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0A63" w:rsidRDefault="00A54114" w:rsidP="00CA511C">
      <w:pPr>
        <w:pStyle w:val="Title"/>
        <w:pBdr>
          <w:bottom w:val="none" w:sz="0" w:space="0" w:color="auto"/>
        </w:pBdr>
        <w:spacing w:before="0" w:after="0"/>
        <w:rPr>
          <w:b/>
        </w:rPr>
      </w:pPr>
      <w:r>
        <w:rPr>
          <w:b/>
        </w:rPr>
        <w:t>Software Engineering Project</w:t>
      </w:r>
      <w:r w:rsidR="00310A63" w:rsidRPr="00A142D1">
        <w:rPr>
          <w:b/>
        </w:rPr>
        <w:t xml:space="preserve"> Report </w:t>
      </w:r>
    </w:p>
    <w:p w:rsidR="00DD5785" w:rsidRPr="00DD5785" w:rsidRDefault="00DD5785" w:rsidP="00DD5785"/>
    <w:p w:rsidR="00310A63" w:rsidRDefault="003A303A" w:rsidP="00FF47B4">
      <w:pPr>
        <w:spacing w:before="120"/>
      </w:pPr>
      <w:sdt>
        <w:sdtPr>
          <w:id w:val="-871773301"/>
          <w:citation/>
        </w:sdtPr>
        <w:sdtContent>
          <w:r w:rsidR="007C6A3D">
            <w:fldChar w:fldCharType="begin"/>
          </w:r>
          <w:r w:rsidR="007C6A3D">
            <w:rPr>
              <w:noProof/>
              <w:color w:val="000000"/>
            </w:rPr>
            <w:instrText xml:space="preserve"> CITATION htt15 \l 1033 </w:instrText>
          </w:r>
          <w:r w:rsidR="007C6A3D">
            <w:fldChar w:fldCharType="separate"/>
          </w:r>
          <w:r w:rsidR="007C6A3D" w:rsidRPr="007C6A3D">
            <w:rPr>
              <w:noProof/>
              <w:color w:val="000000"/>
            </w:rPr>
            <w:t>[1]</w:t>
          </w:r>
          <w:r w:rsidR="007C6A3D">
            <w:fldChar w:fldCharType="end"/>
          </w:r>
        </w:sdtContent>
      </w:sdt>
      <w:r w:rsidR="00C14E23">
        <w:rPr>
          <w:noProof/>
          <w:color w:val="000000"/>
        </w:rPr>
        <w:drawing>
          <wp:inline distT="0" distB="0" distL="0" distR="0">
            <wp:extent cx="5943600" cy="3589317"/>
            <wp:effectExtent l="0" t="0" r="0" b="0"/>
            <wp:docPr id="2" name="Picture 2" descr="https://lh6.googleusercontent.com/ACCPjQ0NI9q8D1JageO1FQf0c9-_PAHIDt4mfVy-u36-NfRyOBo9Cj0I3HNR1ylhTj1jfbBKDK7kZNApkiyGrkLOTyOHa9ADcNTlJfoPUzr9TcMT_ui6mnRQGM4jcjrL=s1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ACCPjQ0NI9q8D1JageO1FQf0c9-_PAHIDt4mfVy-u36-NfRyOBo9Cj0I3HNR1ylhTj1jfbBKDK7kZNApkiyGrkLOTyOHa9ADcNTlJfoPUzr9TcMT_ui6mnRQGM4jcjrL=s160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3589317"/>
                    </a:xfrm>
                    <a:prstGeom prst="rect">
                      <a:avLst/>
                    </a:prstGeom>
                    <a:noFill/>
                    <a:ln>
                      <a:noFill/>
                    </a:ln>
                  </pic:spPr>
                </pic:pic>
              </a:graphicData>
            </a:graphic>
          </wp:inline>
        </w:drawing>
      </w:r>
    </w:p>
    <w:p w:rsidR="00DD5785" w:rsidRDefault="002E04F8" w:rsidP="002E04F8">
      <w:pPr>
        <w:pStyle w:val="Caption"/>
      </w:pPr>
      <w:bookmarkStart w:id="0" w:name="_Toc437029923"/>
      <w:r>
        <w:t xml:space="preserve">Figure </w:t>
      </w:r>
      <w:fldSimple w:instr=" SEQ Figure \* ARABIC ">
        <w:r w:rsidR="00954FE9">
          <w:rPr>
            <w:noProof/>
          </w:rPr>
          <w:t>1</w:t>
        </w:r>
      </w:fldSimple>
      <w:r>
        <w:t xml:space="preserve"> Title Picture of Yamato Ship</w:t>
      </w:r>
      <w:bookmarkEnd w:id="0"/>
    </w:p>
    <w:p w:rsidR="00A06BD0" w:rsidRDefault="00A06BD0" w:rsidP="00FF47B4">
      <w:pPr>
        <w:spacing w:before="120"/>
        <w:jc w:val="center"/>
        <w:rPr>
          <w:b/>
          <w:sz w:val="40"/>
          <w:szCs w:val="40"/>
        </w:rPr>
      </w:pPr>
      <w:r>
        <w:rPr>
          <w:b/>
          <w:sz w:val="40"/>
          <w:szCs w:val="40"/>
        </w:rPr>
        <w:t>Project Development Report for</w:t>
      </w:r>
    </w:p>
    <w:p w:rsidR="00310A63" w:rsidRDefault="003A380B" w:rsidP="00FF47B4">
      <w:pPr>
        <w:spacing w:before="120"/>
        <w:jc w:val="center"/>
        <w:rPr>
          <w:b/>
          <w:sz w:val="40"/>
          <w:szCs w:val="40"/>
        </w:rPr>
      </w:pPr>
      <w:r>
        <w:rPr>
          <w:b/>
          <w:sz w:val="40"/>
          <w:szCs w:val="40"/>
        </w:rPr>
        <w:t xml:space="preserve">Age of </w:t>
      </w:r>
      <w:r w:rsidR="00D271C1">
        <w:rPr>
          <w:b/>
          <w:sz w:val="40"/>
          <w:szCs w:val="40"/>
        </w:rPr>
        <w:t>Ba</w:t>
      </w:r>
      <w:r w:rsidR="00310A63" w:rsidRPr="00A142D1">
        <w:rPr>
          <w:b/>
          <w:sz w:val="40"/>
          <w:szCs w:val="40"/>
        </w:rPr>
        <w:t>t</w:t>
      </w:r>
      <w:r w:rsidR="00D271C1">
        <w:rPr>
          <w:b/>
          <w:sz w:val="40"/>
          <w:szCs w:val="40"/>
        </w:rPr>
        <w:t>tle</w:t>
      </w:r>
      <w:r w:rsidR="00310A63" w:rsidRPr="00A142D1">
        <w:rPr>
          <w:b/>
          <w:sz w:val="40"/>
          <w:szCs w:val="40"/>
        </w:rPr>
        <w:t>s</w:t>
      </w:r>
      <w:r w:rsidR="00D271C1">
        <w:rPr>
          <w:b/>
          <w:sz w:val="40"/>
          <w:szCs w:val="40"/>
        </w:rPr>
        <w:t>hip</w:t>
      </w:r>
      <w:r>
        <w:rPr>
          <w:b/>
          <w:sz w:val="40"/>
          <w:szCs w:val="40"/>
        </w:rPr>
        <w:t>s</w:t>
      </w:r>
    </w:p>
    <w:p w:rsidR="00DD5785" w:rsidRDefault="00DD5785" w:rsidP="00FF47B4">
      <w:pPr>
        <w:spacing w:before="120"/>
        <w:jc w:val="center"/>
        <w:rPr>
          <w:b/>
          <w:sz w:val="40"/>
          <w:szCs w:val="40"/>
        </w:rPr>
      </w:pPr>
    </w:p>
    <w:p w:rsidR="00DD5785" w:rsidRPr="00A142D1" w:rsidRDefault="00DD5785" w:rsidP="00FF47B4">
      <w:pPr>
        <w:spacing w:before="120"/>
        <w:jc w:val="center"/>
        <w:rPr>
          <w:b/>
          <w:sz w:val="40"/>
          <w:szCs w:val="40"/>
        </w:rPr>
      </w:pPr>
    </w:p>
    <w:p w:rsidR="001971F7" w:rsidRDefault="001971F7" w:rsidP="00CA511C">
      <w:pPr>
        <w:spacing w:before="0"/>
        <w:jc w:val="center"/>
        <w:rPr>
          <w:b/>
          <w:sz w:val="32"/>
          <w:szCs w:val="32"/>
        </w:rPr>
      </w:pPr>
      <w:r>
        <w:rPr>
          <w:b/>
          <w:sz w:val="32"/>
          <w:szCs w:val="32"/>
        </w:rPr>
        <w:t>Prepared by</w:t>
      </w:r>
    </w:p>
    <w:p w:rsidR="003D4F31" w:rsidRDefault="005F444E" w:rsidP="00CA511C">
      <w:pPr>
        <w:spacing w:before="0"/>
        <w:jc w:val="center"/>
        <w:rPr>
          <w:b/>
          <w:sz w:val="32"/>
          <w:szCs w:val="32"/>
        </w:rPr>
      </w:pPr>
      <w:r>
        <w:rPr>
          <w:b/>
          <w:sz w:val="32"/>
          <w:szCs w:val="32"/>
        </w:rPr>
        <w:t>Group 3</w:t>
      </w:r>
      <w:r w:rsidR="003D4F31">
        <w:rPr>
          <w:b/>
          <w:sz w:val="32"/>
          <w:szCs w:val="32"/>
        </w:rPr>
        <w:t xml:space="preserve"> - </w:t>
      </w:r>
      <w:proofErr w:type="spellStart"/>
      <w:r w:rsidR="00E5019B">
        <w:rPr>
          <w:b/>
          <w:sz w:val="32"/>
          <w:szCs w:val="32"/>
        </w:rPr>
        <w:t>Abraheem</w:t>
      </w:r>
      <w:proofErr w:type="spellEnd"/>
      <w:r w:rsidR="00E5019B">
        <w:rPr>
          <w:b/>
          <w:sz w:val="32"/>
          <w:szCs w:val="32"/>
        </w:rPr>
        <w:t xml:space="preserve"> </w:t>
      </w:r>
      <w:proofErr w:type="spellStart"/>
      <w:r w:rsidR="00E5019B">
        <w:rPr>
          <w:b/>
          <w:sz w:val="32"/>
          <w:szCs w:val="32"/>
        </w:rPr>
        <w:t>Irheem</w:t>
      </w:r>
      <w:proofErr w:type="spellEnd"/>
      <w:r w:rsidR="00E5019B">
        <w:rPr>
          <w:b/>
          <w:sz w:val="32"/>
          <w:szCs w:val="32"/>
        </w:rPr>
        <w:t xml:space="preserve">, </w:t>
      </w:r>
      <w:proofErr w:type="spellStart"/>
      <w:r w:rsidR="00E5019B">
        <w:rPr>
          <w:b/>
          <w:sz w:val="32"/>
          <w:szCs w:val="32"/>
        </w:rPr>
        <w:t>Bhav</w:t>
      </w:r>
      <w:r>
        <w:rPr>
          <w:b/>
          <w:sz w:val="32"/>
          <w:szCs w:val="32"/>
        </w:rPr>
        <w:t>ya</w:t>
      </w:r>
      <w:proofErr w:type="spellEnd"/>
      <w:r>
        <w:rPr>
          <w:b/>
          <w:sz w:val="32"/>
          <w:szCs w:val="32"/>
        </w:rPr>
        <w:t xml:space="preserve"> Mahajan,</w:t>
      </w:r>
    </w:p>
    <w:p w:rsidR="00310A63" w:rsidRDefault="005F444E" w:rsidP="00CA511C">
      <w:pPr>
        <w:spacing w:before="0"/>
        <w:jc w:val="center"/>
        <w:rPr>
          <w:b/>
          <w:sz w:val="32"/>
          <w:szCs w:val="32"/>
        </w:rPr>
      </w:pPr>
      <w:r>
        <w:rPr>
          <w:b/>
          <w:sz w:val="32"/>
          <w:szCs w:val="32"/>
        </w:rPr>
        <w:t xml:space="preserve"> Mukund Subakanthan, </w:t>
      </w:r>
      <w:proofErr w:type="spellStart"/>
      <w:r>
        <w:rPr>
          <w:b/>
          <w:sz w:val="32"/>
          <w:szCs w:val="32"/>
        </w:rPr>
        <w:t>Prabhjot</w:t>
      </w:r>
      <w:proofErr w:type="spellEnd"/>
      <w:r>
        <w:rPr>
          <w:b/>
          <w:sz w:val="32"/>
          <w:szCs w:val="32"/>
        </w:rPr>
        <w:t xml:space="preserve"> Singh</w:t>
      </w:r>
    </w:p>
    <w:p w:rsidR="001971F7" w:rsidRDefault="001971F7" w:rsidP="00CA511C">
      <w:pPr>
        <w:spacing w:before="0"/>
        <w:jc w:val="center"/>
        <w:rPr>
          <w:b/>
          <w:sz w:val="32"/>
          <w:szCs w:val="32"/>
        </w:rPr>
      </w:pPr>
      <w:r>
        <w:rPr>
          <w:b/>
          <w:sz w:val="32"/>
          <w:szCs w:val="32"/>
        </w:rPr>
        <w:t xml:space="preserve">CS 440 </w:t>
      </w:r>
    </w:p>
    <w:p w:rsidR="001971F7" w:rsidRDefault="001971F7" w:rsidP="00CA511C">
      <w:pPr>
        <w:spacing w:before="0"/>
        <w:jc w:val="center"/>
        <w:rPr>
          <w:b/>
          <w:sz w:val="32"/>
          <w:szCs w:val="32"/>
        </w:rPr>
      </w:pPr>
      <w:r>
        <w:rPr>
          <w:b/>
          <w:sz w:val="32"/>
          <w:szCs w:val="32"/>
        </w:rPr>
        <w:t xml:space="preserve">University of Illinois </w:t>
      </w:r>
      <w:r w:rsidR="003D4F31">
        <w:rPr>
          <w:b/>
          <w:sz w:val="32"/>
          <w:szCs w:val="32"/>
        </w:rPr>
        <w:t xml:space="preserve">at </w:t>
      </w:r>
      <w:r>
        <w:rPr>
          <w:b/>
          <w:sz w:val="32"/>
          <w:szCs w:val="32"/>
        </w:rPr>
        <w:t>Chicago</w:t>
      </w:r>
    </w:p>
    <w:p w:rsidR="001971F7" w:rsidRDefault="001971F7" w:rsidP="00CA511C">
      <w:pPr>
        <w:spacing w:before="0"/>
        <w:jc w:val="center"/>
        <w:rPr>
          <w:b/>
          <w:sz w:val="32"/>
          <w:szCs w:val="32"/>
        </w:rPr>
      </w:pPr>
    </w:p>
    <w:p w:rsidR="00CA511C" w:rsidRDefault="00C14E23" w:rsidP="00CA511C">
      <w:pPr>
        <w:spacing w:before="0"/>
        <w:jc w:val="center"/>
        <w:rPr>
          <w:b/>
          <w:sz w:val="32"/>
          <w:szCs w:val="32"/>
        </w:rPr>
      </w:pPr>
      <w:r>
        <w:rPr>
          <w:b/>
          <w:sz w:val="32"/>
          <w:szCs w:val="32"/>
        </w:rPr>
        <w:t>September 2015</w:t>
      </w:r>
    </w:p>
    <w:sdt>
      <w:sdtPr>
        <w:rPr>
          <w:b/>
          <w:bCs/>
        </w:rPr>
        <w:id w:val="648258957"/>
        <w:docPartObj>
          <w:docPartGallery w:val="Table of Contents"/>
          <w:docPartUnique/>
        </w:docPartObj>
      </w:sdtPr>
      <w:sdtEndPr>
        <w:rPr>
          <w:b w:val="0"/>
          <w:bCs w:val="0"/>
        </w:rPr>
      </w:sdtEndPr>
      <w:sdtContent>
        <w:p w:rsidR="00F40EDC" w:rsidRPr="00CF7A3E" w:rsidRDefault="00F40EDC" w:rsidP="00081BFC">
          <w:pPr>
            <w:pageBreakBefore/>
            <w:jc w:val="center"/>
            <w:rPr>
              <w:color w:val="000000" w:themeColor="text1"/>
            </w:rPr>
          </w:pPr>
          <w:r w:rsidRPr="00081BFC">
            <w:rPr>
              <w:b/>
              <w:sz w:val="32"/>
            </w:rPr>
            <w:t>Table of Contents</w:t>
          </w:r>
        </w:p>
        <w:p w:rsidR="006025B0" w:rsidRDefault="007D6EC4">
          <w:pPr>
            <w:pStyle w:val="TOC3"/>
            <w:rPr>
              <w:rFonts w:asciiTheme="minorHAnsi" w:eastAsiaTheme="minorEastAsia" w:hAnsiTheme="minorHAnsi" w:cstheme="minorBidi"/>
              <w:noProof/>
              <w:sz w:val="22"/>
              <w:szCs w:val="22"/>
            </w:rPr>
          </w:pPr>
          <w:r>
            <w:fldChar w:fldCharType="begin"/>
          </w:r>
          <w:r w:rsidR="00F40EDC">
            <w:instrText xml:space="preserve"> TOC \o "1-3" \h \z \u </w:instrText>
          </w:r>
          <w:r>
            <w:fldChar w:fldCharType="separate"/>
          </w:r>
          <w:hyperlink w:anchor="_Toc437029777" w:history="1">
            <w:r w:rsidR="006025B0" w:rsidRPr="002F577A">
              <w:rPr>
                <w:rStyle w:val="Hyperlink"/>
                <w:noProof/>
              </w:rPr>
              <w:t>List of Figures</w:t>
            </w:r>
            <w:r w:rsidR="006025B0">
              <w:rPr>
                <w:noProof/>
                <w:webHidden/>
              </w:rPr>
              <w:tab/>
            </w:r>
            <w:r w:rsidR="006025B0">
              <w:rPr>
                <w:noProof/>
                <w:webHidden/>
              </w:rPr>
              <w:fldChar w:fldCharType="begin"/>
            </w:r>
            <w:r w:rsidR="006025B0">
              <w:rPr>
                <w:noProof/>
                <w:webHidden/>
              </w:rPr>
              <w:instrText xml:space="preserve"> PAGEREF _Toc437029777 \h </w:instrText>
            </w:r>
            <w:r w:rsidR="006025B0">
              <w:rPr>
                <w:noProof/>
                <w:webHidden/>
              </w:rPr>
            </w:r>
            <w:r w:rsidR="006025B0">
              <w:rPr>
                <w:noProof/>
                <w:webHidden/>
              </w:rPr>
              <w:fldChar w:fldCharType="separate"/>
            </w:r>
            <w:r w:rsidR="006025B0">
              <w:rPr>
                <w:noProof/>
                <w:webHidden/>
              </w:rPr>
              <w:t>7</w:t>
            </w:r>
            <w:r w:rsidR="006025B0">
              <w:rPr>
                <w:noProof/>
                <w:webHidden/>
              </w:rPr>
              <w:fldChar w:fldCharType="end"/>
            </w:r>
          </w:hyperlink>
        </w:p>
        <w:p w:rsidR="006025B0" w:rsidRDefault="006025B0">
          <w:pPr>
            <w:pStyle w:val="TOC3"/>
            <w:rPr>
              <w:rFonts w:asciiTheme="minorHAnsi" w:eastAsiaTheme="minorEastAsia" w:hAnsiTheme="minorHAnsi" w:cstheme="minorBidi"/>
              <w:noProof/>
              <w:sz w:val="22"/>
              <w:szCs w:val="22"/>
            </w:rPr>
          </w:pPr>
          <w:hyperlink w:anchor="_Toc437029778" w:history="1">
            <w:r w:rsidRPr="002F577A">
              <w:rPr>
                <w:rStyle w:val="Hyperlink"/>
                <w:noProof/>
              </w:rPr>
              <w:t>List of Tables</w:t>
            </w:r>
            <w:r>
              <w:rPr>
                <w:noProof/>
                <w:webHidden/>
              </w:rPr>
              <w:tab/>
            </w:r>
            <w:r>
              <w:rPr>
                <w:noProof/>
                <w:webHidden/>
              </w:rPr>
              <w:fldChar w:fldCharType="begin"/>
            </w:r>
            <w:r>
              <w:rPr>
                <w:noProof/>
                <w:webHidden/>
              </w:rPr>
              <w:instrText xml:space="preserve"> PAGEREF _Toc437029778 \h </w:instrText>
            </w:r>
            <w:r>
              <w:rPr>
                <w:noProof/>
                <w:webHidden/>
              </w:rPr>
            </w:r>
            <w:r>
              <w:rPr>
                <w:noProof/>
                <w:webHidden/>
              </w:rPr>
              <w:fldChar w:fldCharType="separate"/>
            </w:r>
            <w:r>
              <w:rPr>
                <w:noProof/>
                <w:webHidden/>
              </w:rPr>
              <w:t>9</w:t>
            </w:r>
            <w:r>
              <w:rPr>
                <w:noProof/>
                <w:webHidden/>
              </w:rPr>
              <w:fldChar w:fldCharType="end"/>
            </w:r>
          </w:hyperlink>
        </w:p>
        <w:p w:rsidR="006025B0" w:rsidRDefault="006025B0">
          <w:pPr>
            <w:pStyle w:val="TOC1"/>
            <w:tabs>
              <w:tab w:val="left" w:pos="864"/>
              <w:tab w:val="right" w:leader="dot" w:pos="9350"/>
            </w:tabs>
            <w:rPr>
              <w:rFonts w:asciiTheme="minorHAnsi" w:eastAsiaTheme="minorEastAsia" w:hAnsiTheme="minorHAnsi" w:cstheme="minorBidi"/>
              <w:noProof/>
              <w:sz w:val="22"/>
              <w:szCs w:val="22"/>
            </w:rPr>
          </w:pPr>
          <w:hyperlink w:anchor="_Toc437029779" w:history="1">
            <w:r w:rsidRPr="002F577A">
              <w:rPr>
                <w:rStyle w:val="Hyperlink"/>
                <w:noProof/>
              </w:rPr>
              <w:t>I</w:t>
            </w:r>
            <w:r>
              <w:rPr>
                <w:rFonts w:asciiTheme="minorHAnsi" w:eastAsiaTheme="minorEastAsia" w:hAnsiTheme="minorHAnsi" w:cstheme="minorBidi"/>
                <w:noProof/>
                <w:sz w:val="22"/>
                <w:szCs w:val="22"/>
              </w:rPr>
              <w:tab/>
            </w:r>
            <w:r w:rsidRPr="002F577A">
              <w:rPr>
                <w:rStyle w:val="Hyperlink"/>
                <w:noProof/>
              </w:rPr>
              <w:t>Project Description</w:t>
            </w:r>
            <w:r>
              <w:rPr>
                <w:noProof/>
                <w:webHidden/>
              </w:rPr>
              <w:tab/>
            </w:r>
            <w:r>
              <w:rPr>
                <w:noProof/>
                <w:webHidden/>
              </w:rPr>
              <w:fldChar w:fldCharType="begin"/>
            </w:r>
            <w:r>
              <w:rPr>
                <w:noProof/>
                <w:webHidden/>
              </w:rPr>
              <w:instrText xml:space="preserve"> PAGEREF _Toc437029779 \h </w:instrText>
            </w:r>
            <w:r>
              <w:rPr>
                <w:noProof/>
                <w:webHidden/>
              </w:rPr>
            </w:r>
            <w:r>
              <w:rPr>
                <w:noProof/>
                <w:webHidden/>
              </w:rPr>
              <w:fldChar w:fldCharType="separate"/>
            </w:r>
            <w:r>
              <w:rPr>
                <w:noProof/>
                <w:webHidden/>
              </w:rPr>
              <w:t>10</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780" w:history="1">
            <w:r w:rsidRPr="002F577A">
              <w:rPr>
                <w:rStyle w:val="Hyperlink"/>
                <w:noProof/>
              </w:rPr>
              <w:t>1</w:t>
            </w:r>
            <w:r>
              <w:rPr>
                <w:rFonts w:asciiTheme="minorHAnsi" w:eastAsiaTheme="minorEastAsia" w:hAnsiTheme="minorHAnsi" w:cstheme="minorBidi"/>
                <w:noProof/>
                <w:sz w:val="22"/>
                <w:szCs w:val="22"/>
              </w:rPr>
              <w:tab/>
            </w:r>
            <w:r w:rsidRPr="002F577A">
              <w:rPr>
                <w:rStyle w:val="Hyperlink"/>
                <w:noProof/>
              </w:rPr>
              <w:t>Project Overview</w:t>
            </w:r>
            <w:r>
              <w:rPr>
                <w:noProof/>
                <w:webHidden/>
              </w:rPr>
              <w:tab/>
            </w:r>
            <w:r>
              <w:rPr>
                <w:noProof/>
                <w:webHidden/>
              </w:rPr>
              <w:fldChar w:fldCharType="begin"/>
            </w:r>
            <w:r>
              <w:rPr>
                <w:noProof/>
                <w:webHidden/>
              </w:rPr>
              <w:instrText xml:space="preserve"> PAGEREF _Toc437029780 \h </w:instrText>
            </w:r>
            <w:r>
              <w:rPr>
                <w:noProof/>
                <w:webHidden/>
              </w:rPr>
            </w:r>
            <w:r>
              <w:rPr>
                <w:noProof/>
                <w:webHidden/>
              </w:rPr>
              <w:fldChar w:fldCharType="separate"/>
            </w:r>
            <w:r>
              <w:rPr>
                <w:noProof/>
                <w:webHidden/>
              </w:rPr>
              <w:t>10</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781" w:history="1">
            <w:r w:rsidRPr="002F577A">
              <w:rPr>
                <w:rStyle w:val="Hyperlink"/>
                <w:noProof/>
              </w:rPr>
              <w:t>2</w:t>
            </w:r>
            <w:r>
              <w:rPr>
                <w:rFonts w:asciiTheme="minorHAnsi" w:eastAsiaTheme="minorEastAsia" w:hAnsiTheme="minorHAnsi" w:cstheme="minorBidi"/>
                <w:noProof/>
                <w:sz w:val="22"/>
                <w:szCs w:val="22"/>
              </w:rPr>
              <w:tab/>
            </w:r>
            <w:r w:rsidRPr="002F577A">
              <w:rPr>
                <w:rStyle w:val="Hyperlink"/>
                <w:noProof/>
              </w:rPr>
              <w:t>The Purpose of the Project</w:t>
            </w:r>
            <w:r>
              <w:rPr>
                <w:noProof/>
                <w:webHidden/>
              </w:rPr>
              <w:tab/>
            </w:r>
            <w:r>
              <w:rPr>
                <w:noProof/>
                <w:webHidden/>
              </w:rPr>
              <w:fldChar w:fldCharType="begin"/>
            </w:r>
            <w:r>
              <w:rPr>
                <w:noProof/>
                <w:webHidden/>
              </w:rPr>
              <w:instrText xml:space="preserve"> PAGEREF _Toc437029781 \h </w:instrText>
            </w:r>
            <w:r>
              <w:rPr>
                <w:noProof/>
                <w:webHidden/>
              </w:rPr>
            </w:r>
            <w:r>
              <w:rPr>
                <w:noProof/>
                <w:webHidden/>
              </w:rPr>
              <w:fldChar w:fldCharType="separate"/>
            </w:r>
            <w:r>
              <w:rPr>
                <w:noProof/>
                <w:webHidden/>
              </w:rPr>
              <w:t>10</w:t>
            </w:r>
            <w:r>
              <w:rPr>
                <w:noProof/>
                <w:webHidden/>
              </w:rPr>
              <w:fldChar w:fldCharType="end"/>
            </w:r>
          </w:hyperlink>
        </w:p>
        <w:p w:rsidR="006025B0" w:rsidRDefault="006025B0">
          <w:pPr>
            <w:pStyle w:val="TOC3"/>
            <w:tabs>
              <w:tab w:val="left" w:pos="1320"/>
            </w:tabs>
            <w:rPr>
              <w:rFonts w:asciiTheme="minorHAnsi" w:eastAsiaTheme="minorEastAsia" w:hAnsiTheme="minorHAnsi" w:cstheme="minorBidi"/>
              <w:noProof/>
              <w:sz w:val="22"/>
              <w:szCs w:val="22"/>
            </w:rPr>
          </w:pPr>
          <w:hyperlink w:anchor="_Toc437029782" w:history="1">
            <w:r w:rsidRPr="002F577A">
              <w:rPr>
                <w:rStyle w:val="Hyperlink"/>
                <w:noProof/>
              </w:rPr>
              <w:t>2a</w:t>
            </w:r>
            <w:r>
              <w:rPr>
                <w:rFonts w:asciiTheme="minorHAnsi" w:eastAsiaTheme="minorEastAsia" w:hAnsiTheme="minorHAnsi" w:cstheme="minorBidi"/>
                <w:noProof/>
                <w:sz w:val="22"/>
                <w:szCs w:val="22"/>
              </w:rPr>
              <w:tab/>
            </w:r>
            <w:r w:rsidRPr="002F577A">
              <w:rPr>
                <w:rStyle w:val="Hyperlink"/>
                <w:noProof/>
              </w:rPr>
              <w:t>The User Business or Background of the Project Effort</w:t>
            </w:r>
            <w:r>
              <w:rPr>
                <w:noProof/>
                <w:webHidden/>
              </w:rPr>
              <w:tab/>
            </w:r>
            <w:r>
              <w:rPr>
                <w:noProof/>
                <w:webHidden/>
              </w:rPr>
              <w:fldChar w:fldCharType="begin"/>
            </w:r>
            <w:r>
              <w:rPr>
                <w:noProof/>
                <w:webHidden/>
              </w:rPr>
              <w:instrText xml:space="preserve"> PAGEREF _Toc437029782 \h </w:instrText>
            </w:r>
            <w:r>
              <w:rPr>
                <w:noProof/>
                <w:webHidden/>
              </w:rPr>
            </w:r>
            <w:r>
              <w:rPr>
                <w:noProof/>
                <w:webHidden/>
              </w:rPr>
              <w:fldChar w:fldCharType="separate"/>
            </w:r>
            <w:r>
              <w:rPr>
                <w:noProof/>
                <w:webHidden/>
              </w:rPr>
              <w:t>10</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783" w:history="1">
            <w:r w:rsidRPr="002F577A">
              <w:rPr>
                <w:rStyle w:val="Hyperlink"/>
                <w:noProof/>
              </w:rPr>
              <w:t>2b</w:t>
            </w:r>
            <w:r>
              <w:rPr>
                <w:rFonts w:asciiTheme="minorHAnsi" w:eastAsiaTheme="minorEastAsia" w:hAnsiTheme="minorHAnsi" w:cstheme="minorBidi"/>
                <w:noProof/>
                <w:sz w:val="22"/>
                <w:szCs w:val="22"/>
              </w:rPr>
              <w:tab/>
            </w:r>
            <w:r w:rsidRPr="002F577A">
              <w:rPr>
                <w:rStyle w:val="Hyperlink"/>
                <w:noProof/>
              </w:rPr>
              <w:t>Goals of the Project</w:t>
            </w:r>
            <w:r>
              <w:rPr>
                <w:noProof/>
                <w:webHidden/>
              </w:rPr>
              <w:tab/>
            </w:r>
            <w:r>
              <w:rPr>
                <w:noProof/>
                <w:webHidden/>
              </w:rPr>
              <w:fldChar w:fldCharType="begin"/>
            </w:r>
            <w:r>
              <w:rPr>
                <w:noProof/>
                <w:webHidden/>
              </w:rPr>
              <w:instrText xml:space="preserve"> PAGEREF _Toc437029783 \h </w:instrText>
            </w:r>
            <w:r>
              <w:rPr>
                <w:noProof/>
                <w:webHidden/>
              </w:rPr>
            </w:r>
            <w:r>
              <w:rPr>
                <w:noProof/>
                <w:webHidden/>
              </w:rPr>
              <w:fldChar w:fldCharType="separate"/>
            </w:r>
            <w:r>
              <w:rPr>
                <w:noProof/>
                <w:webHidden/>
              </w:rPr>
              <w:t>11</w:t>
            </w:r>
            <w:r>
              <w:rPr>
                <w:noProof/>
                <w:webHidden/>
              </w:rPr>
              <w:fldChar w:fldCharType="end"/>
            </w:r>
          </w:hyperlink>
        </w:p>
        <w:p w:rsidR="006025B0" w:rsidRDefault="006025B0">
          <w:pPr>
            <w:pStyle w:val="TOC3"/>
            <w:tabs>
              <w:tab w:val="left" w:pos="1320"/>
            </w:tabs>
            <w:rPr>
              <w:rFonts w:asciiTheme="minorHAnsi" w:eastAsiaTheme="minorEastAsia" w:hAnsiTheme="minorHAnsi" w:cstheme="minorBidi"/>
              <w:noProof/>
              <w:sz w:val="22"/>
              <w:szCs w:val="22"/>
            </w:rPr>
          </w:pPr>
          <w:hyperlink w:anchor="_Toc437029784" w:history="1">
            <w:r w:rsidRPr="002F577A">
              <w:rPr>
                <w:rStyle w:val="Hyperlink"/>
                <w:noProof/>
              </w:rPr>
              <w:t>2c</w:t>
            </w:r>
            <w:r>
              <w:rPr>
                <w:rFonts w:asciiTheme="minorHAnsi" w:eastAsiaTheme="minorEastAsia" w:hAnsiTheme="minorHAnsi" w:cstheme="minorBidi"/>
                <w:noProof/>
                <w:sz w:val="22"/>
                <w:szCs w:val="22"/>
              </w:rPr>
              <w:tab/>
            </w:r>
            <w:r w:rsidRPr="002F577A">
              <w:rPr>
                <w:rStyle w:val="Hyperlink"/>
                <w:noProof/>
              </w:rPr>
              <w:t>Measurement</w:t>
            </w:r>
            <w:r>
              <w:rPr>
                <w:noProof/>
                <w:webHidden/>
              </w:rPr>
              <w:tab/>
            </w:r>
            <w:r>
              <w:rPr>
                <w:noProof/>
                <w:webHidden/>
              </w:rPr>
              <w:fldChar w:fldCharType="begin"/>
            </w:r>
            <w:r>
              <w:rPr>
                <w:noProof/>
                <w:webHidden/>
              </w:rPr>
              <w:instrText xml:space="preserve"> PAGEREF _Toc437029784 \h </w:instrText>
            </w:r>
            <w:r>
              <w:rPr>
                <w:noProof/>
                <w:webHidden/>
              </w:rPr>
            </w:r>
            <w:r>
              <w:rPr>
                <w:noProof/>
                <w:webHidden/>
              </w:rPr>
              <w:fldChar w:fldCharType="separate"/>
            </w:r>
            <w:r>
              <w:rPr>
                <w:noProof/>
                <w:webHidden/>
              </w:rPr>
              <w:t>11</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785" w:history="1">
            <w:r w:rsidRPr="002F577A">
              <w:rPr>
                <w:rStyle w:val="Hyperlink"/>
                <w:noProof/>
              </w:rPr>
              <w:t>3</w:t>
            </w:r>
            <w:r>
              <w:rPr>
                <w:rFonts w:asciiTheme="minorHAnsi" w:eastAsiaTheme="minorEastAsia" w:hAnsiTheme="minorHAnsi" w:cstheme="minorBidi"/>
                <w:noProof/>
                <w:sz w:val="22"/>
                <w:szCs w:val="22"/>
              </w:rPr>
              <w:tab/>
            </w:r>
            <w:r w:rsidRPr="002F577A">
              <w:rPr>
                <w:rStyle w:val="Hyperlink"/>
                <w:noProof/>
              </w:rPr>
              <w:t>The Scope of the Work</w:t>
            </w:r>
            <w:r>
              <w:rPr>
                <w:noProof/>
                <w:webHidden/>
              </w:rPr>
              <w:tab/>
            </w:r>
            <w:r>
              <w:rPr>
                <w:noProof/>
                <w:webHidden/>
              </w:rPr>
              <w:fldChar w:fldCharType="begin"/>
            </w:r>
            <w:r>
              <w:rPr>
                <w:noProof/>
                <w:webHidden/>
              </w:rPr>
              <w:instrText xml:space="preserve"> PAGEREF _Toc437029785 \h </w:instrText>
            </w:r>
            <w:r>
              <w:rPr>
                <w:noProof/>
                <w:webHidden/>
              </w:rPr>
            </w:r>
            <w:r>
              <w:rPr>
                <w:noProof/>
                <w:webHidden/>
              </w:rPr>
              <w:fldChar w:fldCharType="separate"/>
            </w:r>
            <w:r>
              <w:rPr>
                <w:noProof/>
                <w:webHidden/>
              </w:rPr>
              <w:t>11</w:t>
            </w:r>
            <w:r>
              <w:rPr>
                <w:noProof/>
                <w:webHidden/>
              </w:rPr>
              <w:fldChar w:fldCharType="end"/>
            </w:r>
          </w:hyperlink>
        </w:p>
        <w:p w:rsidR="006025B0" w:rsidRDefault="006025B0">
          <w:pPr>
            <w:pStyle w:val="TOC3"/>
            <w:tabs>
              <w:tab w:val="left" w:pos="1320"/>
            </w:tabs>
            <w:rPr>
              <w:rFonts w:asciiTheme="minorHAnsi" w:eastAsiaTheme="minorEastAsia" w:hAnsiTheme="minorHAnsi" w:cstheme="minorBidi"/>
              <w:noProof/>
              <w:sz w:val="22"/>
              <w:szCs w:val="22"/>
            </w:rPr>
          </w:pPr>
          <w:hyperlink w:anchor="_Toc437029786" w:history="1">
            <w:r w:rsidRPr="002F577A">
              <w:rPr>
                <w:rStyle w:val="Hyperlink"/>
                <w:noProof/>
              </w:rPr>
              <w:t>3a</w:t>
            </w:r>
            <w:r>
              <w:rPr>
                <w:rFonts w:asciiTheme="minorHAnsi" w:eastAsiaTheme="minorEastAsia" w:hAnsiTheme="minorHAnsi" w:cstheme="minorBidi"/>
                <w:noProof/>
                <w:sz w:val="22"/>
                <w:szCs w:val="22"/>
              </w:rPr>
              <w:tab/>
            </w:r>
            <w:r w:rsidRPr="002F577A">
              <w:rPr>
                <w:rStyle w:val="Hyperlink"/>
                <w:noProof/>
              </w:rPr>
              <w:t>The Current Situation</w:t>
            </w:r>
            <w:r>
              <w:rPr>
                <w:noProof/>
                <w:webHidden/>
              </w:rPr>
              <w:tab/>
            </w:r>
            <w:r>
              <w:rPr>
                <w:noProof/>
                <w:webHidden/>
              </w:rPr>
              <w:fldChar w:fldCharType="begin"/>
            </w:r>
            <w:r>
              <w:rPr>
                <w:noProof/>
                <w:webHidden/>
              </w:rPr>
              <w:instrText xml:space="preserve"> PAGEREF _Toc437029786 \h </w:instrText>
            </w:r>
            <w:r>
              <w:rPr>
                <w:noProof/>
                <w:webHidden/>
              </w:rPr>
            </w:r>
            <w:r>
              <w:rPr>
                <w:noProof/>
                <w:webHidden/>
              </w:rPr>
              <w:fldChar w:fldCharType="separate"/>
            </w:r>
            <w:r>
              <w:rPr>
                <w:noProof/>
                <w:webHidden/>
              </w:rPr>
              <w:t>11</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787" w:history="1">
            <w:r w:rsidRPr="002F577A">
              <w:rPr>
                <w:rStyle w:val="Hyperlink"/>
                <w:noProof/>
              </w:rPr>
              <w:t>3b</w:t>
            </w:r>
            <w:r>
              <w:rPr>
                <w:rFonts w:asciiTheme="minorHAnsi" w:eastAsiaTheme="minorEastAsia" w:hAnsiTheme="minorHAnsi" w:cstheme="minorBidi"/>
                <w:noProof/>
                <w:sz w:val="22"/>
                <w:szCs w:val="22"/>
              </w:rPr>
              <w:tab/>
            </w:r>
            <w:r w:rsidRPr="002F577A">
              <w:rPr>
                <w:rStyle w:val="Hyperlink"/>
                <w:noProof/>
              </w:rPr>
              <w:t>The Context of the Work</w:t>
            </w:r>
            <w:r>
              <w:rPr>
                <w:noProof/>
                <w:webHidden/>
              </w:rPr>
              <w:tab/>
            </w:r>
            <w:r>
              <w:rPr>
                <w:noProof/>
                <w:webHidden/>
              </w:rPr>
              <w:fldChar w:fldCharType="begin"/>
            </w:r>
            <w:r>
              <w:rPr>
                <w:noProof/>
                <w:webHidden/>
              </w:rPr>
              <w:instrText xml:space="preserve"> PAGEREF _Toc437029787 \h </w:instrText>
            </w:r>
            <w:r>
              <w:rPr>
                <w:noProof/>
                <w:webHidden/>
              </w:rPr>
            </w:r>
            <w:r>
              <w:rPr>
                <w:noProof/>
                <w:webHidden/>
              </w:rPr>
              <w:fldChar w:fldCharType="separate"/>
            </w:r>
            <w:r>
              <w:rPr>
                <w:noProof/>
                <w:webHidden/>
              </w:rPr>
              <w:t>11</w:t>
            </w:r>
            <w:r>
              <w:rPr>
                <w:noProof/>
                <w:webHidden/>
              </w:rPr>
              <w:fldChar w:fldCharType="end"/>
            </w:r>
          </w:hyperlink>
        </w:p>
        <w:p w:rsidR="006025B0" w:rsidRDefault="006025B0">
          <w:pPr>
            <w:pStyle w:val="TOC3"/>
            <w:tabs>
              <w:tab w:val="left" w:pos="1320"/>
            </w:tabs>
            <w:rPr>
              <w:rFonts w:asciiTheme="minorHAnsi" w:eastAsiaTheme="minorEastAsia" w:hAnsiTheme="minorHAnsi" w:cstheme="minorBidi"/>
              <w:noProof/>
              <w:sz w:val="22"/>
              <w:szCs w:val="22"/>
            </w:rPr>
          </w:pPr>
          <w:hyperlink w:anchor="_Toc437029788" w:history="1">
            <w:r w:rsidRPr="002F577A">
              <w:rPr>
                <w:rStyle w:val="Hyperlink"/>
                <w:noProof/>
              </w:rPr>
              <w:t>3c</w:t>
            </w:r>
            <w:r>
              <w:rPr>
                <w:rFonts w:asciiTheme="minorHAnsi" w:eastAsiaTheme="minorEastAsia" w:hAnsiTheme="minorHAnsi" w:cstheme="minorBidi"/>
                <w:noProof/>
                <w:sz w:val="22"/>
                <w:szCs w:val="22"/>
              </w:rPr>
              <w:tab/>
            </w:r>
            <w:r w:rsidRPr="002F577A">
              <w:rPr>
                <w:rStyle w:val="Hyperlink"/>
                <w:noProof/>
              </w:rPr>
              <w:t>Work Partitioning</w:t>
            </w:r>
            <w:r>
              <w:rPr>
                <w:noProof/>
                <w:webHidden/>
              </w:rPr>
              <w:tab/>
            </w:r>
            <w:r>
              <w:rPr>
                <w:noProof/>
                <w:webHidden/>
              </w:rPr>
              <w:fldChar w:fldCharType="begin"/>
            </w:r>
            <w:r>
              <w:rPr>
                <w:noProof/>
                <w:webHidden/>
              </w:rPr>
              <w:instrText xml:space="preserve"> PAGEREF _Toc437029788 \h </w:instrText>
            </w:r>
            <w:r>
              <w:rPr>
                <w:noProof/>
                <w:webHidden/>
              </w:rPr>
            </w:r>
            <w:r>
              <w:rPr>
                <w:noProof/>
                <w:webHidden/>
              </w:rPr>
              <w:fldChar w:fldCharType="separate"/>
            </w:r>
            <w:r>
              <w:rPr>
                <w:noProof/>
                <w:webHidden/>
              </w:rPr>
              <w:t>12</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789" w:history="1">
            <w:r w:rsidRPr="002F577A">
              <w:rPr>
                <w:rStyle w:val="Hyperlink"/>
                <w:noProof/>
              </w:rPr>
              <w:t>3d</w:t>
            </w:r>
            <w:r>
              <w:rPr>
                <w:rFonts w:asciiTheme="minorHAnsi" w:eastAsiaTheme="minorEastAsia" w:hAnsiTheme="minorHAnsi" w:cstheme="minorBidi"/>
                <w:noProof/>
                <w:sz w:val="22"/>
                <w:szCs w:val="22"/>
              </w:rPr>
              <w:tab/>
            </w:r>
            <w:r w:rsidRPr="002F577A">
              <w:rPr>
                <w:rStyle w:val="Hyperlink"/>
                <w:noProof/>
              </w:rPr>
              <w:t>Competing Products</w:t>
            </w:r>
            <w:r>
              <w:rPr>
                <w:noProof/>
                <w:webHidden/>
              </w:rPr>
              <w:tab/>
            </w:r>
            <w:r>
              <w:rPr>
                <w:noProof/>
                <w:webHidden/>
              </w:rPr>
              <w:fldChar w:fldCharType="begin"/>
            </w:r>
            <w:r>
              <w:rPr>
                <w:noProof/>
                <w:webHidden/>
              </w:rPr>
              <w:instrText xml:space="preserve"> PAGEREF _Toc437029789 \h </w:instrText>
            </w:r>
            <w:r>
              <w:rPr>
                <w:noProof/>
                <w:webHidden/>
              </w:rPr>
            </w:r>
            <w:r>
              <w:rPr>
                <w:noProof/>
                <w:webHidden/>
              </w:rPr>
              <w:fldChar w:fldCharType="separate"/>
            </w:r>
            <w:r>
              <w:rPr>
                <w:noProof/>
                <w:webHidden/>
              </w:rPr>
              <w:t>12</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790" w:history="1">
            <w:r w:rsidRPr="002F577A">
              <w:rPr>
                <w:rStyle w:val="Hyperlink"/>
                <w:noProof/>
              </w:rPr>
              <w:t>4</w:t>
            </w:r>
            <w:r>
              <w:rPr>
                <w:rFonts w:asciiTheme="minorHAnsi" w:eastAsiaTheme="minorEastAsia" w:hAnsiTheme="minorHAnsi" w:cstheme="minorBidi"/>
                <w:noProof/>
                <w:sz w:val="22"/>
                <w:szCs w:val="22"/>
              </w:rPr>
              <w:tab/>
            </w:r>
            <w:r w:rsidRPr="002F577A">
              <w:rPr>
                <w:rStyle w:val="Hyperlink"/>
                <w:noProof/>
              </w:rPr>
              <w:t>The Scope of the Product</w:t>
            </w:r>
            <w:r>
              <w:rPr>
                <w:noProof/>
                <w:webHidden/>
              </w:rPr>
              <w:tab/>
            </w:r>
            <w:r>
              <w:rPr>
                <w:noProof/>
                <w:webHidden/>
              </w:rPr>
              <w:fldChar w:fldCharType="begin"/>
            </w:r>
            <w:r>
              <w:rPr>
                <w:noProof/>
                <w:webHidden/>
              </w:rPr>
              <w:instrText xml:space="preserve"> PAGEREF _Toc437029790 \h </w:instrText>
            </w:r>
            <w:r>
              <w:rPr>
                <w:noProof/>
                <w:webHidden/>
              </w:rPr>
            </w:r>
            <w:r>
              <w:rPr>
                <w:noProof/>
                <w:webHidden/>
              </w:rPr>
              <w:fldChar w:fldCharType="separate"/>
            </w:r>
            <w:r>
              <w:rPr>
                <w:noProof/>
                <w:webHidden/>
              </w:rPr>
              <w:t>12</w:t>
            </w:r>
            <w:r>
              <w:rPr>
                <w:noProof/>
                <w:webHidden/>
              </w:rPr>
              <w:fldChar w:fldCharType="end"/>
            </w:r>
          </w:hyperlink>
        </w:p>
        <w:p w:rsidR="006025B0" w:rsidRDefault="006025B0">
          <w:pPr>
            <w:pStyle w:val="TOC3"/>
            <w:tabs>
              <w:tab w:val="left" w:pos="1320"/>
            </w:tabs>
            <w:rPr>
              <w:rFonts w:asciiTheme="minorHAnsi" w:eastAsiaTheme="minorEastAsia" w:hAnsiTheme="minorHAnsi" w:cstheme="minorBidi"/>
              <w:noProof/>
              <w:sz w:val="22"/>
              <w:szCs w:val="22"/>
            </w:rPr>
          </w:pPr>
          <w:hyperlink w:anchor="_Toc437029791" w:history="1">
            <w:r w:rsidRPr="002F577A">
              <w:rPr>
                <w:rStyle w:val="Hyperlink"/>
                <w:noProof/>
              </w:rPr>
              <w:t>4a</w:t>
            </w:r>
            <w:r>
              <w:rPr>
                <w:rFonts w:asciiTheme="minorHAnsi" w:eastAsiaTheme="minorEastAsia" w:hAnsiTheme="minorHAnsi" w:cstheme="minorBidi"/>
                <w:noProof/>
                <w:sz w:val="22"/>
                <w:szCs w:val="22"/>
              </w:rPr>
              <w:tab/>
            </w:r>
            <w:r w:rsidRPr="002F577A">
              <w:rPr>
                <w:rStyle w:val="Hyperlink"/>
                <w:noProof/>
              </w:rPr>
              <w:t>Scenario Diagram(s)</w:t>
            </w:r>
            <w:r>
              <w:rPr>
                <w:noProof/>
                <w:webHidden/>
              </w:rPr>
              <w:tab/>
            </w:r>
            <w:r>
              <w:rPr>
                <w:noProof/>
                <w:webHidden/>
              </w:rPr>
              <w:fldChar w:fldCharType="begin"/>
            </w:r>
            <w:r>
              <w:rPr>
                <w:noProof/>
                <w:webHidden/>
              </w:rPr>
              <w:instrText xml:space="preserve"> PAGEREF _Toc437029791 \h </w:instrText>
            </w:r>
            <w:r>
              <w:rPr>
                <w:noProof/>
                <w:webHidden/>
              </w:rPr>
            </w:r>
            <w:r>
              <w:rPr>
                <w:noProof/>
                <w:webHidden/>
              </w:rPr>
              <w:fldChar w:fldCharType="separate"/>
            </w:r>
            <w:r>
              <w:rPr>
                <w:noProof/>
                <w:webHidden/>
              </w:rPr>
              <w:t>13</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792" w:history="1">
            <w:r w:rsidRPr="002F577A">
              <w:rPr>
                <w:rStyle w:val="Hyperlink"/>
                <w:noProof/>
              </w:rPr>
              <w:t>4b</w:t>
            </w:r>
            <w:r>
              <w:rPr>
                <w:rFonts w:asciiTheme="minorHAnsi" w:eastAsiaTheme="minorEastAsia" w:hAnsiTheme="minorHAnsi" w:cstheme="minorBidi"/>
                <w:noProof/>
                <w:sz w:val="22"/>
                <w:szCs w:val="22"/>
              </w:rPr>
              <w:tab/>
            </w:r>
            <w:r w:rsidRPr="002F577A">
              <w:rPr>
                <w:rStyle w:val="Hyperlink"/>
                <w:noProof/>
              </w:rPr>
              <w:t>Product Scenario List</w:t>
            </w:r>
            <w:r>
              <w:rPr>
                <w:noProof/>
                <w:webHidden/>
              </w:rPr>
              <w:tab/>
            </w:r>
            <w:r>
              <w:rPr>
                <w:noProof/>
                <w:webHidden/>
              </w:rPr>
              <w:fldChar w:fldCharType="begin"/>
            </w:r>
            <w:r>
              <w:rPr>
                <w:noProof/>
                <w:webHidden/>
              </w:rPr>
              <w:instrText xml:space="preserve"> PAGEREF _Toc437029792 \h </w:instrText>
            </w:r>
            <w:r>
              <w:rPr>
                <w:noProof/>
                <w:webHidden/>
              </w:rPr>
            </w:r>
            <w:r>
              <w:rPr>
                <w:noProof/>
                <w:webHidden/>
              </w:rPr>
              <w:fldChar w:fldCharType="separate"/>
            </w:r>
            <w:r>
              <w:rPr>
                <w:noProof/>
                <w:webHidden/>
              </w:rPr>
              <w:t>16</w:t>
            </w:r>
            <w:r>
              <w:rPr>
                <w:noProof/>
                <w:webHidden/>
              </w:rPr>
              <w:fldChar w:fldCharType="end"/>
            </w:r>
          </w:hyperlink>
        </w:p>
        <w:p w:rsidR="006025B0" w:rsidRDefault="006025B0">
          <w:pPr>
            <w:pStyle w:val="TOC3"/>
            <w:tabs>
              <w:tab w:val="left" w:pos="1320"/>
            </w:tabs>
            <w:rPr>
              <w:rFonts w:asciiTheme="minorHAnsi" w:eastAsiaTheme="minorEastAsia" w:hAnsiTheme="minorHAnsi" w:cstheme="minorBidi"/>
              <w:noProof/>
              <w:sz w:val="22"/>
              <w:szCs w:val="22"/>
            </w:rPr>
          </w:pPr>
          <w:hyperlink w:anchor="_Toc437029793" w:history="1">
            <w:r w:rsidRPr="002F577A">
              <w:rPr>
                <w:rStyle w:val="Hyperlink"/>
                <w:noProof/>
              </w:rPr>
              <w:t>4c</w:t>
            </w:r>
            <w:r>
              <w:rPr>
                <w:rFonts w:asciiTheme="minorHAnsi" w:eastAsiaTheme="minorEastAsia" w:hAnsiTheme="minorHAnsi" w:cstheme="minorBidi"/>
                <w:noProof/>
                <w:sz w:val="22"/>
                <w:szCs w:val="22"/>
              </w:rPr>
              <w:tab/>
            </w:r>
            <w:r w:rsidRPr="002F577A">
              <w:rPr>
                <w:rStyle w:val="Hyperlink"/>
                <w:noProof/>
              </w:rPr>
              <w:t>Individual Product Scenarios</w:t>
            </w:r>
            <w:r>
              <w:rPr>
                <w:noProof/>
                <w:webHidden/>
              </w:rPr>
              <w:tab/>
            </w:r>
            <w:r>
              <w:rPr>
                <w:noProof/>
                <w:webHidden/>
              </w:rPr>
              <w:fldChar w:fldCharType="begin"/>
            </w:r>
            <w:r>
              <w:rPr>
                <w:noProof/>
                <w:webHidden/>
              </w:rPr>
              <w:instrText xml:space="preserve"> PAGEREF _Toc437029793 \h </w:instrText>
            </w:r>
            <w:r>
              <w:rPr>
                <w:noProof/>
                <w:webHidden/>
              </w:rPr>
            </w:r>
            <w:r>
              <w:rPr>
                <w:noProof/>
                <w:webHidden/>
              </w:rPr>
              <w:fldChar w:fldCharType="separate"/>
            </w:r>
            <w:r>
              <w:rPr>
                <w:noProof/>
                <w:webHidden/>
              </w:rPr>
              <w:t>16</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794" w:history="1">
            <w:r w:rsidRPr="002F577A">
              <w:rPr>
                <w:rStyle w:val="Hyperlink"/>
                <w:noProof/>
              </w:rPr>
              <w:t>5</w:t>
            </w:r>
            <w:r>
              <w:rPr>
                <w:rFonts w:asciiTheme="minorHAnsi" w:eastAsiaTheme="minorEastAsia" w:hAnsiTheme="minorHAnsi" w:cstheme="minorBidi"/>
                <w:noProof/>
                <w:sz w:val="22"/>
                <w:szCs w:val="22"/>
              </w:rPr>
              <w:tab/>
            </w:r>
            <w:r w:rsidRPr="002F577A">
              <w:rPr>
                <w:rStyle w:val="Hyperlink"/>
                <w:noProof/>
              </w:rPr>
              <w:t>Stakeholders</w:t>
            </w:r>
            <w:r>
              <w:rPr>
                <w:noProof/>
                <w:webHidden/>
              </w:rPr>
              <w:tab/>
            </w:r>
            <w:r>
              <w:rPr>
                <w:noProof/>
                <w:webHidden/>
              </w:rPr>
              <w:fldChar w:fldCharType="begin"/>
            </w:r>
            <w:r>
              <w:rPr>
                <w:noProof/>
                <w:webHidden/>
              </w:rPr>
              <w:instrText xml:space="preserve"> PAGEREF _Toc437029794 \h </w:instrText>
            </w:r>
            <w:r>
              <w:rPr>
                <w:noProof/>
                <w:webHidden/>
              </w:rPr>
            </w:r>
            <w:r>
              <w:rPr>
                <w:noProof/>
                <w:webHidden/>
              </w:rPr>
              <w:fldChar w:fldCharType="separate"/>
            </w:r>
            <w:r>
              <w:rPr>
                <w:noProof/>
                <w:webHidden/>
              </w:rPr>
              <w:t>17</w:t>
            </w:r>
            <w:r>
              <w:rPr>
                <w:noProof/>
                <w:webHidden/>
              </w:rPr>
              <w:fldChar w:fldCharType="end"/>
            </w:r>
          </w:hyperlink>
        </w:p>
        <w:p w:rsidR="006025B0" w:rsidRDefault="006025B0">
          <w:pPr>
            <w:pStyle w:val="TOC3"/>
            <w:tabs>
              <w:tab w:val="left" w:pos="1320"/>
            </w:tabs>
            <w:rPr>
              <w:rFonts w:asciiTheme="minorHAnsi" w:eastAsiaTheme="minorEastAsia" w:hAnsiTheme="minorHAnsi" w:cstheme="minorBidi"/>
              <w:noProof/>
              <w:sz w:val="22"/>
              <w:szCs w:val="22"/>
            </w:rPr>
          </w:pPr>
          <w:hyperlink w:anchor="_Toc437029795" w:history="1">
            <w:r w:rsidRPr="002F577A">
              <w:rPr>
                <w:rStyle w:val="Hyperlink"/>
                <w:noProof/>
              </w:rPr>
              <w:t>5a</w:t>
            </w:r>
            <w:r>
              <w:rPr>
                <w:rFonts w:asciiTheme="minorHAnsi" w:eastAsiaTheme="minorEastAsia" w:hAnsiTheme="minorHAnsi" w:cstheme="minorBidi"/>
                <w:noProof/>
                <w:sz w:val="22"/>
                <w:szCs w:val="22"/>
              </w:rPr>
              <w:tab/>
            </w:r>
            <w:r w:rsidRPr="002F577A">
              <w:rPr>
                <w:rStyle w:val="Hyperlink"/>
                <w:noProof/>
              </w:rPr>
              <w:t>The Client</w:t>
            </w:r>
            <w:r>
              <w:rPr>
                <w:noProof/>
                <w:webHidden/>
              </w:rPr>
              <w:tab/>
            </w:r>
            <w:r>
              <w:rPr>
                <w:noProof/>
                <w:webHidden/>
              </w:rPr>
              <w:fldChar w:fldCharType="begin"/>
            </w:r>
            <w:r>
              <w:rPr>
                <w:noProof/>
                <w:webHidden/>
              </w:rPr>
              <w:instrText xml:space="preserve"> PAGEREF _Toc437029795 \h </w:instrText>
            </w:r>
            <w:r>
              <w:rPr>
                <w:noProof/>
                <w:webHidden/>
              </w:rPr>
            </w:r>
            <w:r>
              <w:rPr>
                <w:noProof/>
                <w:webHidden/>
              </w:rPr>
              <w:fldChar w:fldCharType="separate"/>
            </w:r>
            <w:r>
              <w:rPr>
                <w:noProof/>
                <w:webHidden/>
              </w:rPr>
              <w:t>17</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796" w:history="1">
            <w:r w:rsidRPr="002F577A">
              <w:rPr>
                <w:rStyle w:val="Hyperlink"/>
                <w:noProof/>
              </w:rPr>
              <w:t>5b</w:t>
            </w:r>
            <w:r>
              <w:rPr>
                <w:rFonts w:asciiTheme="minorHAnsi" w:eastAsiaTheme="minorEastAsia" w:hAnsiTheme="minorHAnsi" w:cstheme="minorBidi"/>
                <w:noProof/>
                <w:sz w:val="22"/>
                <w:szCs w:val="22"/>
              </w:rPr>
              <w:tab/>
            </w:r>
            <w:r w:rsidRPr="002F577A">
              <w:rPr>
                <w:rStyle w:val="Hyperlink"/>
                <w:noProof/>
              </w:rPr>
              <w:t>The Customer</w:t>
            </w:r>
            <w:r>
              <w:rPr>
                <w:noProof/>
                <w:webHidden/>
              </w:rPr>
              <w:tab/>
            </w:r>
            <w:r>
              <w:rPr>
                <w:noProof/>
                <w:webHidden/>
              </w:rPr>
              <w:fldChar w:fldCharType="begin"/>
            </w:r>
            <w:r>
              <w:rPr>
                <w:noProof/>
                <w:webHidden/>
              </w:rPr>
              <w:instrText xml:space="preserve"> PAGEREF _Toc437029796 \h </w:instrText>
            </w:r>
            <w:r>
              <w:rPr>
                <w:noProof/>
                <w:webHidden/>
              </w:rPr>
            </w:r>
            <w:r>
              <w:rPr>
                <w:noProof/>
                <w:webHidden/>
              </w:rPr>
              <w:fldChar w:fldCharType="separate"/>
            </w:r>
            <w:r>
              <w:rPr>
                <w:noProof/>
                <w:webHidden/>
              </w:rPr>
              <w:t>17</w:t>
            </w:r>
            <w:r>
              <w:rPr>
                <w:noProof/>
                <w:webHidden/>
              </w:rPr>
              <w:fldChar w:fldCharType="end"/>
            </w:r>
          </w:hyperlink>
        </w:p>
        <w:p w:rsidR="006025B0" w:rsidRDefault="006025B0">
          <w:pPr>
            <w:pStyle w:val="TOC3"/>
            <w:tabs>
              <w:tab w:val="left" w:pos="1320"/>
            </w:tabs>
            <w:rPr>
              <w:rFonts w:asciiTheme="minorHAnsi" w:eastAsiaTheme="minorEastAsia" w:hAnsiTheme="minorHAnsi" w:cstheme="minorBidi"/>
              <w:noProof/>
              <w:sz w:val="22"/>
              <w:szCs w:val="22"/>
            </w:rPr>
          </w:pPr>
          <w:hyperlink w:anchor="_Toc437029797" w:history="1">
            <w:r w:rsidRPr="002F577A">
              <w:rPr>
                <w:rStyle w:val="Hyperlink"/>
                <w:noProof/>
              </w:rPr>
              <w:t>5c</w:t>
            </w:r>
            <w:r>
              <w:rPr>
                <w:rFonts w:asciiTheme="minorHAnsi" w:eastAsiaTheme="minorEastAsia" w:hAnsiTheme="minorHAnsi" w:cstheme="minorBidi"/>
                <w:noProof/>
                <w:sz w:val="22"/>
                <w:szCs w:val="22"/>
              </w:rPr>
              <w:tab/>
            </w:r>
            <w:r w:rsidRPr="002F577A">
              <w:rPr>
                <w:rStyle w:val="Hyperlink"/>
                <w:noProof/>
              </w:rPr>
              <w:t>Hands-On Users of the Product</w:t>
            </w:r>
            <w:r>
              <w:rPr>
                <w:noProof/>
                <w:webHidden/>
              </w:rPr>
              <w:tab/>
            </w:r>
            <w:r>
              <w:rPr>
                <w:noProof/>
                <w:webHidden/>
              </w:rPr>
              <w:fldChar w:fldCharType="begin"/>
            </w:r>
            <w:r>
              <w:rPr>
                <w:noProof/>
                <w:webHidden/>
              </w:rPr>
              <w:instrText xml:space="preserve"> PAGEREF _Toc437029797 \h </w:instrText>
            </w:r>
            <w:r>
              <w:rPr>
                <w:noProof/>
                <w:webHidden/>
              </w:rPr>
            </w:r>
            <w:r>
              <w:rPr>
                <w:noProof/>
                <w:webHidden/>
              </w:rPr>
              <w:fldChar w:fldCharType="separate"/>
            </w:r>
            <w:r>
              <w:rPr>
                <w:noProof/>
                <w:webHidden/>
              </w:rPr>
              <w:t>17</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798" w:history="1">
            <w:r w:rsidRPr="002F577A">
              <w:rPr>
                <w:rStyle w:val="Hyperlink"/>
                <w:noProof/>
              </w:rPr>
              <w:t>5d</w:t>
            </w:r>
            <w:r>
              <w:rPr>
                <w:rFonts w:asciiTheme="minorHAnsi" w:eastAsiaTheme="minorEastAsia" w:hAnsiTheme="minorHAnsi" w:cstheme="minorBidi"/>
                <w:noProof/>
                <w:sz w:val="22"/>
                <w:szCs w:val="22"/>
              </w:rPr>
              <w:tab/>
            </w:r>
            <w:r w:rsidRPr="002F577A">
              <w:rPr>
                <w:rStyle w:val="Hyperlink"/>
                <w:noProof/>
              </w:rPr>
              <w:t>Priorities Assigned to Users</w:t>
            </w:r>
            <w:r>
              <w:rPr>
                <w:noProof/>
                <w:webHidden/>
              </w:rPr>
              <w:tab/>
            </w:r>
            <w:r>
              <w:rPr>
                <w:noProof/>
                <w:webHidden/>
              </w:rPr>
              <w:fldChar w:fldCharType="begin"/>
            </w:r>
            <w:r>
              <w:rPr>
                <w:noProof/>
                <w:webHidden/>
              </w:rPr>
              <w:instrText xml:space="preserve"> PAGEREF _Toc437029798 \h </w:instrText>
            </w:r>
            <w:r>
              <w:rPr>
                <w:noProof/>
                <w:webHidden/>
              </w:rPr>
            </w:r>
            <w:r>
              <w:rPr>
                <w:noProof/>
                <w:webHidden/>
              </w:rPr>
              <w:fldChar w:fldCharType="separate"/>
            </w:r>
            <w:r>
              <w:rPr>
                <w:noProof/>
                <w:webHidden/>
              </w:rPr>
              <w:t>20</w:t>
            </w:r>
            <w:r>
              <w:rPr>
                <w:noProof/>
                <w:webHidden/>
              </w:rPr>
              <w:fldChar w:fldCharType="end"/>
            </w:r>
          </w:hyperlink>
        </w:p>
        <w:p w:rsidR="006025B0" w:rsidRDefault="006025B0">
          <w:pPr>
            <w:pStyle w:val="TOC3"/>
            <w:tabs>
              <w:tab w:val="left" w:pos="1320"/>
            </w:tabs>
            <w:rPr>
              <w:rFonts w:asciiTheme="minorHAnsi" w:eastAsiaTheme="minorEastAsia" w:hAnsiTheme="minorHAnsi" w:cstheme="minorBidi"/>
              <w:noProof/>
              <w:sz w:val="22"/>
              <w:szCs w:val="22"/>
            </w:rPr>
          </w:pPr>
          <w:hyperlink w:anchor="_Toc437029799" w:history="1">
            <w:r w:rsidRPr="002F577A">
              <w:rPr>
                <w:rStyle w:val="Hyperlink"/>
                <w:noProof/>
              </w:rPr>
              <w:t>5e</w:t>
            </w:r>
            <w:r>
              <w:rPr>
                <w:rFonts w:asciiTheme="minorHAnsi" w:eastAsiaTheme="minorEastAsia" w:hAnsiTheme="minorHAnsi" w:cstheme="minorBidi"/>
                <w:noProof/>
                <w:sz w:val="22"/>
                <w:szCs w:val="22"/>
              </w:rPr>
              <w:tab/>
            </w:r>
            <w:r w:rsidRPr="002F577A">
              <w:rPr>
                <w:rStyle w:val="Hyperlink"/>
                <w:noProof/>
              </w:rPr>
              <w:t>User Participation</w:t>
            </w:r>
            <w:r>
              <w:rPr>
                <w:noProof/>
                <w:webHidden/>
              </w:rPr>
              <w:tab/>
            </w:r>
            <w:r>
              <w:rPr>
                <w:noProof/>
                <w:webHidden/>
              </w:rPr>
              <w:fldChar w:fldCharType="begin"/>
            </w:r>
            <w:r>
              <w:rPr>
                <w:noProof/>
                <w:webHidden/>
              </w:rPr>
              <w:instrText xml:space="preserve"> PAGEREF _Toc437029799 \h </w:instrText>
            </w:r>
            <w:r>
              <w:rPr>
                <w:noProof/>
                <w:webHidden/>
              </w:rPr>
            </w:r>
            <w:r>
              <w:rPr>
                <w:noProof/>
                <w:webHidden/>
              </w:rPr>
              <w:fldChar w:fldCharType="separate"/>
            </w:r>
            <w:r>
              <w:rPr>
                <w:noProof/>
                <w:webHidden/>
              </w:rPr>
              <w:t>20</w:t>
            </w:r>
            <w:r>
              <w:rPr>
                <w:noProof/>
                <w:webHidden/>
              </w:rPr>
              <w:fldChar w:fldCharType="end"/>
            </w:r>
          </w:hyperlink>
        </w:p>
        <w:p w:rsidR="006025B0" w:rsidRDefault="006025B0">
          <w:pPr>
            <w:pStyle w:val="TOC3"/>
            <w:tabs>
              <w:tab w:val="left" w:pos="1320"/>
            </w:tabs>
            <w:rPr>
              <w:rFonts w:asciiTheme="minorHAnsi" w:eastAsiaTheme="minorEastAsia" w:hAnsiTheme="minorHAnsi" w:cstheme="minorBidi"/>
              <w:noProof/>
              <w:sz w:val="22"/>
              <w:szCs w:val="22"/>
            </w:rPr>
          </w:pPr>
          <w:hyperlink w:anchor="_Toc437029800" w:history="1">
            <w:r w:rsidRPr="002F577A">
              <w:rPr>
                <w:rStyle w:val="Hyperlink"/>
                <w:noProof/>
              </w:rPr>
              <w:t>5f</w:t>
            </w:r>
            <w:r>
              <w:rPr>
                <w:rFonts w:asciiTheme="minorHAnsi" w:eastAsiaTheme="minorEastAsia" w:hAnsiTheme="minorHAnsi" w:cstheme="minorBidi"/>
                <w:noProof/>
                <w:sz w:val="22"/>
                <w:szCs w:val="22"/>
              </w:rPr>
              <w:tab/>
            </w:r>
            <w:r w:rsidRPr="002F577A">
              <w:rPr>
                <w:rStyle w:val="Hyperlink"/>
                <w:noProof/>
              </w:rPr>
              <w:t>Maintenance Users and Service Technicians</w:t>
            </w:r>
            <w:r>
              <w:rPr>
                <w:noProof/>
                <w:webHidden/>
              </w:rPr>
              <w:tab/>
            </w:r>
            <w:r>
              <w:rPr>
                <w:noProof/>
                <w:webHidden/>
              </w:rPr>
              <w:fldChar w:fldCharType="begin"/>
            </w:r>
            <w:r>
              <w:rPr>
                <w:noProof/>
                <w:webHidden/>
              </w:rPr>
              <w:instrText xml:space="preserve"> PAGEREF _Toc437029800 \h </w:instrText>
            </w:r>
            <w:r>
              <w:rPr>
                <w:noProof/>
                <w:webHidden/>
              </w:rPr>
            </w:r>
            <w:r>
              <w:rPr>
                <w:noProof/>
                <w:webHidden/>
              </w:rPr>
              <w:fldChar w:fldCharType="separate"/>
            </w:r>
            <w:r>
              <w:rPr>
                <w:noProof/>
                <w:webHidden/>
              </w:rPr>
              <w:t>20</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01" w:history="1">
            <w:r w:rsidRPr="002F577A">
              <w:rPr>
                <w:rStyle w:val="Hyperlink"/>
                <w:noProof/>
              </w:rPr>
              <w:t>5g</w:t>
            </w:r>
            <w:r>
              <w:rPr>
                <w:rFonts w:asciiTheme="minorHAnsi" w:eastAsiaTheme="minorEastAsia" w:hAnsiTheme="minorHAnsi" w:cstheme="minorBidi"/>
                <w:noProof/>
                <w:sz w:val="22"/>
                <w:szCs w:val="22"/>
              </w:rPr>
              <w:tab/>
            </w:r>
            <w:r w:rsidRPr="002F577A">
              <w:rPr>
                <w:rStyle w:val="Hyperlink"/>
                <w:noProof/>
              </w:rPr>
              <w:t>Other Stakeholders</w:t>
            </w:r>
            <w:r>
              <w:rPr>
                <w:noProof/>
                <w:webHidden/>
              </w:rPr>
              <w:tab/>
            </w:r>
            <w:r>
              <w:rPr>
                <w:noProof/>
                <w:webHidden/>
              </w:rPr>
              <w:fldChar w:fldCharType="begin"/>
            </w:r>
            <w:r>
              <w:rPr>
                <w:noProof/>
                <w:webHidden/>
              </w:rPr>
              <w:instrText xml:space="preserve"> PAGEREF _Toc437029801 \h </w:instrText>
            </w:r>
            <w:r>
              <w:rPr>
                <w:noProof/>
                <w:webHidden/>
              </w:rPr>
            </w:r>
            <w:r>
              <w:rPr>
                <w:noProof/>
                <w:webHidden/>
              </w:rPr>
              <w:fldChar w:fldCharType="separate"/>
            </w:r>
            <w:r>
              <w:rPr>
                <w:noProof/>
                <w:webHidden/>
              </w:rPr>
              <w:t>20</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02" w:history="1">
            <w:r w:rsidRPr="002F577A">
              <w:rPr>
                <w:rStyle w:val="Hyperlink"/>
                <w:noProof/>
              </w:rPr>
              <w:t>6</w:t>
            </w:r>
            <w:r>
              <w:rPr>
                <w:rFonts w:asciiTheme="minorHAnsi" w:eastAsiaTheme="minorEastAsia" w:hAnsiTheme="minorHAnsi" w:cstheme="minorBidi"/>
                <w:noProof/>
                <w:sz w:val="22"/>
                <w:szCs w:val="22"/>
              </w:rPr>
              <w:tab/>
            </w:r>
            <w:r w:rsidRPr="002F577A">
              <w:rPr>
                <w:rStyle w:val="Hyperlink"/>
                <w:noProof/>
              </w:rPr>
              <w:t>Mandated Constraints</w:t>
            </w:r>
            <w:r>
              <w:rPr>
                <w:noProof/>
                <w:webHidden/>
              </w:rPr>
              <w:tab/>
            </w:r>
            <w:r>
              <w:rPr>
                <w:noProof/>
                <w:webHidden/>
              </w:rPr>
              <w:fldChar w:fldCharType="begin"/>
            </w:r>
            <w:r>
              <w:rPr>
                <w:noProof/>
                <w:webHidden/>
              </w:rPr>
              <w:instrText xml:space="preserve"> PAGEREF _Toc437029802 \h </w:instrText>
            </w:r>
            <w:r>
              <w:rPr>
                <w:noProof/>
                <w:webHidden/>
              </w:rPr>
            </w:r>
            <w:r>
              <w:rPr>
                <w:noProof/>
                <w:webHidden/>
              </w:rPr>
              <w:fldChar w:fldCharType="separate"/>
            </w:r>
            <w:r>
              <w:rPr>
                <w:noProof/>
                <w:webHidden/>
              </w:rPr>
              <w:t>21</w:t>
            </w:r>
            <w:r>
              <w:rPr>
                <w:noProof/>
                <w:webHidden/>
              </w:rPr>
              <w:fldChar w:fldCharType="end"/>
            </w:r>
          </w:hyperlink>
        </w:p>
        <w:p w:rsidR="006025B0" w:rsidRDefault="006025B0">
          <w:pPr>
            <w:pStyle w:val="TOC3"/>
            <w:tabs>
              <w:tab w:val="left" w:pos="1320"/>
            </w:tabs>
            <w:rPr>
              <w:rFonts w:asciiTheme="minorHAnsi" w:eastAsiaTheme="minorEastAsia" w:hAnsiTheme="minorHAnsi" w:cstheme="minorBidi"/>
              <w:noProof/>
              <w:sz w:val="22"/>
              <w:szCs w:val="22"/>
            </w:rPr>
          </w:pPr>
          <w:hyperlink w:anchor="_Toc437029803" w:history="1">
            <w:r w:rsidRPr="002F577A">
              <w:rPr>
                <w:rStyle w:val="Hyperlink"/>
                <w:noProof/>
              </w:rPr>
              <w:t>6a</w:t>
            </w:r>
            <w:r>
              <w:rPr>
                <w:rFonts w:asciiTheme="minorHAnsi" w:eastAsiaTheme="minorEastAsia" w:hAnsiTheme="minorHAnsi" w:cstheme="minorBidi"/>
                <w:noProof/>
                <w:sz w:val="22"/>
                <w:szCs w:val="22"/>
              </w:rPr>
              <w:tab/>
            </w:r>
            <w:r w:rsidRPr="002F577A">
              <w:rPr>
                <w:rStyle w:val="Hyperlink"/>
                <w:noProof/>
              </w:rPr>
              <w:t>Solution Constraints</w:t>
            </w:r>
            <w:r>
              <w:rPr>
                <w:noProof/>
                <w:webHidden/>
              </w:rPr>
              <w:tab/>
            </w:r>
            <w:r>
              <w:rPr>
                <w:noProof/>
                <w:webHidden/>
              </w:rPr>
              <w:fldChar w:fldCharType="begin"/>
            </w:r>
            <w:r>
              <w:rPr>
                <w:noProof/>
                <w:webHidden/>
              </w:rPr>
              <w:instrText xml:space="preserve"> PAGEREF _Toc437029803 \h </w:instrText>
            </w:r>
            <w:r>
              <w:rPr>
                <w:noProof/>
                <w:webHidden/>
              </w:rPr>
            </w:r>
            <w:r>
              <w:rPr>
                <w:noProof/>
                <w:webHidden/>
              </w:rPr>
              <w:fldChar w:fldCharType="separate"/>
            </w:r>
            <w:r>
              <w:rPr>
                <w:noProof/>
                <w:webHidden/>
              </w:rPr>
              <w:t>21</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04" w:history="1">
            <w:r w:rsidRPr="002F577A">
              <w:rPr>
                <w:rStyle w:val="Hyperlink"/>
                <w:noProof/>
              </w:rPr>
              <w:t>6b</w:t>
            </w:r>
            <w:r>
              <w:rPr>
                <w:rFonts w:asciiTheme="minorHAnsi" w:eastAsiaTheme="minorEastAsia" w:hAnsiTheme="minorHAnsi" w:cstheme="minorBidi"/>
                <w:noProof/>
                <w:sz w:val="22"/>
                <w:szCs w:val="22"/>
              </w:rPr>
              <w:tab/>
            </w:r>
            <w:r w:rsidRPr="002F577A">
              <w:rPr>
                <w:rStyle w:val="Hyperlink"/>
                <w:noProof/>
              </w:rPr>
              <w:t>Implementation Environment of the Current System</w:t>
            </w:r>
            <w:r>
              <w:rPr>
                <w:noProof/>
                <w:webHidden/>
              </w:rPr>
              <w:tab/>
            </w:r>
            <w:r>
              <w:rPr>
                <w:noProof/>
                <w:webHidden/>
              </w:rPr>
              <w:fldChar w:fldCharType="begin"/>
            </w:r>
            <w:r>
              <w:rPr>
                <w:noProof/>
                <w:webHidden/>
              </w:rPr>
              <w:instrText xml:space="preserve"> PAGEREF _Toc437029804 \h </w:instrText>
            </w:r>
            <w:r>
              <w:rPr>
                <w:noProof/>
                <w:webHidden/>
              </w:rPr>
            </w:r>
            <w:r>
              <w:rPr>
                <w:noProof/>
                <w:webHidden/>
              </w:rPr>
              <w:fldChar w:fldCharType="separate"/>
            </w:r>
            <w:r>
              <w:rPr>
                <w:noProof/>
                <w:webHidden/>
              </w:rPr>
              <w:t>21</w:t>
            </w:r>
            <w:r>
              <w:rPr>
                <w:noProof/>
                <w:webHidden/>
              </w:rPr>
              <w:fldChar w:fldCharType="end"/>
            </w:r>
          </w:hyperlink>
        </w:p>
        <w:p w:rsidR="006025B0" w:rsidRDefault="006025B0">
          <w:pPr>
            <w:pStyle w:val="TOC3"/>
            <w:tabs>
              <w:tab w:val="left" w:pos="1320"/>
            </w:tabs>
            <w:rPr>
              <w:rFonts w:asciiTheme="minorHAnsi" w:eastAsiaTheme="minorEastAsia" w:hAnsiTheme="minorHAnsi" w:cstheme="minorBidi"/>
              <w:noProof/>
              <w:sz w:val="22"/>
              <w:szCs w:val="22"/>
            </w:rPr>
          </w:pPr>
          <w:hyperlink w:anchor="_Toc437029805" w:history="1">
            <w:r w:rsidRPr="002F577A">
              <w:rPr>
                <w:rStyle w:val="Hyperlink"/>
                <w:noProof/>
              </w:rPr>
              <w:t>6c</w:t>
            </w:r>
            <w:r>
              <w:rPr>
                <w:rFonts w:asciiTheme="minorHAnsi" w:eastAsiaTheme="minorEastAsia" w:hAnsiTheme="minorHAnsi" w:cstheme="minorBidi"/>
                <w:noProof/>
                <w:sz w:val="22"/>
                <w:szCs w:val="22"/>
              </w:rPr>
              <w:tab/>
            </w:r>
            <w:r w:rsidRPr="002F577A">
              <w:rPr>
                <w:rStyle w:val="Hyperlink"/>
                <w:noProof/>
              </w:rPr>
              <w:t>Partner or Collaborative Applications</w:t>
            </w:r>
            <w:r>
              <w:rPr>
                <w:noProof/>
                <w:webHidden/>
              </w:rPr>
              <w:tab/>
            </w:r>
            <w:r>
              <w:rPr>
                <w:noProof/>
                <w:webHidden/>
              </w:rPr>
              <w:fldChar w:fldCharType="begin"/>
            </w:r>
            <w:r>
              <w:rPr>
                <w:noProof/>
                <w:webHidden/>
              </w:rPr>
              <w:instrText xml:space="preserve"> PAGEREF _Toc437029805 \h </w:instrText>
            </w:r>
            <w:r>
              <w:rPr>
                <w:noProof/>
                <w:webHidden/>
              </w:rPr>
            </w:r>
            <w:r>
              <w:rPr>
                <w:noProof/>
                <w:webHidden/>
              </w:rPr>
              <w:fldChar w:fldCharType="separate"/>
            </w:r>
            <w:r>
              <w:rPr>
                <w:noProof/>
                <w:webHidden/>
              </w:rPr>
              <w:t>22</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06" w:history="1">
            <w:r w:rsidRPr="002F577A">
              <w:rPr>
                <w:rStyle w:val="Hyperlink"/>
                <w:noProof/>
              </w:rPr>
              <w:t>6d</w:t>
            </w:r>
            <w:r>
              <w:rPr>
                <w:rFonts w:asciiTheme="minorHAnsi" w:eastAsiaTheme="minorEastAsia" w:hAnsiTheme="minorHAnsi" w:cstheme="minorBidi"/>
                <w:noProof/>
                <w:sz w:val="22"/>
                <w:szCs w:val="22"/>
              </w:rPr>
              <w:tab/>
            </w:r>
            <w:r w:rsidRPr="002F577A">
              <w:rPr>
                <w:rStyle w:val="Hyperlink"/>
                <w:noProof/>
              </w:rPr>
              <w:t>Off-the-Shelf Software</w:t>
            </w:r>
            <w:r>
              <w:rPr>
                <w:noProof/>
                <w:webHidden/>
              </w:rPr>
              <w:tab/>
            </w:r>
            <w:r>
              <w:rPr>
                <w:noProof/>
                <w:webHidden/>
              </w:rPr>
              <w:fldChar w:fldCharType="begin"/>
            </w:r>
            <w:r>
              <w:rPr>
                <w:noProof/>
                <w:webHidden/>
              </w:rPr>
              <w:instrText xml:space="preserve"> PAGEREF _Toc437029806 \h </w:instrText>
            </w:r>
            <w:r>
              <w:rPr>
                <w:noProof/>
                <w:webHidden/>
              </w:rPr>
            </w:r>
            <w:r>
              <w:rPr>
                <w:noProof/>
                <w:webHidden/>
              </w:rPr>
              <w:fldChar w:fldCharType="separate"/>
            </w:r>
            <w:r>
              <w:rPr>
                <w:noProof/>
                <w:webHidden/>
              </w:rPr>
              <w:t>22</w:t>
            </w:r>
            <w:r>
              <w:rPr>
                <w:noProof/>
                <w:webHidden/>
              </w:rPr>
              <w:fldChar w:fldCharType="end"/>
            </w:r>
          </w:hyperlink>
        </w:p>
        <w:p w:rsidR="006025B0" w:rsidRDefault="006025B0">
          <w:pPr>
            <w:pStyle w:val="TOC3"/>
            <w:tabs>
              <w:tab w:val="left" w:pos="1320"/>
            </w:tabs>
            <w:rPr>
              <w:rFonts w:asciiTheme="minorHAnsi" w:eastAsiaTheme="minorEastAsia" w:hAnsiTheme="minorHAnsi" w:cstheme="minorBidi"/>
              <w:noProof/>
              <w:sz w:val="22"/>
              <w:szCs w:val="22"/>
            </w:rPr>
          </w:pPr>
          <w:hyperlink w:anchor="_Toc437029807" w:history="1">
            <w:r w:rsidRPr="002F577A">
              <w:rPr>
                <w:rStyle w:val="Hyperlink"/>
                <w:noProof/>
              </w:rPr>
              <w:t>6e</w:t>
            </w:r>
            <w:r>
              <w:rPr>
                <w:rFonts w:asciiTheme="minorHAnsi" w:eastAsiaTheme="minorEastAsia" w:hAnsiTheme="minorHAnsi" w:cstheme="minorBidi"/>
                <w:noProof/>
                <w:sz w:val="22"/>
                <w:szCs w:val="22"/>
              </w:rPr>
              <w:tab/>
            </w:r>
            <w:r w:rsidRPr="002F577A">
              <w:rPr>
                <w:rStyle w:val="Hyperlink"/>
                <w:noProof/>
              </w:rPr>
              <w:t>Anticipated Workplace Environment</w:t>
            </w:r>
            <w:r>
              <w:rPr>
                <w:noProof/>
                <w:webHidden/>
              </w:rPr>
              <w:tab/>
            </w:r>
            <w:r>
              <w:rPr>
                <w:noProof/>
                <w:webHidden/>
              </w:rPr>
              <w:fldChar w:fldCharType="begin"/>
            </w:r>
            <w:r>
              <w:rPr>
                <w:noProof/>
                <w:webHidden/>
              </w:rPr>
              <w:instrText xml:space="preserve"> PAGEREF _Toc437029807 \h </w:instrText>
            </w:r>
            <w:r>
              <w:rPr>
                <w:noProof/>
                <w:webHidden/>
              </w:rPr>
            </w:r>
            <w:r>
              <w:rPr>
                <w:noProof/>
                <w:webHidden/>
              </w:rPr>
              <w:fldChar w:fldCharType="separate"/>
            </w:r>
            <w:r>
              <w:rPr>
                <w:noProof/>
                <w:webHidden/>
              </w:rPr>
              <w:t>22</w:t>
            </w:r>
            <w:r>
              <w:rPr>
                <w:noProof/>
                <w:webHidden/>
              </w:rPr>
              <w:fldChar w:fldCharType="end"/>
            </w:r>
          </w:hyperlink>
        </w:p>
        <w:p w:rsidR="006025B0" w:rsidRDefault="006025B0">
          <w:pPr>
            <w:pStyle w:val="TOC3"/>
            <w:tabs>
              <w:tab w:val="left" w:pos="1320"/>
            </w:tabs>
            <w:rPr>
              <w:rFonts w:asciiTheme="minorHAnsi" w:eastAsiaTheme="minorEastAsia" w:hAnsiTheme="minorHAnsi" w:cstheme="minorBidi"/>
              <w:noProof/>
              <w:sz w:val="22"/>
              <w:szCs w:val="22"/>
            </w:rPr>
          </w:pPr>
          <w:hyperlink w:anchor="_Toc437029808" w:history="1">
            <w:r w:rsidRPr="002F577A">
              <w:rPr>
                <w:rStyle w:val="Hyperlink"/>
                <w:noProof/>
              </w:rPr>
              <w:t>6f</w:t>
            </w:r>
            <w:r>
              <w:rPr>
                <w:rFonts w:asciiTheme="minorHAnsi" w:eastAsiaTheme="minorEastAsia" w:hAnsiTheme="minorHAnsi" w:cstheme="minorBidi"/>
                <w:noProof/>
                <w:sz w:val="22"/>
                <w:szCs w:val="22"/>
              </w:rPr>
              <w:tab/>
            </w:r>
            <w:r w:rsidRPr="002F577A">
              <w:rPr>
                <w:rStyle w:val="Hyperlink"/>
                <w:noProof/>
              </w:rPr>
              <w:t>Schedule Constraints</w:t>
            </w:r>
            <w:r>
              <w:rPr>
                <w:noProof/>
                <w:webHidden/>
              </w:rPr>
              <w:tab/>
            </w:r>
            <w:r>
              <w:rPr>
                <w:noProof/>
                <w:webHidden/>
              </w:rPr>
              <w:fldChar w:fldCharType="begin"/>
            </w:r>
            <w:r>
              <w:rPr>
                <w:noProof/>
                <w:webHidden/>
              </w:rPr>
              <w:instrText xml:space="preserve"> PAGEREF _Toc437029808 \h </w:instrText>
            </w:r>
            <w:r>
              <w:rPr>
                <w:noProof/>
                <w:webHidden/>
              </w:rPr>
            </w:r>
            <w:r>
              <w:rPr>
                <w:noProof/>
                <w:webHidden/>
              </w:rPr>
              <w:fldChar w:fldCharType="separate"/>
            </w:r>
            <w:r>
              <w:rPr>
                <w:noProof/>
                <w:webHidden/>
              </w:rPr>
              <w:t>22</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09" w:history="1">
            <w:r w:rsidRPr="002F577A">
              <w:rPr>
                <w:rStyle w:val="Hyperlink"/>
                <w:noProof/>
              </w:rPr>
              <w:t>6g</w:t>
            </w:r>
            <w:r>
              <w:rPr>
                <w:rFonts w:asciiTheme="minorHAnsi" w:eastAsiaTheme="minorEastAsia" w:hAnsiTheme="minorHAnsi" w:cstheme="minorBidi"/>
                <w:noProof/>
                <w:sz w:val="22"/>
                <w:szCs w:val="22"/>
              </w:rPr>
              <w:tab/>
            </w:r>
            <w:r w:rsidRPr="002F577A">
              <w:rPr>
                <w:rStyle w:val="Hyperlink"/>
                <w:noProof/>
              </w:rPr>
              <w:t>Budget Constraints</w:t>
            </w:r>
            <w:r>
              <w:rPr>
                <w:noProof/>
                <w:webHidden/>
              </w:rPr>
              <w:tab/>
            </w:r>
            <w:r>
              <w:rPr>
                <w:noProof/>
                <w:webHidden/>
              </w:rPr>
              <w:fldChar w:fldCharType="begin"/>
            </w:r>
            <w:r>
              <w:rPr>
                <w:noProof/>
                <w:webHidden/>
              </w:rPr>
              <w:instrText xml:space="preserve"> PAGEREF _Toc437029809 \h </w:instrText>
            </w:r>
            <w:r>
              <w:rPr>
                <w:noProof/>
                <w:webHidden/>
              </w:rPr>
            </w:r>
            <w:r>
              <w:rPr>
                <w:noProof/>
                <w:webHidden/>
              </w:rPr>
              <w:fldChar w:fldCharType="separate"/>
            </w:r>
            <w:r>
              <w:rPr>
                <w:noProof/>
                <w:webHidden/>
              </w:rPr>
              <w:t>23</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10" w:history="1">
            <w:r w:rsidRPr="002F577A">
              <w:rPr>
                <w:rStyle w:val="Hyperlink"/>
                <w:noProof/>
              </w:rPr>
              <w:t>7</w:t>
            </w:r>
            <w:r>
              <w:rPr>
                <w:rFonts w:asciiTheme="minorHAnsi" w:eastAsiaTheme="minorEastAsia" w:hAnsiTheme="minorHAnsi" w:cstheme="minorBidi"/>
                <w:noProof/>
                <w:sz w:val="22"/>
                <w:szCs w:val="22"/>
              </w:rPr>
              <w:tab/>
            </w:r>
            <w:r w:rsidRPr="002F577A">
              <w:rPr>
                <w:rStyle w:val="Hyperlink"/>
                <w:noProof/>
              </w:rPr>
              <w:t>Naming Conventions and Definitions</w:t>
            </w:r>
            <w:r>
              <w:rPr>
                <w:noProof/>
                <w:webHidden/>
              </w:rPr>
              <w:tab/>
            </w:r>
            <w:r>
              <w:rPr>
                <w:noProof/>
                <w:webHidden/>
              </w:rPr>
              <w:fldChar w:fldCharType="begin"/>
            </w:r>
            <w:r>
              <w:rPr>
                <w:noProof/>
                <w:webHidden/>
              </w:rPr>
              <w:instrText xml:space="preserve"> PAGEREF _Toc437029810 \h </w:instrText>
            </w:r>
            <w:r>
              <w:rPr>
                <w:noProof/>
                <w:webHidden/>
              </w:rPr>
            </w:r>
            <w:r>
              <w:rPr>
                <w:noProof/>
                <w:webHidden/>
              </w:rPr>
              <w:fldChar w:fldCharType="separate"/>
            </w:r>
            <w:r>
              <w:rPr>
                <w:noProof/>
                <w:webHidden/>
              </w:rPr>
              <w:t>23</w:t>
            </w:r>
            <w:r>
              <w:rPr>
                <w:noProof/>
                <w:webHidden/>
              </w:rPr>
              <w:fldChar w:fldCharType="end"/>
            </w:r>
          </w:hyperlink>
        </w:p>
        <w:p w:rsidR="006025B0" w:rsidRDefault="006025B0">
          <w:pPr>
            <w:pStyle w:val="TOC3"/>
            <w:tabs>
              <w:tab w:val="left" w:pos="1320"/>
            </w:tabs>
            <w:rPr>
              <w:rFonts w:asciiTheme="minorHAnsi" w:eastAsiaTheme="minorEastAsia" w:hAnsiTheme="minorHAnsi" w:cstheme="minorBidi"/>
              <w:noProof/>
              <w:sz w:val="22"/>
              <w:szCs w:val="22"/>
            </w:rPr>
          </w:pPr>
          <w:hyperlink w:anchor="_Toc437029811" w:history="1">
            <w:r w:rsidRPr="002F577A">
              <w:rPr>
                <w:rStyle w:val="Hyperlink"/>
                <w:noProof/>
              </w:rPr>
              <w:t>7a</w:t>
            </w:r>
            <w:r>
              <w:rPr>
                <w:rFonts w:asciiTheme="minorHAnsi" w:eastAsiaTheme="minorEastAsia" w:hAnsiTheme="minorHAnsi" w:cstheme="minorBidi"/>
                <w:noProof/>
                <w:sz w:val="22"/>
                <w:szCs w:val="22"/>
              </w:rPr>
              <w:tab/>
            </w:r>
            <w:r w:rsidRPr="002F577A">
              <w:rPr>
                <w:rStyle w:val="Hyperlink"/>
                <w:noProof/>
              </w:rPr>
              <w:t>Definitions of Key Terms</w:t>
            </w:r>
            <w:r>
              <w:rPr>
                <w:noProof/>
                <w:webHidden/>
              </w:rPr>
              <w:tab/>
            </w:r>
            <w:r>
              <w:rPr>
                <w:noProof/>
                <w:webHidden/>
              </w:rPr>
              <w:fldChar w:fldCharType="begin"/>
            </w:r>
            <w:r>
              <w:rPr>
                <w:noProof/>
                <w:webHidden/>
              </w:rPr>
              <w:instrText xml:space="preserve"> PAGEREF _Toc437029811 \h </w:instrText>
            </w:r>
            <w:r>
              <w:rPr>
                <w:noProof/>
                <w:webHidden/>
              </w:rPr>
            </w:r>
            <w:r>
              <w:rPr>
                <w:noProof/>
                <w:webHidden/>
              </w:rPr>
              <w:fldChar w:fldCharType="separate"/>
            </w:r>
            <w:r>
              <w:rPr>
                <w:noProof/>
                <w:webHidden/>
              </w:rPr>
              <w:t>23</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12" w:history="1">
            <w:r w:rsidRPr="002F577A">
              <w:rPr>
                <w:rStyle w:val="Hyperlink"/>
                <w:noProof/>
              </w:rPr>
              <w:t>7b</w:t>
            </w:r>
            <w:r>
              <w:rPr>
                <w:rFonts w:asciiTheme="minorHAnsi" w:eastAsiaTheme="minorEastAsia" w:hAnsiTheme="minorHAnsi" w:cstheme="minorBidi"/>
                <w:noProof/>
                <w:sz w:val="22"/>
                <w:szCs w:val="22"/>
              </w:rPr>
              <w:tab/>
            </w:r>
            <w:r w:rsidRPr="002F577A">
              <w:rPr>
                <w:rStyle w:val="Hyperlink"/>
                <w:noProof/>
              </w:rPr>
              <w:t>UML and Other Notation Used in This Document</w:t>
            </w:r>
            <w:r>
              <w:rPr>
                <w:noProof/>
                <w:webHidden/>
              </w:rPr>
              <w:tab/>
            </w:r>
            <w:r>
              <w:rPr>
                <w:noProof/>
                <w:webHidden/>
              </w:rPr>
              <w:fldChar w:fldCharType="begin"/>
            </w:r>
            <w:r>
              <w:rPr>
                <w:noProof/>
                <w:webHidden/>
              </w:rPr>
              <w:instrText xml:space="preserve"> PAGEREF _Toc437029812 \h </w:instrText>
            </w:r>
            <w:r>
              <w:rPr>
                <w:noProof/>
                <w:webHidden/>
              </w:rPr>
            </w:r>
            <w:r>
              <w:rPr>
                <w:noProof/>
                <w:webHidden/>
              </w:rPr>
              <w:fldChar w:fldCharType="separate"/>
            </w:r>
            <w:r>
              <w:rPr>
                <w:noProof/>
                <w:webHidden/>
              </w:rPr>
              <w:t>23</w:t>
            </w:r>
            <w:r>
              <w:rPr>
                <w:noProof/>
                <w:webHidden/>
              </w:rPr>
              <w:fldChar w:fldCharType="end"/>
            </w:r>
          </w:hyperlink>
        </w:p>
        <w:p w:rsidR="006025B0" w:rsidRDefault="006025B0">
          <w:pPr>
            <w:pStyle w:val="TOC3"/>
            <w:tabs>
              <w:tab w:val="left" w:pos="1320"/>
            </w:tabs>
            <w:rPr>
              <w:rFonts w:asciiTheme="minorHAnsi" w:eastAsiaTheme="minorEastAsia" w:hAnsiTheme="minorHAnsi" w:cstheme="minorBidi"/>
              <w:noProof/>
              <w:sz w:val="22"/>
              <w:szCs w:val="22"/>
            </w:rPr>
          </w:pPr>
          <w:hyperlink w:anchor="_Toc437029813" w:history="1">
            <w:r w:rsidRPr="002F577A">
              <w:rPr>
                <w:rStyle w:val="Hyperlink"/>
                <w:noProof/>
              </w:rPr>
              <w:t>7c</w:t>
            </w:r>
            <w:r>
              <w:rPr>
                <w:rFonts w:asciiTheme="minorHAnsi" w:eastAsiaTheme="minorEastAsia" w:hAnsiTheme="minorHAnsi" w:cstheme="minorBidi"/>
                <w:noProof/>
                <w:sz w:val="22"/>
                <w:szCs w:val="22"/>
              </w:rPr>
              <w:tab/>
            </w:r>
            <w:r w:rsidRPr="002F577A">
              <w:rPr>
                <w:rStyle w:val="Hyperlink"/>
                <w:noProof/>
              </w:rPr>
              <w:t>Data Dictionary for Any Included Models</w:t>
            </w:r>
            <w:r>
              <w:rPr>
                <w:noProof/>
                <w:webHidden/>
              </w:rPr>
              <w:tab/>
            </w:r>
            <w:r>
              <w:rPr>
                <w:noProof/>
                <w:webHidden/>
              </w:rPr>
              <w:fldChar w:fldCharType="begin"/>
            </w:r>
            <w:r>
              <w:rPr>
                <w:noProof/>
                <w:webHidden/>
              </w:rPr>
              <w:instrText xml:space="preserve"> PAGEREF _Toc437029813 \h </w:instrText>
            </w:r>
            <w:r>
              <w:rPr>
                <w:noProof/>
                <w:webHidden/>
              </w:rPr>
            </w:r>
            <w:r>
              <w:rPr>
                <w:noProof/>
                <w:webHidden/>
              </w:rPr>
              <w:fldChar w:fldCharType="separate"/>
            </w:r>
            <w:r>
              <w:rPr>
                <w:noProof/>
                <w:webHidden/>
              </w:rPr>
              <w:t>23</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14" w:history="1">
            <w:r w:rsidRPr="002F577A">
              <w:rPr>
                <w:rStyle w:val="Hyperlink"/>
                <w:noProof/>
              </w:rPr>
              <w:t>8</w:t>
            </w:r>
            <w:r>
              <w:rPr>
                <w:rFonts w:asciiTheme="minorHAnsi" w:eastAsiaTheme="minorEastAsia" w:hAnsiTheme="minorHAnsi" w:cstheme="minorBidi"/>
                <w:noProof/>
                <w:sz w:val="22"/>
                <w:szCs w:val="22"/>
              </w:rPr>
              <w:tab/>
            </w:r>
            <w:r w:rsidRPr="002F577A">
              <w:rPr>
                <w:rStyle w:val="Hyperlink"/>
                <w:noProof/>
              </w:rPr>
              <w:t>Relevant Facts and Assumptions</w:t>
            </w:r>
            <w:r>
              <w:rPr>
                <w:noProof/>
                <w:webHidden/>
              </w:rPr>
              <w:tab/>
            </w:r>
            <w:r>
              <w:rPr>
                <w:noProof/>
                <w:webHidden/>
              </w:rPr>
              <w:fldChar w:fldCharType="begin"/>
            </w:r>
            <w:r>
              <w:rPr>
                <w:noProof/>
                <w:webHidden/>
              </w:rPr>
              <w:instrText xml:space="preserve"> PAGEREF _Toc437029814 \h </w:instrText>
            </w:r>
            <w:r>
              <w:rPr>
                <w:noProof/>
                <w:webHidden/>
              </w:rPr>
            </w:r>
            <w:r>
              <w:rPr>
                <w:noProof/>
                <w:webHidden/>
              </w:rPr>
              <w:fldChar w:fldCharType="separate"/>
            </w:r>
            <w:r>
              <w:rPr>
                <w:noProof/>
                <w:webHidden/>
              </w:rPr>
              <w:t>24</w:t>
            </w:r>
            <w:r>
              <w:rPr>
                <w:noProof/>
                <w:webHidden/>
              </w:rPr>
              <w:fldChar w:fldCharType="end"/>
            </w:r>
          </w:hyperlink>
        </w:p>
        <w:p w:rsidR="006025B0" w:rsidRDefault="006025B0">
          <w:pPr>
            <w:pStyle w:val="TOC3"/>
            <w:tabs>
              <w:tab w:val="left" w:pos="1320"/>
            </w:tabs>
            <w:rPr>
              <w:rFonts w:asciiTheme="minorHAnsi" w:eastAsiaTheme="minorEastAsia" w:hAnsiTheme="minorHAnsi" w:cstheme="minorBidi"/>
              <w:noProof/>
              <w:sz w:val="22"/>
              <w:szCs w:val="22"/>
            </w:rPr>
          </w:pPr>
          <w:hyperlink w:anchor="_Toc437029815" w:history="1">
            <w:r w:rsidRPr="002F577A">
              <w:rPr>
                <w:rStyle w:val="Hyperlink"/>
                <w:noProof/>
              </w:rPr>
              <w:t>8a</w:t>
            </w:r>
            <w:r>
              <w:rPr>
                <w:rFonts w:asciiTheme="minorHAnsi" w:eastAsiaTheme="minorEastAsia" w:hAnsiTheme="minorHAnsi" w:cstheme="minorBidi"/>
                <w:noProof/>
                <w:sz w:val="22"/>
                <w:szCs w:val="22"/>
              </w:rPr>
              <w:tab/>
            </w:r>
            <w:r w:rsidRPr="002F577A">
              <w:rPr>
                <w:rStyle w:val="Hyperlink"/>
                <w:noProof/>
              </w:rPr>
              <w:t>Facts</w:t>
            </w:r>
            <w:r>
              <w:rPr>
                <w:noProof/>
                <w:webHidden/>
              </w:rPr>
              <w:tab/>
            </w:r>
            <w:r>
              <w:rPr>
                <w:noProof/>
                <w:webHidden/>
              </w:rPr>
              <w:fldChar w:fldCharType="begin"/>
            </w:r>
            <w:r>
              <w:rPr>
                <w:noProof/>
                <w:webHidden/>
              </w:rPr>
              <w:instrText xml:space="preserve"> PAGEREF _Toc437029815 \h </w:instrText>
            </w:r>
            <w:r>
              <w:rPr>
                <w:noProof/>
                <w:webHidden/>
              </w:rPr>
            </w:r>
            <w:r>
              <w:rPr>
                <w:noProof/>
                <w:webHidden/>
              </w:rPr>
              <w:fldChar w:fldCharType="separate"/>
            </w:r>
            <w:r>
              <w:rPr>
                <w:noProof/>
                <w:webHidden/>
              </w:rPr>
              <w:t>24</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16" w:history="1">
            <w:r w:rsidRPr="002F577A">
              <w:rPr>
                <w:rStyle w:val="Hyperlink"/>
                <w:noProof/>
              </w:rPr>
              <w:t>8b</w:t>
            </w:r>
            <w:r>
              <w:rPr>
                <w:rFonts w:asciiTheme="minorHAnsi" w:eastAsiaTheme="minorEastAsia" w:hAnsiTheme="minorHAnsi" w:cstheme="minorBidi"/>
                <w:noProof/>
                <w:sz w:val="22"/>
                <w:szCs w:val="22"/>
              </w:rPr>
              <w:tab/>
            </w:r>
            <w:r w:rsidRPr="002F577A">
              <w:rPr>
                <w:rStyle w:val="Hyperlink"/>
                <w:noProof/>
              </w:rPr>
              <w:t>Assumptions</w:t>
            </w:r>
            <w:r>
              <w:rPr>
                <w:noProof/>
                <w:webHidden/>
              </w:rPr>
              <w:tab/>
            </w:r>
            <w:r>
              <w:rPr>
                <w:noProof/>
                <w:webHidden/>
              </w:rPr>
              <w:fldChar w:fldCharType="begin"/>
            </w:r>
            <w:r>
              <w:rPr>
                <w:noProof/>
                <w:webHidden/>
              </w:rPr>
              <w:instrText xml:space="preserve"> PAGEREF _Toc437029816 \h </w:instrText>
            </w:r>
            <w:r>
              <w:rPr>
                <w:noProof/>
                <w:webHidden/>
              </w:rPr>
            </w:r>
            <w:r>
              <w:rPr>
                <w:noProof/>
                <w:webHidden/>
              </w:rPr>
              <w:fldChar w:fldCharType="separate"/>
            </w:r>
            <w:r>
              <w:rPr>
                <w:noProof/>
                <w:webHidden/>
              </w:rPr>
              <w:t>25</w:t>
            </w:r>
            <w:r>
              <w:rPr>
                <w:noProof/>
                <w:webHidden/>
              </w:rPr>
              <w:fldChar w:fldCharType="end"/>
            </w:r>
          </w:hyperlink>
        </w:p>
        <w:p w:rsidR="006025B0" w:rsidRDefault="006025B0">
          <w:pPr>
            <w:pStyle w:val="TOC1"/>
            <w:tabs>
              <w:tab w:val="left" w:pos="864"/>
              <w:tab w:val="right" w:leader="dot" w:pos="9350"/>
            </w:tabs>
            <w:rPr>
              <w:rFonts w:asciiTheme="minorHAnsi" w:eastAsiaTheme="minorEastAsia" w:hAnsiTheme="minorHAnsi" w:cstheme="minorBidi"/>
              <w:noProof/>
              <w:sz w:val="22"/>
              <w:szCs w:val="22"/>
            </w:rPr>
          </w:pPr>
          <w:hyperlink w:anchor="_Toc437029817" w:history="1">
            <w:r w:rsidRPr="002F577A">
              <w:rPr>
                <w:rStyle w:val="Hyperlink"/>
                <w:noProof/>
              </w:rPr>
              <w:t>II</w:t>
            </w:r>
            <w:r>
              <w:rPr>
                <w:rFonts w:asciiTheme="minorHAnsi" w:eastAsiaTheme="minorEastAsia" w:hAnsiTheme="minorHAnsi" w:cstheme="minorBidi"/>
                <w:noProof/>
                <w:sz w:val="22"/>
                <w:szCs w:val="22"/>
              </w:rPr>
              <w:tab/>
            </w:r>
            <w:r w:rsidRPr="002F577A">
              <w:rPr>
                <w:rStyle w:val="Hyperlink"/>
                <w:noProof/>
              </w:rPr>
              <w:t>Requirements</w:t>
            </w:r>
            <w:r>
              <w:rPr>
                <w:noProof/>
                <w:webHidden/>
              </w:rPr>
              <w:tab/>
            </w:r>
            <w:r>
              <w:rPr>
                <w:noProof/>
                <w:webHidden/>
              </w:rPr>
              <w:fldChar w:fldCharType="begin"/>
            </w:r>
            <w:r>
              <w:rPr>
                <w:noProof/>
                <w:webHidden/>
              </w:rPr>
              <w:instrText xml:space="preserve"> PAGEREF _Toc437029817 \h </w:instrText>
            </w:r>
            <w:r>
              <w:rPr>
                <w:noProof/>
                <w:webHidden/>
              </w:rPr>
            </w:r>
            <w:r>
              <w:rPr>
                <w:noProof/>
                <w:webHidden/>
              </w:rPr>
              <w:fldChar w:fldCharType="separate"/>
            </w:r>
            <w:r>
              <w:rPr>
                <w:noProof/>
                <w:webHidden/>
              </w:rPr>
              <w:t>26</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18" w:history="1">
            <w:r w:rsidRPr="002F577A">
              <w:rPr>
                <w:rStyle w:val="Hyperlink"/>
                <w:noProof/>
              </w:rPr>
              <w:t>9</w:t>
            </w:r>
            <w:r>
              <w:rPr>
                <w:rFonts w:asciiTheme="minorHAnsi" w:eastAsiaTheme="minorEastAsia" w:hAnsiTheme="minorHAnsi" w:cstheme="minorBidi"/>
                <w:noProof/>
                <w:sz w:val="22"/>
                <w:szCs w:val="22"/>
              </w:rPr>
              <w:tab/>
            </w:r>
            <w:r w:rsidRPr="002F577A">
              <w:rPr>
                <w:rStyle w:val="Hyperlink"/>
                <w:noProof/>
              </w:rPr>
              <w:t>Product Use Cases</w:t>
            </w:r>
            <w:r>
              <w:rPr>
                <w:noProof/>
                <w:webHidden/>
              </w:rPr>
              <w:tab/>
            </w:r>
            <w:r>
              <w:rPr>
                <w:noProof/>
                <w:webHidden/>
              </w:rPr>
              <w:fldChar w:fldCharType="begin"/>
            </w:r>
            <w:r>
              <w:rPr>
                <w:noProof/>
                <w:webHidden/>
              </w:rPr>
              <w:instrText xml:space="preserve"> PAGEREF _Toc437029818 \h </w:instrText>
            </w:r>
            <w:r>
              <w:rPr>
                <w:noProof/>
                <w:webHidden/>
              </w:rPr>
            </w:r>
            <w:r>
              <w:rPr>
                <w:noProof/>
                <w:webHidden/>
              </w:rPr>
              <w:fldChar w:fldCharType="separate"/>
            </w:r>
            <w:r>
              <w:rPr>
                <w:noProof/>
                <w:webHidden/>
              </w:rPr>
              <w:t>26</w:t>
            </w:r>
            <w:r>
              <w:rPr>
                <w:noProof/>
                <w:webHidden/>
              </w:rPr>
              <w:fldChar w:fldCharType="end"/>
            </w:r>
          </w:hyperlink>
        </w:p>
        <w:p w:rsidR="006025B0" w:rsidRDefault="006025B0">
          <w:pPr>
            <w:pStyle w:val="TOC3"/>
            <w:tabs>
              <w:tab w:val="left" w:pos="1320"/>
            </w:tabs>
            <w:rPr>
              <w:rFonts w:asciiTheme="minorHAnsi" w:eastAsiaTheme="minorEastAsia" w:hAnsiTheme="minorHAnsi" w:cstheme="minorBidi"/>
              <w:noProof/>
              <w:sz w:val="22"/>
              <w:szCs w:val="22"/>
            </w:rPr>
          </w:pPr>
          <w:hyperlink w:anchor="_Toc437029819" w:history="1">
            <w:r w:rsidRPr="002F577A">
              <w:rPr>
                <w:rStyle w:val="Hyperlink"/>
                <w:noProof/>
              </w:rPr>
              <w:t>9a</w:t>
            </w:r>
            <w:r>
              <w:rPr>
                <w:rFonts w:asciiTheme="minorHAnsi" w:eastAsiaTheme="minorEastAsia" w:hAnsiTheme="minorHAnsi" w:cstheme="minorBidi"/>
                <w:noProof/>
                <w:sz w:val="22"/>
                <w:szCs w:val="22"/>
              </w:rPr>
              <w:tab/>
            </w:r>
            <w:r w:rsidRPr="002F577A">
              <w:rPr>
                <w:rStyle w:val="Hyperlink"/>
                <w:noProof/>
              </w:rPr>
              <w:t>Use Case Diagrams</w:t>
            </w:r>
            <w:r>
              <w:rPr>
                <w:noProof/>
                <w:webHidden/>
              </w:rPr>
              <w:tab/>
            </w:r>
            <w:r>
              <w:rPr>
                <w:noProof/>
                <w:webHidden/>
              </w:rPr>
              <w:fldChar w:fldCharType="begin"/>
            </w:r>
            <w:r>
              <w:rPr>
                <w:noProof/>
                <w:webHidden/>
              </w:rPr>
              <w:instrText xml:space="preserve"> PAGEREF _Toc437029819 \h </w:instrText>
            </w:r>
            <w:r>
              <w:rPr>
                <w:noProof/>
                <w:webHidden/>
              </w:rPr>
            </w:r>
            <w:r>
              <w:rPr>
                <w:noProof/>
                <w:webHidden/>
              </w:rPr>
              <w:fldChar w:fldCharType="separate"/>
            </w:r>
            <w:r>
              <w:rPr>
                <w:noProof/>
                <w:webHidden/>
              </w:rPr>
              <w:t>26</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20" w:history="1">
            <w:r w:rsidRPr="002F577A">
              <w:rPr>
                <w:rStyle w:val="Hyperlink"/>
                <w:noProof/>
              </w:rPr>
              <w:t>9b</w:t>
            </w:r>
            <w:r>
              <w:rPr>
                <w:rFonts w:asciiTheme="minorHAnsi" w:eastAsiaTheme="minorEastAsia" w:hAnsiTheme="minorHAnsi" w:cstheme="minorBidi"/>
                <w:noProof/>
                <w:sz w:val="22"/>
                <w:szCs w:val="22"/>
              </w:rPr>
              <w:tab/>
            </w:r>
            <w:r w:rsidRPr="002F577A">
              <w:rPr>
                <w:rStyle w:val="Hyperlink"/>
                <w:noProof/>
              </w:rPr>
              <w:t>Product Use Case List</w:t>
            </w:r>
            <w:r>
              <w:rPr>
                <w:noProof/>
                <w:webHidden/>
              </w:rPr>
              <w:tab/>
            </w:r>
            <w:r>
              <w:rPr>
                <w:noProof/>
                <w:webHidden/>
              </w:rPr>
              <w:fldChar w:fldCharType="begin"/>
            </w:r>
            <w:r>
              <w:rPr>
                <w:noProof/>
                <w:webHidden/>
              </w:rPr>
              <w:instrText xml:space="preserve"> PAGEREF _Toc437029820 \h </w:instrText>
            </w:r>
            <w:r>
              <w:rPr>
                <w:noProof/>
                <w:webHidden/>
              </w:rPr>
            </w:r>
            <w:r>
              <w:rPr>
                <w:noProof/>
                <w:webHidden/>
              </w:rPr>
              <w:fldChar w:fldCharType="separate"/>
            </w:r>
            <w:r>
              <w:rPr>
                <w:noProof/>
                <w:webHidden/>
              </w:rPr>
              <w:t>26</w:t>
            </w:r>
            <w:r>
              <w:rPr>
                <w:noProof/>
                <w:webHidden/>
              </w:rPr>
              <w:fldChar w:fldCharType="end"/>
            </w:r>
          </w:hyperlink>
        </w:p>
        <w:p w:rsidR="006025B0" w:rsidRDefault="006025B0">
          <w:pPr>
            <w:pStyle w:val="TOC3"/>
            <w:tabs>
              <w:tab w:val="left" w:pos="1320"/>
            </w:tabs>
            <w:rPr>
              <w:rFonts w:asciiTheme="minorHAnsi" w:eastAsiaTheme="minorEastAsia" w:hAnsiTheme="minorHAnsi" w:cstheme="minorBidi"/>
              <w:noProof/>
              <w:sz w:val="22"/>
              <w:szCs w:val="22"/>
            </w:rPr>
          </w:pPr>
          <w:hyperlink w:anchor="_Toc437029821" w:history="1">
            <w:r w:rsidRPr="002F577A">
              <w:rPr>
                <w:rStyle w:val="Hyperlink"/>
                <w:noProof/>
              </w:rPr>
              <w:t>9c</w:t>
            </w:r>
            <w:r>
              <w:rPr>
                <w:rFonts w:asciiTheme="minorHAnsi" w:eastAsiaTheme="minorEastAsia" w:hAnsiTheme="minorHAnsi" w:cstheme="minorBidi"/>
                <w:noProof/>
                <w:sz w:val="22"/>
                <w:szCs w:val="22"/>
              </w:rPr>
              <w:tab/>
            </w:r>
            <w:r w:rsidRPr="002F577A">
              <w:rPr>
                <w:rStyle w:val="Hyperlink"/>
                <w:noProof/>
              </w:rPr>
              <w:t>Individual Product Use Cases</w:t>
            </w:r>
            <w:r>
              <w:rPr>
                <w:noProof/>
                <w:webHidden/>
              </w:rPr>
              <w:tab/>
            </w:r>
            <w:r>
              <w:rPr>
                <w:noProof/>
                <w:webHidden/>
              </w:rPr>
              <w:fldChar w:fldCharType="begin"/>
            </w:r>
            <w:r>
              <w:rPr>
                <w:noProof/>
                <w:webHidden/>
              </w:rPr>
              <w:instrText xml:space="preserve"> PAGEREF _Toc437029821 \h </w:instrText>
            </w:r>
            <w:r>
              <w:rPr>
                <w:noProof/>
                <w:webHidden/>
              </w:rPr>
            </w:r>
            <w:r>
              <w:rPr>
                <w:noProof/>
                <w:webHidden/>
              </w:rPr>
              <w:fldChar w:fldCharType="separate"/>
            </w:r>
            <w:r>
              <w:rPr>
                <w:noProof/>
                <w:webHidden/>
              </w:rPr>
              <w:t>27</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22" w:history="1">
            <w:r w:rsidRPr="002F577A">
              <w:rPr>
                <w:rStyle w:val="Hyperlink"/>
                <w:noProof/>
              </w:rPr>
              <w:t>10</w:t>
            </w:r>
            <w:r>
              <w:rPr>
                <w:rFonts w:asciiTheme="minorHAnsi" w:eastAsiaTheme="minorEastAsia" w:hAnsiTheme="minorHAnsi" w:cstheme="minorBidi"/>
                <w:noProof/>
                <w:sz w:val="22"/>
                <w:szCs w:val="22"/>
              </w:rPr>
              <w:tab/>
            </w:r>
            <w:r w:rsidRPr="002F577A">
              <w:rPr>
                <w:rStyle w:val="Hyperlink"/>
                <w:noProof/>
              </w:rPr>
              <w:t>Functional Requirements</w:t>
            </w:r>
            <w:r>
              <w:rPr>
                <w:noProof/>
                <w:webHidden/>
              </w:rPr>
              <w:tab/>
            </w:r>
            <w:r>
              <w:rPr>
                <w:noProof/>
                <w:webHidden/>
              </w:rPr>
              <w:fldChar w:fldCharType="begin"/>
            </w:r>
            <w:r>
              <w:rPr>
                <w:noProof/>
                <w:webHidden/>
              </w:rPr>
              <w:instrText xml:space="preserve"> PAGEREF _Toc437029822 \h </w:instrText>
            </w:r>
            <w:r>
              <w:rPr>
                <w:noProof/>
                <w:webHidden/>
              </w:rPr>
            </w:r>
            <w:r>
              <w:rPr>
                <w:noProof/>
                <w:webHidden/>
              </w:rPr>
              <w:fldChar w:fldCharType="separate"/>
            </w:r>
            <w:r>
              <w:rPr>
                <w:noProof/>
                <w:webHidden/>
              </w:rPr>
              <w:t>34</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23" w:history="1">
            <w:r w:rsidRPr="002F577A">
              <w:rPr>
                <w:rStyle w:val="Hyperlink"/>
                <w:noProof/>
              </w:rPr>
              <w:t>11</w:t>
            </w:r>
            <w:r>
              <w:rPr>
                <w:rFonts w:asciiTheme="minorHAnsi" w:eastAsiaTheme="minorEastAsia" w:hAnsiTheme="minorHAnsi" w:cstheme="minorBidi"/>
                <w:noProof/>
                <w:sz w:val="22"/>
                <w:szCs w:val="22"/>
              </w:rPr>
              <w:tab/>
            </w:r>
            <w:r w:rsidRPr="002F577A">
              <w:rPr>
                <w:rStyle w:val="Hyperlink"/>
                <w:noProof/>
              </w:rPr>
              <w:t>Data Requirements</w:t>
            </w:r>
            <w:r>
              <w:rPr>
                <w:noProof/>
                <w:webHidden/>
              </w:rPr>
              <w:tab/>
            </w:r>
            <w:r>
              <w:rPr>
                <w:noProof/>
                <w:webHidden/>
              </w:rPr>
              <w:fldChar w:fldCharType="begin"/>
            </w:r>
            <w:r>
              <w:rPr>
                <w:noProof/>
                <w:webHidden/>
              </w:rPr>
              <w:instrText xml:space="preserve"> PAGEREF _Toc437029823 \h </w:instrText>
            </w:r>
            <w:r>
              <w:rPr>
                <w:noProof/>
                <w:webHidden/>
              </w:rPr>
            </w:r>
            <w:r>
              <w:rPr>
                <w:noProof/>
                <w:webHidden/>
              </w:rPr>
              <w:fldChar w:fldCharType="separate"/>
            </w:r>
            <w:r>
              <w:rPr>
                <w:noProof/>
                <w:webHidden/>
              </w:rPr>
              <w:t>38</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24" w:history="1">
            <w:r w:rsidRPr="002F577A">
              <w:rPr>
                <w:rStyle w:val="Hyperlink"/>
                <w:noProof/>
              </w:rPr>
              <w:t>12</w:t>
            </w:r>
            <w:r>
              <w:rPr>
                <w:rFonts w:asciiTheme="minorHAnsi" w:eastAsiaTheme="minorEastAsia" w:hAnsiTheme="minorHAnsi" w:cstheme="minorBidi"/>
                <w:noProof/>
                <w:sz w:val="22"/>
                <w:szCs w:val="22"/>
              </w:rPr>
              <w:tab/>
            </w:r>
            <w:r w:rsidRPr="002F577A">
              <w:rPr>
                <w:rStyle w:val="Hyperlink"/>
                <w:noProof/>
              </w:rPr>
              <w:t>Performance Requirements</w:t>
            </w:r>
            <w:r>
              <w:rPr>
                <w:noProof/>
                <w:webHidden/>
              </w:rPr>
              <w:tab/>
            </w:r>
            <w:r>
              <w:rPr>
                <w:noProof/>
                <w:webHidden/>
              </w:rPr>
              <w:fldChar w:fldCharType="begin"/>
            </w:r>
            <w:r>
              <w:rPr>
                <w:noProof/>
                <w:webHidden/>
              </w:rPr>
              <w:instrText xml:space="preserve"> PAGEREF _Toc437029824 \h </w:instrText>
            </w:r>
            <w:r>
              <w:rPr>
                <w:noProof/>
                <w:webHidden/>
              </w:rPr>
            </w:r>
            <w:r>
              <w:rPr>
                <w:noProof/>
                <w:webHidden/>
              </w:rPr>
              <w:fldChar w:fldCharType="separate"/>
            </w:r>
            <w:r>
              <w:rPr>
                <w:noProof/>
                <w:webHidden/>
              </w:rPr>
              <w:t>39</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25" w:history="1">
            <w:r w:rsidRPr="002F577A">
              <w:rPr>
                <w:rStyle w:val="Hyperlink"/>
                <w:noProof/>
              </w:rPr>
              <w:t>12a</w:t>
            </w:r>
            <w:r>
              <w:rPr>
                <w:rFonts w:asciiTheme="minorHAnsi" w:eastAsiaTheme="minorEastAsia" w:hAnsiTheme="minorHAnsi" w:cstheme="minorBidi"/>
                <w:noProof/>
                <w:sz w:val="22"/>
                <w:szCs w:val="22"/>
              </w:rPr>
              <w:tab/>
            </w:r>
            <w:r w:rsidRPr="002F577A">
              <w:rPr>
                <w:rStyle w:val="Hyperlink"/>
                <w:noProof/>
              </w:rPr>
              <w:t>Speed and Latency Requirements</w:t>
            </w:r>
            <w:r>
              <w:rPr>
                <w:noProof/>
                <w:webHidden/>
              </w:rPr>
              <w:tab/>
            </w:r>
            <w:r>
              <w:rPr>
                <w:noProof/>
                <w:webHidden/>
              </w:rPr>
              <w:fldChar w:fldCharType="begin"/>
            </w:r>
            <w:r>
              <w:rPr>
                <w:noProof/>
                <w:webHidden/>
              </w:rPr>
              <w:instrText xml:space="preserve"> PAGEREF _Toc437029825 \h </w:instrText>
            </w:r>
            <w:r>
              <w:rPr>
                <w:noProof/>
                <w:webHidden/>
              </w:rPr>
            </w:r>
            <w:r>
              <w:rPr>
                <w:noProof/>
                <w:webHidden/>
              </w:rPr>
              <w:fldChar w:fldCharType="separate"/>
            </w:r>
            <w:r>
              <w:rPr>
                <w:noProof/>
                <w:webHidden/>
              </w:rPr>
              <w:t>39</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26" w:history="1">
            <w:r w:rsidRPr="002F577A">
              <w:rPr>
                <w:rStyle w:val="Hyperlink"/>
                <w:noProof/>
              </w:rPr>
              <w:t>12b</w:t>
            </w:r>
            <w:r>
              <w:rPr>
                <w:rFonts w:asciiTheme="minorHAnsi" w:eastAsiaTheme="minorEastAsia" w:hAnsiTheme="minorHAnsi" w:cstheme="minorBidi"/>
                <w:noProof/>
                <w:sz w:val="22"/>
                <w:szCs w:val="22"/>
              </w:rPr>
              <w:tab/>
            </w:r>
            <w:r w:rsidRPr="002F577A">
              <w:rPr>
                <w:rStyle w:val="Hyperlink"/>
                <w:noProof/>
              </w:rPr>
              <w:t>Precision or Accuracy Requirements</w:t>
            </w:r>
            <w:r>
              <w:rPr>
                <w:noProof/>
                <w:webHidden/>
              </w:rPr>
              <w:tab/>
            </w:r>
            <w:r>
              <w:rPr>
                <w:noProof/>
                <w:webHidden/>
              </w:rPr>
              <w:fldChar w:fldCharType="begin"/>
            </w:r>
            <w:r>
              <w:rPr>
                <w:noProof/>
                <w:webHidden/>
              </w:rPr>
              <w:instrText xml:space="preserve"> PAGEREF _Toc437029826 \h </w:instrText>
            </w:r>
            <w:r>
              <w:rPr>
                <w:noProof/>
                <w:webHidden/>
              </w:rPr>
            </w:r>
            <w:r>
              <w:rPr>
                <w:noProof/>
                <w:webHidden/>
              </w:rPr>
              <w:fldChar w:fldCharType="separate"/>
            </w:r>
            <w:r>
              <w:rPr>
                <w:noProof/>
                <w:webHidden/>
              </w:rPr>
              <w:t>40</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27" w:history="1">
            <w:r w:rsidRPr="002F577A">
              <w:rPr>
                <w:rStyle w:val="Hyperlink"/>
                <w:noProof/>
              </w:rPr>
              <w:t>12c</w:t>
            </w:r>
            <w:r>
              <w:rPr>
                <w:rFonts w:asciiTheme="minorHAnsi" w:eastAsiaTheme="minorEastAsia" w:hAnsiTheme="minorHAnsi" w:cstheme="minorBidi"/>
                <w:noProof/>
                <w:sz w:val="22"/>
                <w:szCs w:val="22"/>
              </w:rPr>
              <w:tab/>
            </w:r>
            <w:r w:rsidRPr="002F577A">
              <w:rPr>
                <w:rStyle w:val="Hyperlink"/>
                <w:noProof/>
              </w:rPr>
              <w:t>Capacity Requirements</w:t>
            </w:r>
            <w:r>
              <w:rPr>
                <w:noProof/>
                <w:webHidden/>
              </w:rPr>
              <w:tab/>
            </w:r>
            <w:r>
              <w:rPr>
                <w:noProof/>
                <w:webHidden/>
              </w:rPr>
              <w:fldChar w:fldCharType="begin"/>
            </w:r>
            <w:r>
              <w:rPr>
                <w:noProof/>
                <w:webHidden/>
              </w:rPr>
              <w:instrText xml:space="preserve"> PAGEREF _Toc437029827 \h </w:instrText>
            </w:r>
            <w:r>
              <w:rPr>
                <w:noProof/>
                <w:webHidden/>
              </w:rPr>
            </w:r>
            <w:r>
              <w:rPr>
                <w:noProof/>
                <w:webHidden/>
              </w:rPr>
              <w:fldChar w:fldCharType="separate"/>
            </w:r>
            <w:r>
              <w:rPr>
                <w:noProof/>
                <w:webHidden/>
              </w:rPr>
              <w:t>40</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28" w:history="1">
            <w:r w:rsidRPr="002F577A">
              <w:rPr>
                <w:rStyle w:val="Hyperlink"/>
                <w:noProof/>
              </w:rPr>
              <w:t>13</w:t>
            </w:r>
            <w:r>
              <w:rPr>
                <w:rFonts w:asciiTheme="minorHAnsi" w:eastAsiaTheme="minorEastAsia" w:hAnsiTheme="minorHAnsi" w:cstheme="minorBidi"/>
                <w:noProof/>
                <w:sz w:val="22"/>
                <w:szCs w:val="22"/>
              </w:rPr>
              <w:tab/>
            </w:r>
            <w:r w:rsidRPr="002F577A">
              <w:rPr>
                <w:rStyle w:val="Hyperlink"/>
                <w:noProof/>
              </w:rPr>
              <w:t>Dependability Requirements</w:t>
            </w:r>
            <w:r>
              <w:rPr>
                <w:noProof/>
                <w:webHidden/>
              </w:rPr>
              <w:tab/>
            </w:r>
            <w:r>
              <w:rPr>
                <w:noProof/>
                <w:webHidden/>
              </w:rPr>
              <w:fldChar w:fldCharType="begin"/>
            </w:r>
            <w:r>
              <w:rPr>
                <w:noProof/>
                <w:webHidden/>
              </w:rPr>
              <w:instrText xml:space="preserve"> PAGEREF _Toc437029828 \h </w:instrText>
            </w:r>
            <w:r>
              <w:rPr>
                <w:noProof/>
                <w:webHidden/>
              </w:rPr>
            </w:r>
            <w:r>
              <w:rPr>
                <w:noProof/>
                <w:webHidden/>
              </w:rPr>
              <w:fldChar w:fldCharType="separate"/>
            </w:r>
            <w:r>
              <w:rPr>
                <w:noProof/>
                <w:webHidden/>
              </w:rPr>
              <w:t>40</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29" w:history="1">
            <w:r w:rsidRPr="002F577A">
              <w:rPr>
                <w:rStyle w:val="Hyperlink"/>
                <w:noProof/>
              </w:rPr>
              <w:t>13a</w:t>
            </w:r>
            <w:r>
              <w:rPr>
                <w:rFonts w:asciiTheme="minorHAnsi" w:eastAsiaTheme="minorEastAsia" w:hAnsiTheme="minorHAnsi" w:cstheme="minorBidi"/>
                <w:noProof/>
                <w:sz w:val="22"/>
                <w:szCs w:val="22"/>
              </w:rPr>
              <w:tab/>
            </w:r>
            <w:r w:rsidRPr="002F577A">
              <w:rPr>
                <w:rStyle w:val="Hyperlink"/>
                <w:noProof/>
              </w:rPr>
              <w:t>Reliability Requirements</w:t>
            </w:r>
            <w:r>
              <w:rPr>
                <w:noProof/>
                <w:webHidden/>
              </w:rPr>
              <w:tab/>
            </w:r>
            <w:r>
              <w:rPr>
                <w:noProof/>
                <w:webHidden/>
              </w:rPr>
              <w:fldChar w:fldCharType="begin"/>
            </w:r>
            <w:r>
              <w:rPr>
                <w:noProof/>
                <w:webHidden/>
              </w:rPr>
              <w:instrText xml:space="preserve"> PAGEREF _Toc437029829 \h </w:instrText>
            </w:r>
            <w:r>
              <w:rPr>
                <w:noProof/>
                <w:webHidden/>
              </w:rPr>
            </w:r>
            <w:r>
              <w:rPr>
                <w:noProof/>
                <w:webHidden/>
              </w:rPr>
              <w:fldChar w:fldCharType="separate"/>
            </w:r>
            <w:r>
              <w:rPr>
                <w:noProof/>
                <w:webHidden/>
              </w:rPr>
              <w:t>40</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30" w:history="1">
            <w:r w:rsidRPr="002F577A">
              <w:rPr>
                <w:rStyle w:val="Hyperlink"/>
                <w:noProof/>
              </w:rPr>
              <w:t>13b</w:t>
            </w:r>
            <w:r>
              <w:rPr>
                <w:rFonts w:asciiTheme="minorHAnsi" w:eastAsiaTheme="minorEastAsia" w:hAnsiTheme="minorHAnsi" w:cstheme="minorBidi"/>
                <w:noProof/>
                <w:sz w:val="22"/>
                <w:szCs w:val="22"/>
              </w:rPr>
              <w:tab/>
            </w:r>
            <w:r w:rsidRPr="002F577A">
              <w:rPr>
                <w:rStyle w:val="Hyperlink"/>
                <w:noProof/>
              </w:rPr>
              <w:t>Availability Requirements</w:t>
            </w:r>
            <w:r>
              <w:rPr>
                <w:noProof/>
                <w:webHidden/>
              </w:rPr>
              <w:tab/>
            </w:r>
            <w:r>
              <w:rPr>
                <w:noProof/>
                <w:webHidden/>
              </w:rPr>
              <w:fldChar w:fldCharType="begin"/>
            </w:r>
            <w:r>
              <w:rPr>
                <w:noProof/>
                <w:webHidden/>
              </w:rPr>
              <w:instrText xml:space="preserve"> PAGEREF _Toc437029830 \h </w:instrText>
            </w:r>
            <w:r>
              <w:rPr>
                <w:noProof/>
                <w:webHidden/>
              </w:rPr>
            </w:r>
            <w:r>
              <w:rPr>
                <w:noProof/>
                <w:webHidden/>
              </w:rPr>
              <w:fldChar w:fldCharType="separate"/>
            </w:r>
            <w:r>
              <w:rPr>
                <w:noProof/>
                <w:webHidden/>
              </w:rPr>
              <w:t>41</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31" w:history="1">
            <w:r w:rsidRPr="002F577A">
              <w:rPr>
                <w:rStyle w:val="Hyperlink"/>
                <w:noProof/>
              </w:rPr>
              <w:t>13c</w:t>
            </w:r>
            <w:r>
              <w:rPr>
                <w:rFonts w:asciiTheme="minorHAnsi" w:eastAsiaTheme="minorEastAsia" w:hAnsiTheme="minorHAnsi" w:cstheme="minorBidi"/>
                <w:noProof/>
                <w:sz w:val="22"/>
                <w:szCs w:val="22"/>
              </w:rPr>
              <w:tab/>
            </w:r>
            <w:r w:rsidRPr="002F577A">
              <w:rPr>
                <w:rStyle w:val="Hyperlink"/>
                <w:noProof/>
              </w:rPr>
              <w:t>Robustness or Fault-Tolerance Requirements</w:t>
            </w:r>
            <w:r>
              <w:rPr>
                <w:noProof/>
                <w:webHidden/>
              </w:rPr>
              <w:tab/>
            </w:r>
            <w:r>
              <w:rPr>
                <w:noProof/>
                <w:webHidden/>
              </w:rPr>
              <w:fldChar w:fldCharType="begin"/>
            </w:r>
            <w:r>
              <w:rPr>
                <w:noProof/>
                <w:webHidden/>
              </w:rPr>
              <w:instrText xml:space="preserve"> PAGEREF _Toc437029831 \h </w:instrText>
            </w:r>
            <w:r>
              <w:rPr>
                <w:noProof/>
                <w:webHidden/>
              </w:rPr>
            </w:r>
            <w:r>
              <w:rPr>
                <w:noProof/>
                <w:webHidden/>
              </w:rPr>
              <w:fldChar w:fldCharType="separate"/>
            </w:r>
            <w:r>
              <w:rPr>
                <w:noProof/>
                <w:webHidden/>
              </w:rPr>
              <w:t>41</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32" w:history="1">
            <w:r w:rsidRPr="002F577A">
              <w:rPr>
                <w:rStyle w:val="Hyperlink"/>
                <w:noProof/>
              </w:rPr>
              <w:t>13d</w:t>
            </w:r>
            <w:r>
              <w:rPr>
                <w:rFonts w:asciiTheme="minorHAnsi" w:eastAsiaTheme="minorEastAsia" w:hAnsiTheme="minorHAnsi" w:cstheme="minorBidi"/>
                <w:noProof/>
                <w:sz w:val="22"/>
                <w:szCs w:val="22"/>
              </w:rPr>
              <w:tab/>
            </w:r>
            <w:r w:rsidRPr="002F577A">
              <w:rPr>
                <w:rStyle w:val="Hyperlink"/>
                <w:noProof/>
              </w:rPr>
              <w:t>Safety-Critical Requirements</w:t>
            </w:r>
            <w:r>
              <w:rPr>
                <w:noProof/>
                <w:webHidden/>
              </w:rPr>
              <w:tab/>
            </w:r>
            <w:r>
              <w:rPr>
                <w:noProof/>
                <w:webHidden/>
              </w:rPr>
              <w:fldChar w:fldCharType="begin"/>
            </w:r>
            <w:r>
              <w:rPr>
                <w:noProof/>
                <w:webHidden/>
              </w:rPr>
              <w:instrText xml:space="preserve"> PAGEREF _Toc437029832 \h </w:instrText>
            </w:r>
            <w:r>
              <w:rPr>
                <w:noProof/>
                <w:webHidden/>
              </w:rPr>
            </w:r>
            <w:r>
              <w:rPr>
                <w:noProof/>
                <w:webHidden/>
              </w:rPr>
              <w:fldChar w:fldCharType="separate"/>
            </w:r>
            <w:r>
              <w:rPr>
                <w:noProof/>
                <w:webHidden/>
              </w:rPr>
              <w:t>41</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33" w:history="1">
            <w:r w:rsidRPr="002F577A">
              <w:rPr>
                <w:rStyle w:val="Hyperlink"/>
                <w:noProof/>
              </w:rPr>
              <w:t>14</w:t>
            </w:r>
            <w:r>
              <w:rPr>
                <w:rFonts w:asciiTheme="minorHAnsi" w:eastAsiaTheme="minorEastAsia" w:hAnsiTheme="minorHAnsi" w:cstheme="minorBidi"/>
                <w:noProof/>
                <w:sz w:val="22"/>
                <w:szCs w:val="22"/>
              </w:rPr>
              <w:tab/>
            </w:r>
            <w:r w:rsidRPr="002F577A">
              <w:rPr>
                <w:rStyle w:val="Hyperlink"/>
                <w:noProof/>
              </w:rPr>
              <w:t>Maintainability and Supportability Requirements</w:t>
            </w:r>
            <w:r>
              <w:rPr>
                <w:noProof/>
                <w:webHidden/>
              </w:rPr>
              <w:tab/>
            </w:r>
            <w:r>
              <w:rPr>
                <w:noProof/>
                <w:webHidden/>
              </w:rPr>
              <w:fldChar w:fldCharType="begin"/>
            </w:r>
            <w:r>
              <w:rPr>
                <w:noProof/>
                <w:webHidden/>
              </w:rPr>
              <w:instrText xml:space="preserve"> PAGEREF _Toc437029833 \h </w:instrText>
            </w:r>
            <w:r>
              <w:rPr>
                <w:noProof/>
                <w:webHidden/>
              </w:rPr>
            </w:r>
            <w:r>
              <w:rPr>
                <w:noProof/>
                <w:webHidden/>
              </w:rPr>
              <w:fldChar w:fldCharType="separate"/>
            </w:r>
            <w:r>
              <w:rPr>
                <w:noProof/>
                <w:webHidden/>
              </w:rPr>
              <w:t>41</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34" w:history="1">
            <w:r w:rsidRPr="002F577A">
              <w:rPr>
                <w:rStyle w:val="Hyperlink"/>
                <w:noProof/>
              </w:rPr>
              <w:t>14a</w:t>
            </w:r>
            <w:r>
              <w:rPr>
                <w:rFonts w:asciiTheme="minorHAnsi" w:eastAsiaTheme="minorEastAsia" w:hAnsiTheme="minorHAnsi" w:cstheme="minorBidi"/>
                <w:noProof/>
                <w:sz w:val="22"/>
                <w:szCs w:val="22"/>
              </w:rPr>
              <w:tab/>
            </w:r>
            <w:r w:rsidRPr="002F577A">
              <w:rPr>
                <w:rStyle w:val="Hyperlink"/>
                <w:noProof/>
              </w:rPr>
              <w:t>Maintenance Requirements</w:t>
            </w:r>
            <w:r>
              <w:rPr>
                <w:noProof/>
                <w:webHidden/>
              </w:rPr>
              <w:tab/>
            </w:r>
            <w:r>
              <w:rPr>
                <w:noProof/>
                <w:webHidden/>
              </w:rPr>
              <w:fldChar w:fldCharType="begin"/>
            </w:r>
            <w:r>
              <w:rPr>
                <w:noProof/>
                <w:webHidden/>
              </w:rPr>
              <w:instrText xml:space="preserve"> PAGEREF _Toc437029834 \h </w:instrText>
            </w:r>
            <w:r>
              <w:rPr>
                <w:noProof/>
                <w:webHidden/>
              </w:rPr>
            </w:r>
            <w:r>
              <w:rPr>
                <w:noProof/>
                <w:webHidden/>
              </w:rPr>
              <w:fldChar w:fldCharType="separate"/>
            </w:r>
            <w:r>
              <w:rPr>
                <w:noProof/>
                <w:webHidden/>
              </w:rPr>
              <w:t>41</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35" w:history="1">
            <w:r w:rsidRPr="002F577A">
              <w:rPr>
                <w:rStyle w:val="Hyperlink"/>
                <w:noProof/>
              </w:rPr>
              <w:t>14b</w:t>
            </w:r>
            <w:r>
              <w:rPr>
                <w:rFonts w:asciiTheme="minorHAnsi" w:eastAsiaTheme="minorEastAsia" w:hAnsiTheme="minorHAnsi" w:cstheme="minorBidi"/>
                <w:noProof/>
                <w:sz w:val="22"/>
                <w:szCs w:val="22"/>
              </w:rPr>
              <w:tab/>
            </w:r>
            <w:r w:rsidRPr="002F577A">
              <w:rPr>
                <w:rStyle w:val="Hyperlink"/>
                <w:noProof/>
              </w:rPr>
              <w:t>Supportability Requirements</w:t>
            </w:r>
            <w:r>
              <w:rPr>
                <w:noProof/>
                <w:webHidden/>
              </w:rPr>
              <w:tab/>
            </w:r>
            <w:r>
              <w:rPr>
                <w:noProof/>
                <w:webHidden/>
              </w:rPr>
              <w:fldChar w:fldCharType="begin"/>
            </w:r>
            <w:r>
              <w:rPr>
                <w:noProof/>
                <w:webHidden/>
              </w:rPr>
              <w:instrText xml:space="preserve"> PAGEREF _Toc437029835 \h </w:instrText>
            </w:r>
            <w:r>
              <w:rPr>
                <w:noProof/>
                <w:webHidden/>
              </w:rPr>
            </w:r>
            <w:r>
              <w:rPr>
                <w:noProof/>
                <w:webHidden/>
              </w:rPr>
              <w:fldChar w:fldCharType="separate"/>
            </w:r>
            <w:r>
              <w:rPr>
                <w:noProof/>
                <w:webHidden/>
              </w:rPr>
              <w:t>42</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36" w:history="1">
            <w:r w:rsidRPr="002F577A">
              <w:rPr>
                <w:rStyle w:val="Hyperlink"/>
                <w:noProof/>
              </w:rPr>
              <w:t>14c</w:t>
            </w:r>
            <w:r>
              <w:rPr>
                <w:rFonts w:asciiTheme="minorHAnsi" w:eastAsiaTheme="minorEastAsia" w:hAnsiTheme="minorHAnsi" w:cstheme="minorBidi"/>
                <w:noProof/>
                <w:sz w:val="22"/>
                <w:szCs w:val="22"/>
              </w:rPr>
              <w:tab/>
            </w:r>
            <w:r w:rsidRPr="002F577A">
              <w:rPr>
                <w:rStyle w:val="Hyperlink"/>
                <w:noProof/>
              </w:rPr>
              <w:t>Adaptability Requirements</w:t>
            </w:r>
            <w:r>
              <w:rPr>
                <w:noProof/>
                <w:webHidden/>
              </w:rPr>
              <w:tab/>
            </w:r>
            <w:r>
              <w:rPr>
                <w:noProof/>
                <w:webHidden/>
              </w:rPr>
              <w:fldChar w:fldCharType="begin"/>
            </w:r>
            <w:r>
              <w:rPr>
                <w:noProof/>
                <w:webHidden/>
              </w:rPr>
              <w:instrText xml:space="preserve"> PAGEREF _Toc437029836 \h </w:instrText>
            </w:r>
            <w:r>
              <w:rPr>
                <w:noProof/>
                <w:webHidden/>
              </w:rPr>
            </w:r>
            <w:r>
              <w:rPr>
                <w:noProof/>
                <w:webHidden/>
              </w:rPr>
              <w:fldChar w:fldCharType="separate"/>
            </w:r>
            <w:r>
              <w:rPr>
                <w:noProof/>
                <w:webHidden/>
              </w:rPr>
              <w:t>42</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37" w:history="1">
            <w:r w:rsidRPr="002F577A">
              <w:rPr>
                <w:rStyle w:val="Hyperlink"/>
                <w:noProof/>
              </w:rPr>
              <w:t>14d</w:t>
            </w:r>
            <w:r>
              <w:rPr>
                <w:rFonts w:asciiTheme="minorHAnsi" w:eastAsiaTheme="minorEastAsia" w:hAnsiTheme="minorHAnsi" w:cstheme="minorBidi"/>
                <w:noProof/>
                <w:sz w:val="22"/>
                <w:szCs w:val="22"/>
              </w:rPr>
              <w:tab/>
            </w:r>
            <w:r w:rsidRPr="002F577A">
              <w:rPr>
                <w:rStyle w:val="Hyperlink"/>
                <w:noProof/>
              </w:rPr>
              <w:t>Scalability or Extensibility Requirements</w:t>
            </w:r>
            <w:r>
              <w:rPr>
                <w:noProof/>
                <w:webHidden/>
              </w:rPr>
              <w:tab/>
            </w:r>
            <w:r>
              <w:rPr>
                <w:noProof/>
                <w:webHidden/>
              </w:rPr>
              <w:fldChar w:fldCharType="begin"/>
            </w:r>
            <w:r>
              <w:rPr>
                <w:noProof/>
                <w:webHidden/>
              </w:rPr>
              <w:instrText xml:space="preserve"> PAGEREF _Toc437029837 \h </w:instrText>
            </w:r>
            <w:r>
              <w:rPr>
                <w:noProof/>
                <w:webHidden/>
              </w:rPr>
            </w:r>
            <w:r>
              <w:rPr>
                <w:noProof/>
                <w:webHidden/>
              </w:rPr>
              <w:fldChar w:fldCharType="separate"/>
            </w:r>
            <w:r>
              <w:rPr>
                <w:noProof/>
                <w:webHidden/>
              </w:rPr>
              <w:t>42</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38" w:history="1">
            <w:r w:rsidRPr="002F577A">
              <w:rPr>
                <w:rStyle w:val="Hyperlink"/>
                <w:noProof/>
              </w:rPr>
              <w:t>14e</w:t>
            </w:r>
            <w:r>
              <w:rPr>
                <w:rFonts w:asciiTheme="minorHAnsi" w:eastAsiaTheme="minorEastAsia" w:hAnsiTheme="minorHAnsi" w:cstheme="minorBidi"/>
                <w:noProof/>
                <w:sz w:val="22"/>
                <w:szCs w:val="22"/>
              </w:rPr>
              <w:tab/>
            </w:r>
            <w:r w:rsidRPr="002F577A">
              <w:rPr>
                <w:rStyle w:val="Hyperlink"/>
                <w:noProof/>
              </w:rPr>
              <w:t>Longevity Requirements</w:t>
            </w:r>
            <w:r>
              <w:rPr>
                <w:noProof/>
                <w:webHidden/>
              </w:rPr>
              <w:tab/>
            </w:r>
            <w:r>
              <w:rPr>
                <w:noProof/>
                <w:webHidden/>
              </w:rPr>
              <w:fldChar w:fldCharType="begin"/>
            </w:r>
            <w:r>
              <w:rPr>
                <w:noProof/>
                <w:webHidden/>
              </w:rPr>
              <w:instrText xml:space="preserve"> PAGEREF _Toc437029838 \h </w:instrText>
            </w:r>
            <w:r>
              <w:rPr>
                <w:noProof/>
                <w:webHidden/>
              </w:rPr>
            </w:r>
            <w:r>
              <w:rPr>
                <w:noProof/>
                <w:webHidden/>
              </w:rPr>
              <w:fldChar w:fldCharType="separate"/>
            </w:r>
            <w:r>
              <w:rPr>
                <w:noProof/>
                <w:webHidden/>
              </w:rPr>
              <w:t>42</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39" w:history="1">
            <w:r w:rsidRPr="002F577A">
              <w:rPr>
                <w:rStyle w:val="Hyperlink"/>
                <w:noProof/>
              </w:rPr>
              <w:t>15</w:t>
            </w:r>
            <w:r>
              <w:rPr>
                <w:rFonts w:asciiTheme="minorHAnsi" w:eastAsiaTheme="minorEastAsia" w:hAnsiTheme="minorHAnsi" w:cstheme="minorBidi"/>
                <w:noProof/>
                <w:sz w:val="22"/>
                <w:szCs w:val="22"/>
              </w:rPr>
              <w:tab/>
            </w:r>
            <w:r w:rsidRPr="002F577A">
              <w:rPr>
                <w:rStyle w:val="Hyperlink"/>
                <w:noProof/>
              </w:rPr>
              <w:t>Security Requirements</w:t>
            </w:r>
            <w:r>
              <w:rPr>
                <w:noProof/>
                <w:webHidden/>
              </w:rPr>
              <w:tab/>
            </w:r>
            <w:r>
              <w:rPr>
                <w:noProof/>
                <w:webHidden/>
              </w:rPr>
              <w:fldChar w:fldCharType="begin"/>
            </w:r>
            <w:r>
              <w:rPr>
                <w:noProof/>
                <w:webHidden/>
              </w:rPr>
              <w:instrText xml:space="preserve"> PAGEREF _Toc437029839 \h </w:instrText>
            </w:r>
            <w:r>
              <w:rPr>
                <w:noProof/>
                <w:webHidden/>
              </w:rPr>
            </w:r>
            <w:r>
              <w:rPr>
                <w:noProof/>
                <w:webHidden/>
              </w:rPr>
              <w:fldChar w:fldCharType="separate"/>
            </w:r>
            <w:r>
              <w:rPr>
                <w:noProof/>
                <w:webHidden/>
              </w:rPr>
              <w:t>43</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40" w:history="1">
            <w:r w:rsidRPr="002F577A">
              <w:rPr>
                <w:rStyle w:val="Hyperlink"/>
                <w:noProof/>
              </w:rPr>
              <w:t>15a</w:t>
            </w:r>
            <w:r>
              <w:rPr>
                <w:rFonts w:asciiTheme="minorHAnsi" w:eastAsiaTheme="minorEastAsia" w:hAnsiTheme="minorHAnsi" w:cstheme="minorBidi"/>
                <w:noProof/>
                <w:sz w:val="22"/>
                <w:szCs w:val="22"/>
              </w:rPr>
              <w:tab/>
            </w:r>
            <w:r w:rsidRPr="002F577A">
              <w:rPr>
                <w:rStyle w:val="Hyperlink"/>
                <w:noProof/>
              </w:rPr>
              <w:t>Access Requirements</w:t>
            </w:r>
            <w:r>
              <w:rPr>
                <w:noProof/>
                <w:webHidden/>
              </w:rPr>
              <w:tab/>
            </w:r>
            <w:r>
              <w:rPr>
                <w:noProof/>
                <w:webHidden/>
              </w:rPr>
              <w:fldChar w:fldCharType="begin"/>
            </w:r>
            <w:r>
              <w:rPr>
                <w:noProof/>
                <w:webHidden/>
              </w:rPr>
              <w:instrText xml:space="preserve"> PAGEREF _Toc437029840 \h </w:instrText>
            </w:r>
            <w:r>
              <w:rPr>
                <w:noProof/>
                <w:webHidden/>
              </w:rPr>
            </w:r>
            <w:r>
              <w:rPr>
                <w:noProof/>
                <w:webHidden/>
              </w:rPr>
              <w:fldChar w:fldCharType="separate"/>
            </w:r>
            <w:r>
              <w:rPr>
                <w:noProof/>
                <w:webHidden/>
              </w:rPr>
              <w:t>43</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41" w:history="1">
            <w:r w:rsidRPr="002F577A">
              <w:rPr>
                <w:rStyle w:val="Hyperlink"/>
                <w:noProof/>
              </w:rPr>
              <w:t>15b</w:t>
            </w:r>
            <w:r>
              <w:rPr>
                <w:rFonts w:asciiTheme="minorHAnsi" w:eastAsiaTheme="minorEastAsia" w:hAnsiTheme="minorHAnsi" w:cstheme="minorBidi"/>
                <w:noProof/>
                <w:sz w:val="22"/>
                <w:szCs w:val="22"/>
              </w:rPr>
              <w:tab/>
            </w:r>
            <w:r w:rsidRPr="002F577A">
              <w:rPr>
                <w:rStyle w:val="Hyperlink"/>
                <w:noProof/>
              </w:rPr>
              <w:t>Integrity Requirements</w:t>
            </w:r>
            <w:r>
              <w:rPr>
                <w:noProof/>
                <w:webHidden/>
              </w:rPr>
              <w:tab/>
            </w:r>
            <w:r>
              <w:rPr>
                <w:noProof/>
                <w:webHidden/>
              </w:rPr>
              <w:fldChar w:fldCharType="begin"/>
            </w:r>
            <w:r>
              <w:rPr>
                <w:noProof/>
                <w:webHidden/>
              </w:rPr>
              <w:instrText xml:space="preserve"> PAGEREF _Toc437029841 \h </w:instrText>
            </w:r>
            <w:r>
              <w:rPr>
                <w:noProof/>
                <w:webHidden/>
              </w:rPr>
            </w:r>
            <w:r>
              <w:rPr>
                <w:noProof/>
                <w:webHidden/>
              </w:rPr>
              <w:fldChar w:fldCharType="separate"/>
            </w:r>
            <w:r>
              <w:rPr>
                <w:noProof/>
                <w:webHidden/>
              </w:rPr>
              <w:t>43</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42" w:history="1">
            <w:r w:rsidRPr="002F577A">
              <w:rPr>
                <w:rStyle w:val="Hyperlink"/>
                <w:noProof/>
              </w:rPr>
              <w:t>15c</w:t>
            </w:r>
            <w:r>
              <w:rPr>
                <w:rFonts w:asciiTheme="minorHAnsi" w:eastAsiaTheme="minorEastAsia" w:hAnsiTheme="minorHAnsi" w:cstheme="minorBidi"/>
                <w:noProof/>
                <w:sz w:val="22"/>
                <w:szCs w:val="22"/>
              </w:rPr>
              <w:tab/>
            </w:r>
            <w:r w:rsidRPr="002F577A">
              <w:rPr>
                <w:rStyle w:val="Hyperlink"/>
                <w:noProof/>
              </w:rPr>
              <w:t>Privacy Requirements</w:t>
            </w:r>
            <w:r>
              <w:rPr>
                <w:noProof/>
                <w:webHidden/>
              </w:rPr>
              <w:tab/>
            </w:r>
            <w:r>
              <w:rPr>
                <w:noProof/>
                <w:webHidden/>
              </w:rPr>
              <w:fldChar w:fldCharType="begin"/>
            </w:r>
            <w:r>
              <w:rPr>
                <w:noProof/>
                <w:webHidden/>
              </w:rPr>
              <w:instrText xml:space="preserve"> PAGEREF _Toc437029842 \h </w:instrText>
            </w:r>
            <w:r>
              <w:rPr>
                <w:noProof/>
                <w:webHidden/>
              </w:rPr>
            </w:r>
            <w:r>
              <w:rPr>
                <w:noProof/>
                <w:webHidden/>
              </w:rPr>
              <w:fldChar w:fldCharType="separate"/>
            </w:r>
            <w:r>
              <w:rPr>
                <w:noProof/>
                <w:webHidden/>
              </w:rPr>
              <w:t>43</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43" w:history="1">
            <w:r w:rsidRPr="002F577A">
              <w:rPr>
                <w:rStyle w:val="Hyperlink"/>
                <w:noProof/>
              </w:rPr>
              <w:t>15d</w:t>
            </w:r>
            <w:r>
              <w:rPr>
                <w:rFonts w:asciiTheme="minorHAnsi" w:eastAsiaTheme="minorEastAsia" w:hAnsiTheme="minorHAnsi" w:cstheme="minorBidi"/>
                <w:noProof/>
                <w:sz w:val="22"/>
                <w:szCs w:val="22"/>
              </w:rPr>
              <w:tab/>
            </w:r>
            <w:r w:rsidRPr="002F577A">
              <w:rPr>
                <w:rStyle w:val="Hyperlink"/>
                <w:noProof/>
              </w:rPr>
              <w:t>Audit Requirements</w:t>
            </w:r>
            <w:r>
              <w:rPr>
                <w:noProof/>
                <w:webHidden/>
              </w:rPr>
              <w:tab/>
            </w:r>
            <w:r>
              <w:rPr>
                <w:noProof/>
                <w:webHidden/>
              </w:rPr>
              <w:fldChar w:fldCharType="begin"/>
            </w:r>
            <w:r>
              <w:rPr>
                <w:noProof/>
                <w:webHidden/>
              </w:rPr>
              <w:instrText xml:space="preserve"> PAGEREF _Toc437029843 \h </w:instrText>
            </w:r>
            <w:r>
              <w:rPr>
                <w:noProof/>
                <w:webHidden/>
              </w:rPr>
            </w:r>
            <w:r>
              <w:rPr>
                <w:noProof/>
                <w:webHidden/>
              </w:rPr>
              <w:fldChar w:fldCharType="separate"/>
            </w:r>
            <w:r>
              <w:rPr>
                <w:noProof/>
                <w:webHidden/>
              </w:rPr>
              <w:t>44</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44" w:history="1">
            <w:r w:rsidRPr="002F577A">
              <w:rPr>
                <w:rStyle w:val="Hyperlink"/>
                <w:noProof/>
              </w:rPr>
              <w:t>15e</w:t>
            </w:r>
            <w:r>
              <w:rPr>
                <w:rFonts w:asciiTheme="minorHAnsi" w:eastAsiaTheme="minorEastAsia" w:hAnsiTheme="minorHAnsi" w:cstheme="minorBidi"/>
                <w:noProof/>
                <w:sz w:val="22"/>
                <w:szCs w:val="22"/>
              </w:rPr>
              <w:tab/>
            </w:r>
            <w:r w:rsidRPr="002F577A">
              <w:rPr>
                <w:rStyle w:val="Hyperlink"/>
                <w:noProof/>
              </w:rPr>
              <w:t>Immunity Requirements</w:t>
            </w:r>
            <w:r>
              <w:rPr>
                <w:noProof/>
                <w:webHidden/>
              </w:rPr>
              <w:tab/>
            </w:r>
            <w:r>
              <w:rPr>
                <w:noProof/>
                <w:webHidden/>
              </w:rPr>
              <w:fldChar w:fldCharType="begin"/>
            </w:r>
            <w:r>
              <w:rPr>
                <w:noProof/>
                <w:webHidden/>
              </w:rPr>
              <w:instrText xml:space="preserve"> PAGEREF _Toc437029844 \h </w:instrText>
            </w:r>
            <w:r>
              <w:rPr>
                <w:noProof/>
                <w:webHidden/>
              </w:rPr>
            </w:r>
            <w:r>
              <w:rPr>
                <w:noProof/>
                <w:webHidden/>
              </w:rPr>
              <w:fldChar w:fldCharType="separate"/>
            </w:r>
            <w:r>
              <w:rPr>
                <w:noProof/>
                <w:webHidden/>
              </w:rPr>
              <w:t>44</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45" w:history="1">
            <w:r w:rsidRPr="002F577A">
              <w:rPr>
                <w:rStyle w:val="Hyperlink"/>
                <w:noProof/>
              </w:rPr>
              <w:t>16</w:t>
            </w:r>
            <w:r>
              <w:rPr>
                <w:rFonts w:asciiTheme="minorHAnsi" w:eastAsiaTheme="minorEastAsia" w:hAnsiTheme="minorHAnsi" w:cstheme="minorBidi"/>
                <w:noProof/>
                <w:sz w:val="22"/>
                <w:szCs w:val="22"/>
              </w:rPr>
              <w:tab/>
            </w:r>
            <w:r w:rsidRPr="002F577A">
              <w:rPr>
                <w:rStyle w:val="Hyperlink"/>
                <w:noProof/>
              </w:rPr>
              <w:t>Usability and Humanity Requirements</w:t>
            </w:r>
            <w:r>
              <w:rPr>
                <w:noProof/>
                <w:webHidden/>
              </w:rPr>
              <w:tab/>
            </w:r>
            <w:r>
              <w:rPr>
                <w:noProof/>
                <w:webHidden/>
              </w:rPr>
              <w:fldChar w:fldCharType="begin"/>
            </w:r>
            <w:r>
              <w:rPr>
                <w:noProof/>
                <w:webHidden/>
              </w:rPr>
              <w:instrText xml:space="preserve"> PAGEREF _Toc437029845 \h </w:instrText>
            </w:r>
            <w:r>
              <w:rPr>
                <w:noProof/>
                <w:webHidden/>
              </w:rPr>
            </w:r>
            <w:r>
              <w:rPr>
                <w:noProof/>
                <w:webHidden/>
              </w:rPr>
              <w:fldChar w:fldCharType="separate"/>
            </w:r>
            <w:r>
              <w:rPr>
                <w:noProof/>
                <w:webHidden/>
              </w:rPr>
              <w:t>44</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46" w:history="1">
            <w:r w:rsidRPr="002F577A">
              <w:rPr>
                <w:rStyle w:val="Hyperlink"/>
                <w:noProof/>
              </w:rPr>
              <w:t>16a</w:t>
            </w:r>
            <w:r>
              <w:rPr>
                <w:rFonts w:asciiTheme="minorHAnsi" w:eastAsiaTheme="minorEastAsia" w:hAnsiTheme="minorHAnsi" w:cstheme="minorBidi"/>
                <w:noProof/>
                <w:sz w:val="22"/>
                <w:szCs w:val="22"/>
              </w:rPr>
              <w:tab/>
            </w:r>
            <w:r w:rsidRPr="002F577A">
              <w:rPr>
                <w:rStyle w:val="Hyperlink"/>
                <w:noProof/>
              </w:rPr>
              <w:t>Ease of Use Requirements</w:t>
            </w:r>
            <w:r>
              <w:rPr>
                <w:noProof/>
                <w:webHidden/>
              </w:rPr>
              <w:tab/>
            </w:r>
            <w:r>
              <w:rPr>
                <w:noProof/>
                <w:webHidden/>
              </w:rPr>
              <w:fldChar w:fldCharType="begin"/>
            </w:r>
            <w:r>
              <w:rPr>
                <w:noProof/>
                <w:webHidden/>
              </w:rPr>
              <w:instrText xml:space="preserve"> PAGEREF _Toc437029846 \h </w:instrText>
            </w:r>
            <w:r>
              <w:rPr>
                <w:noProof/>
                <w:webHidden/>
              </w:rPr>
            </w:r>
            <w:r>
              <w:rPr>
                <w:noProof/>
                <w:webHidden/>
              </w:rPr>
              <w:fldChar w:fldCharType="separate"/>
            </w:r>
            <w:r>
              <w:rPr>
                <w:noProof/>
                <w:webHidden/>
              </w:rPr>
              <w:t>44</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47" w:history="1">
            <w:r w:rsidRPr="002F577A">
              <w:rPr>
                <w:rStyle w:val="Hyperlink"/>
                <w:noProof/>
              </w:rPr>
              <w:t>16b</w:t>
            </w:r>
            <w:r>
              <w:rPr>
                <w:rFonts w:asciiTheme="minorHAnsi" w:eastAsiaTheme="minorEastAsia" w:hAnsiTheme="minorHAnsi" w:cstheme="minorBidi"/>
                <w:noProof/>
                <w:sz w:val="22"/>
                <w:szCs w:val="22"/>
              </w:rPr>
              <w:tab/>
            </w:r>
            <w:r w:rsidRPr="002F577A">
              <w:rPr>
                <w:rStyle w:val="Hyperlink"/>
                <w:noProof/>
              </w:rPr>
              <w:t>Personalization and Internationalization Requirements</w:t>
            </w:r>
            <w:r>
              <w:rPr>
                <w:noProof/>
                <w:webHidden/>
              </w:rPr>
              <w:tab/>
            </w:r>
            <w:r>
              <w:rPr>
                <w:noProof/>
                <w:webHidden/>
              </w:rPr>
              <w:fldChar w:fldCharType="begin"/>
            </w:r>
            <w:r>
              <w:rPr>
                <w:noProof/>
                <w:webHidden/>
              </w:rPr>
              <w:instrText xml:space="preserve"> PAGEREF _Toc437029847 \h </w:instrText>
            </w:r>
            <w:r>
              <w:rPr>
                <w:noProof/>
                <w:webHidden/>
              </w:rPr>
            </w:r>
            <w:r>
              <w:rPr>
                <w:noProof/>
                <w:webHidden/>
              </w:rPr>
              <w:fldChar w:fldCharType="separate"/>
            </w:r>
            <w:r>
              <w:rPr>
                <w:noProof/>
                <w:webHidden/>
              </w:rPr>
              <w:t>45</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48" w:history="1">
            <w:r w:rsidRPr="002F577A">
              <w:rPr>
                <w:rStyle w:val="Hyperlink"/>
                <w:noProof/>
              </w:rPr>
              <w:t>16c</w:t>
            </w:r>
            <w:r>
              <w:rPr>
                <w:rFonts w:asciiTheme="minorHAnsi" w:eastAsiaTheme="minorEastAsia" w:hAnsiTheme="minorHAnsi" w:cstheme="minorBidi"/>
                <w:noProof/>
                <w:sz w:val="22"/>
                <w:szCs w:val="22"/>
              </w:rPr>
              <w:tab/>
            </w:r>
            <w:r w:rsidRPr="002F577A">
              <w:rPr>
                <w:rStyle w:val="Hyperlink"/>
                <w:noProof/>
              </w:rPr>
              <w:t>Learning Requirements</w:t>
            </w:r>
            <w:r>
              <w:rPr>
                <w:noProof/>
                <w:webHidden/>
              </w:rPr>
              <w:tab/>
            </w:r>
            <w:r>
              <w:rPr>
                <w:noProof/>
                <w:webHidden/>
              </w:rPr>
              <w:fldChar w:fldCharType="begin"/>
            </w:r>
            <w:r>
              <w:rPr>
                <w:noProof/>
                <w:webHidden/>
              </w:rPr>
              <w:instrText xml:space="preserve"> PAGEREF _Toc437029848 \h </w:instrText>
            </w:r>
            <w:r>
              <w:rPr>
                <w:noProof/>
                <w:webHidden/>
              </w:rPr>
            </w:r>
            <w:r>
              <w:rPr>
                <w:noProof/>
                <w:webHidden/>
              </w:rPr>
              <w:fldChar w:fldCharType="separate"/>
            </w:r>
            <w:r>
              <w:rPr>
                <w:noProof/>
                <w:webHidden/>
              </w:rPr>
              <w:t>45</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49" w:history="1">
            <w:r w:rsidRPr="002F577A">
              <w:rPr>
                <w:rStyle w:val="Hyperlink"/>
                <w:noProof/>
              </w:rPr>
              <w:t>16d</w:t>
            </w:r>
            <w:r>
              <w:rPr>
                <w:rFonts w:asciiTheme="minorHAnsi" w:eastAsiaTheme="minorEastAsia" w:hAnsiTheme="minorHAnsi" w:cstheme="minorBidi"/>
                <w:noProof/>
                <w:sz w:val="22"/>
                <w:szCs w:val="22"/>
              </w:rPr>
              <w:tab/>
            </w:r>
            <w:r w:rsidRPr="002F577A">
              <w:rPr>
                <w:rStyle w:val="Hyperlink"/>
                <w:noProof/>
              </w:rPr>
              <w:t>Understandability and Politeness Requirements</w:t>
            </w:r>
            <w:r>
              <w:rPr>
                <w:noProof/>
                <w:webHidden/>
              </w:rPr>
              <w:tab/>
            </w:r>
            <w:r>
              <w:rPr>
                <w:noProof/>
                <w:webHidden/>
              </w:rPr>
              <w:fldChar w:fldCharType="begin"/>
            </w:r>
            <w:r>
              <w:rPr>
                <w:noProof/>
                <w:webHidden/>
              </w:rPr>
              <w:instrText xml:space="preserve"> PAGEREF _Toc437029849 \h </w:instrText>
            </w:r>
            <w:r>
              <w:rPr>
                <w:noProof/>
                <w:webHidden/>
              </w:rPr>
            </w:r>
            <w:r>
              <w:rPr>
                <w:noProof/>
                <w:webHidden/>
              </w:rPr>
              <w:fldChar w:fldCharType="separate"/>
            </w:r>
            <w:r>
              <w:rPr>
                <w:noProof/>
                <w:webHidden/>
              </w:rPr>
              <w:t>45</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50" w:history="1">
            <w:r w:rsidRPr="002F577A">
              <w:rPr>
                <w:rStyle w:val="Hyperlink"/>
                <w:noProof/>
              </w:rPr>
              <w:t>16e</w:t>
            </w:r>
            <w:r>
              <w:rPr>
                <w:rFonts w:asciiTheme="minorHAnsi" w:eastAsiaTheme="minorEastAsia" w:hAnsiTheme="minorHAnsi" w:cstheme="minorBidi"/>
                <w:noProof/>
                <w:sz w:val="22"/>
                <w:szCs w:val="22"/>
              </w:rPr>
              <w:tab/>
            </w:r>
            <w:r w:rsidRPr="002F577A">
              <w:rPr>
                <w:rStyle w:val="Hyperlink"/>
                <w:noProof/>
              </w:rPr>
              <w:t>Accessibility Requirements</w:t>
            </w:r>
            <w:r>
              <w:rPr>
                <w:noProof/>
                <w:webHidden/>
              </w:rPr>
              <w:tab/>
            </w:r>
            <w:r>
              <w:rPr>
                <w:noProof/>
                <w:webHidden/>
              </w:rPr>
              <w:fldChar w:fldCharType="begin"/>
            </w:r>
            <w:r>
              <w:rPr>
                <w:noProof/>
                <w:webHidden/>
              </w:rPr>
              <w:instrText xml:space="preserve"> PAGEREF _Toc437029850 \h </w:instrText>
            </w:r>
            <w:r>
              <w:rPr>
                <w:noProof/>
                <w:webHidden/>
              </w:rPr>
            </w:r>
            <w:r>
              <w:rPr>
                <w:noProof/>
                <w:webHidden/>
              </w:rPr>
              <w:fldChar w:fldCharType="separate"/>
            </w:r>
            <w:r>
              <w:rPr>
                <w:noProof/>
                <w:webHidden/>
              </w:rPr>
              <w:t>46</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51" w:history="1">
            <w:r w:rsidRPr="002F577A">
              <w:rPr>
                <w:rStyle w:val="Hyperlink"/>
                <w:noProof/>
              </w:rPr>
              <w:t>16f</w:t>
            </w:r>
            <w:r>
              <w:rPr>
                <w:rFonts w:asciiTheme="minorHAnsi" w:eastAsiaTheme="minorEastAsia" w:hAnsiTheme="minorHAnsi" w:cstheme="minorBidi"/>
                <w:noProof/>
                <w:sz w:val="22"/>
                <w:szCs w:val="22"/>
              </w:rPr>
              <w:tab/>
            </w:r>
            <w:r w:rsidRPr="002F577A">
              <w:rPr>
                <w:rStyle w:val="Hyperlink"/>
                <w:noProof/>
              </w:rPr>
              <w:t>User Documentation Requirements</w:t>
            </w:r>
            <w:r>
              <w:rPr>
                <w:noProof/>
                <w:webHidden/>
              </w:rPr>
              <w:tab/>
            </w:r>
            <w:r>
              <w:rPr>
                <w:noProof/>
                <w:webHidden/>
              </w:rPr>
              <w:fldChar w:fldCharType="begin"/>
            </w:r>
            <w:r>
              <w:rPr>
                <w:noProof/>
                <w:webHidden/>
              </w:rPr>
              <w:instrText xml:space="preserve"> PAGEREF _Toc437029851 \h </w:instrText>
            </w:r>
            <w:r>
              <w:rPr>
                <w:noProof/>
                <w:webHidden/>
              </w:rPr>
            </w:r>
            <w:r>
              <w:rPr>
                <w:noProof/>
                <w:webHidden/>
              </w:rPr>
              <w:fldChar w:fldCharType="separate"/>
            </w:r>
            <w:r>
              <w:rPr>
                <w:noProof/>
                <w:webHidden/>
              </w:rPr>
              <w:t>46</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52" w:history="1">
            <w:r w:rsidRPr="002F577A">
              <w:rPr>
                <w:rStyle w:val="Hyperlink"/>
                <w:noProof/>
              </w:rPr>
              <w:t>16g</w:t>
            </w:r>
            <w:r>
              <w:rPr>
                <w:rFonts w:asciiTheme="minorHAnsi" w:eastAsiaTheme="minorEastAsia" w:hAnsiTheme="minorHAnsi" w:cstheme="minorBidi"/>
                <w:noProof/>
                <w:sz w:val="22"/>
                <w:szCs w:val="22"/>
              </w:rPr>
              <w:tab/>
            </w:r>
            <w:r w:rsidRPr="002F577A">
              <w:rPr>
                <w:rStyle w:val="Hyperlink"/>
                <w:noProof/>
              </w:rPr>
              <w:t>Training Requirements</w:t>
            </w:r>
            <w:r>
              <w:rPr>
                <w:noProof/>
                <w:webHidden/>
              </w:rPr>
              <w:tab/>
            </w:r>
            <w:r>
              <w:rPr>
                <w:noProof/>
                <w:webHidden/>
              </w:rPr>
              <w:fldChar w:fldCharType="begin"/>
            </w:r>
            <w:r>
              <w:rPr>
                <w:noProof/>
                <w:webHidden/>
              </w:rPr>
              <w:instrText xml:space="preserve"> PAGEREF _Toc437029852 \h </w:instrText>
            </w:r>
            <w:r>
              <w:rPr>
                <w:noProof/>
                <w:webHidden/>
              </w:rPr>
            </w:r>
            <w:r>
              <w:rPr>
                <w:noProof/>
                <w:webHidden/>
              </w:rPr>
              <w:fldChar w:fldCharType="separate"/>
            </w:r>
            <w:r>
              <w:rPr>
                <w:noProof/>
                <w:webHidden/>
              </w:rPr>
              <w:t>46</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53" w:history="1">
            <w:r w:rsidRPr="002F577A">
              <w:rPr>
                <w:rStyle w:val="Hyperlink"/>
                <w:noProof/>
              </w:rPr>
              <w:t>17</w:t>
            </w:r>
            <w:r>
              <w:rPr>
                <w:rFonts w:asciiTheme="minorHAnsi" w:eastAsiaTheme="minorEastAsia" w:hAnsiTheme="minorHAnsi" w:cstheme="minorBidi"/>
                <w:noProof/>
                <w:sz w:val="22"/>
                <w:szCs w:val="22"/>
              </w:rPr>
              <w:tab/>
            </w:r>
            <w:r w:rsidRPr="002F577A">
              <w:rPr>
                <w:rStyle w:val="Hyperlink"/>
                <w:noProof/>
              </w:rPr>
              <w:t>Look and Feel Requirements</w:t>
            </w:r>
            <w:r>
              <w:rPr>
                <w:noProof/>
                <w:webHidden/>
              </w:rPr>
              <w:tab/>
            </w:r>
            <w:r>
              <w:rPr>
                <w:noProof/>
                <w:webHidden/>
              </w:rPr>
              <w:fldChar w:fldCharType="begin"/>
            </w:r>
            <w:r>
              <w:rPr>
                <w:noProof/>
                <w:webHidden/>
              </w:rPr>
              <w:instrText xml:space="preserve"> PAGEREF _Toc437029853 \h </w:instrText>
            </w:r>
            <w:r>
              <w:rPr>
                <w:noProof/>
                <w:webHidden/>
              </w:rPr>
            </w:r>
            <w:r>
              <w:rPr>
                <w:noProof/>
                <w:webHidden/>
              </w:rPr>
              <w:fldChar w:fldCharType="separate"/>
            </w:r>
            <w:r>
              <w:rPr>
                <w:noProof/>
                <w:webHidden/>
              </w:rPr>
              <w:t>47</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54" w:history="1">
            <w:r w:rsidRPr="002F577A">
              <w:rPr>
                <w:rStyle w:val="Hyperlink"/>
                <w:noProof/>
              </w:rPr>
              <w:t>17a</w:t>
            </w:r>
            <w:r>
              <w:rPr>
                <w:rFonts w:asciiTheme="minorHAnsi" w:eastAsiaTheme="minorEastAsia" w:hAnsiTheme="minorHAnsi" w:cstheme="minorBidi"/>
                <w:noProof/>
                <w:sz w:val="22"/>
                <w:szCs w:val="22"/>
              </w:rPr>
              <w:tab/>
            </w:r>
            <w:r w:rsidRPr="002F577A">
              <w:rPr>
                <w:rStyle w:val="Hyperlink"/>
                <w:noProof/>
              </w:rPr>
              <w:t>Appearance Requirements</w:t>
            </w:r>
            <w:r>
              <w:rPr>
                <w:noProof/>
                <w:webHidden/>
              </w:rPr>
              <w:tab/>
            </w:r>
            <w:r>
              <w:rPr>
                <w:noProof/>
                <w:webHidden/>
              </w:rPr>
              <w:fldChar w:fldCharType="begin"/>
            </w:r>
            <w:r>
              <w:rPr>
                <w:noProof/>
                <w:webHidden/>
              </w:rPr>
              <w:instrText xml:space="preserve"> PAGEREF _Toc437029854 \h </w:instrText>
            </w:r>
            <w:r>
              <w:rPr>
                <w:noProof/>
                <w:webHidden/>
              </w:rPr>
            </w:r>
            <w:r>
              <w:rPr>
                <w:noProof/>
                <w:webHidden/>
              </w:rPr>
              <w:fldChar w:fldCharType="separate"/>
            </w:r>
            <w:r>
              <w:rPr>
                <w:noProof/>
                <w:webHidden/>
              </w:rPr>
              <w:t>47</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55" w:history="1">
            <w:r w:rsidRPr="002F577A">
              <w:rPr>
                <w:rStyle w:val="Hyperlink"/>
                <w:noProof/>
              </w:rPr>
              <w:t>17b</w:t>
            </w:r>
            <w:r>
              <w:rPr>
                <w:rFonts w:asciiTheme="minorHAnsi" w:eastAsiaTheme="minorEastAsia" w:hAnsiTheme="minorHAnsi" w:cstheme="minorBidi"/>
                <w:noProof/>
                <w:sz w:val="22"/>
                <w:szCs w:val="22"/>
              </w:rPr>
              <w:tab/>
            </w:r>
            <w:r w:rsidRPr="002F577A">
              <w:rPr>
                <w:rStyle w:val="Hyperlink"/>
                <w:noProof/>
              </w:rPr>
              <w:t>Style Requirements</w:t>
            </w:r>
            <w:r>
              <w:rPr>
                <w:noProof/>
                <w:webHidden/>
              </w:rPr>
              <w:tab/>
            </w:r>
            <w:r>
              <w:rPr>
                <w:noProof/>
                <w:webHidden/>
              </w:rPr>
              <w:fldChar w:fldCharType="begin"/>
            </w:r>
            <w:r>
              <w:rPr>
                <w:noProof/>
                <w:webHidden/>
              </w:rPr>
              <w:instrText xml:space="preserve"> PAGEREF _Toc437029855 \h </w:instrText>
            </w:r>
            <w:r>
              <w:rPr>
                <w:noProof/>
                <w:webHidden/>
              </w:rPr>
            </w:r>
            <w:r>
              <w:rPr>
                <w:noProof/>
                <w:webHidden/>
              </w:rPr>
              <w:fldChar w:fldCharType="separate"/>
            </w:r>
            <w:r>
              <w:rPr>
                <w:noProof/>
                <w:webHidden/>
              </w:rPr>
              <w:t>47</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56" w:history="1">
            <w:r w:rsidRPr="002F577A">
              <w:rPr>
                <w:rStyle w:val="Hyperlink"/>
                <w:noProof/>
              </w:rPr>
              <w:t>18</w:t>
            </w:r>
            <w:r>
              <w:rPr>
                <w:rFonts w:asciiTheme="minorHAnsi" w:eastAsiaTheme="minorEastAsia" w:hAnsiTheme="minorHAnsi" w:cstheme="minorBidi"/>
                <w:noProof/>
                <w:sz w:val="22"/>
                <w:szCs w:val="22"/>
              </w:rPr>
              <w:tab/>
            </w:r>
            <w:r w:rsidRPr="002F577A">
              <w:rPr>
                <w:rStyle w:val="Hyperlink"/>
                <w:noProof/>
              </w:rPr>
              <w:t>Operational and Environmental Requirements</w:t>
            </w:r>
            <w:r>
              <w:rPr>
                <w:noProof/>
                <w:webHidden/>
              </w:rPr>
              <w:tab/>
            </w:r>
            <w:r>
              <w:rPr>
                <w:noProof/>
                <w:webHidden/>
              </w:rPr>
              <w:fldChar w:fldCharType="begin"/>
            </w:r>
            <w:r>
              <w:rPr>
                <w:noProof/>
                <w:webHidden/>
              </w:rPr>
              <w:instrText xml:space="preserve"> PAGEREF _Toc437029856 \h </w:instrText>
            </w:r>
            <w:r>
              <w:rPr>
                <w:noProof/>
                <w:webHidden/>
              </w:rPr>
            </w:r>
            <w:r>
              <w:rPr>
                <w:noProof/>
                <w:webHidden/>
              </w:rPr>
              <w:fldChar w:fldCharType="separate"/>
            </w:r>
            <w:r>
              <w:rPr>
                <w:noProof/>
                <w:webHidden/>
              </w:rPr>
              <w:t>47</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57" w:history="1">
            <w:r w:rsidRPr="002F577A">
              <w:rPr>
                <w:rStyle w:val="Hyperlink"/>
                <w:noProof/>
              </w:rPr>
              <w:t>18a</w:t>
            </w:r>
            <w:r>
              <w:rPr>
                <w:rFonts w:asciiTheme="minorHAnsi" w:eastAsiaTheme="minorEastAsia" w:hAnsiTheme="minorHAnsi" w:cstheme="minorBidi"/>
                <w:noProof/>
                <w:sz w:val="22"/>
                <w:szCs w:val="22"/>
              </w:rPr>
              <w:tab/>
            </w:r>
            <w:r w:rsidRPr="002F577A">
              <w:rPr>
                <w:rStyle w:val="Hyperlink"/>
                <w:noProof/>
              </w:rPr>
              <w:t>Expected Physical Environment</w:t>
            </w:r>
            <w:r>
              <w:rPr>
                <w:noProof/>
                <w:webHidden/>
              </w:rPr>
              <w:tab/>
            </w:r>
            <w:r>
              <w:rPr>
                <w:noProof/>
                <w:webHidden/>
              </w:rPr>
              <w:fldChar w:fldCharType="begin"/>
            </w:r>
            <w:r>
              <w:rPr>
                <w:noProof/>
                <w:webHidden/>
              </w:rPr>
              <w:instrText xml:space="preserve"> PAGEREF _Toc437029857 \h </w:instrText>
            </w:r>
            <w:r>
              <w:rPr>
                <w:noProof/>
                <w:webHidden/>
              </w:rPr>
            </w:r>
            <w:r>
              <w:rPr>
                <w:noProof/>
                <w:webHidden/>
              </w:rPr>
              <w:fldChar w:fldCharType="separate"/>
            </w:r>
            <w:r>
              <w:rPr>
                <w:noProof/>
                <w:webHidden/>
              </w:rPr>
              <w:t>47</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58" w:history="1">
            <w:r w:rsidRPr="002F577A">
              <w:rPr>
                <w:rStyle w:val="Hyperlink"/>
                <w:noProof/>
              </w:rPr>
              <w:t>18b</w:t>
            </w:r>
            <w:r>
              <w:rPr>
                <w:rFonts w:asciiTheme="minorHAnsi" w:eastAsiaTheme="minorEastAsia" w:hAnsiTheme="minorHAnsi" w:cstheme="minorBidi"/>
                <w:noProof/>
                <w:sz w:val="22"/>
                <w:szCs w:val="22"/>
              </w:rPr>
              <w:tab/>
            </w:r>
            <w:r w:rsidRPr="002F577A">
              <w:rPr>
                <w:rStyle w:val="Hyperlink"/>
                <w:noProof/>
              </w:rPr>
              <w:t>Requirements for Interfacing with Adjacent Systems</w:t>
            </w:r>
            <w:r>
              <w:rPr>
                <w:noProof/>
                <w:webHidden/>
              </w:rPr>
              <w:tab/>
            </w:r>
            <w:r>
              <w:rPr>
                <w:noProof/>
                <w:webHidden/>
              </w:rPr>
              <w:fldChar w:fldCharType="begin"/>
            </w:r>
            <w:r>
              <w:rPr>
                <w:noProof/>
                <w:webHidden/>
              </w:rPr>
              <w:instrText xml:space="preserve"> PAGEREF _Toc437029858 \h </w:instrText>
            </w:r>
            <w:r>
              <w:rPr>
                <w:noProof/>
                <w:webHidden/>
              </w:rPr>
            </w:r>
            <w:r>
              <w:rPr>
                <w:noProof/>
                <w:webHidden/>
              </w:rPr>
              <w:fldChar w:fldCharType="separate"/>
            </w:r>
            <w:r>
              <w:rPr>
                <w:noProof/>
                <w:webHidden/>
              </w:rPr>
              <w:t>48</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59" w:history="1">
            <w:r w:rsidRPr="002F577A">
              <w:rPr>
                <w:rStyle w:val="Hyperlink"/>
                <w:noProof/>
              </w:rPr>
              <w:t>18c</w:t>
            </w:r>
            <w:r>
              <w:rPr>
                <w:rFonts w:asciiTheme="minorHAnsi" w:eastAsiaTheme="minorEastAsia" w:hAnsiTheme="minorHAnsi" w:cstheme="minorBidi"/>
                <w:noProof/>
                <w:sz w:val="22"/>
                <w:szCs w:val="22"/>
              </w:rPr>
              <w:tab/>
            </w:r>
            <w:r w:rsidRPr="002F577A">
              <w:rPr>
                <w:rStyle w:val="Hyperlink"/>
                <w:noProof/>
              </w:rPr>
              <w:t>Productization Requirements</w:t>
            </w:r>
            <w:r>
              <w:rPr>
                <w:noProof/>
                <w:webHidden/>
              </w:rPr>
              <w:tab/>
            </w:r>
            <w:r>
              <w:rPr>
                <w:noProof/>
                <w:webHidden/>
              </w:rPr>
              <w:fldChar w:fldCharType="begin"/>
            </w:r>
            <w:r>
              <w:rPr>
                <w:noProof/>
                <w:webHidden/>
              </w:rPr>
              <w:instrText xml:space="preserve"> PAGEREF _Toc437029859 \h </w:instrText>
            </w:r>
            <w:r>
              <w:rPr>
                <w:noProof/>
                <w:webHidden/>
              </w:rPr>
            </w:r>
            <w:r>
              <w:rPr>
                <w:noProof/>
                <w:webHidden/>
              </w:rPr>
              <w:fldChar w:fldCharType="separate"/>
            </w:r>
            <w:r>
              <w:rPr>
                <w:noProof/>
                <w:webHidden/>
              </w:rPr>
              <w:t>48</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60" w:history="1">
            <w:r w:rsidRPr="002F577A">
              <w:rPr>
                <w:rStyle w:val="Hyperlink"/>
                <w:noProof/>
              </w:rPr>
              <w:t>18d</w:t>
            </w:r>
            <w:r>
              <w:rPr>
                <w:rFonts w:asciiTheme="minorHAnsi" w:eastAsiaTheme="minorEastAsia" w:hAnsiTheme="minorHAnsi" w:cstheme="minorBidi"/>
                <w:noProof/>
                <w:sz w:val="22"/>
                <w:szCs w:val="22"/>
              </w:rPr>
              <w:tab/>
            </w:r>
            <w:r w:rsidRPr="002F577A">
              <w:rPr>
                <w:rStyle w:val="Hyperlink"/>
                <w:noProof/>
              </w:rPr>
              <w:t>Release Requirements</w:t>
            </w:r>
            <w:r>
              <w:rPr>
                <w:noProof/>
                <w:webHidden/>
              </w:rPr>
              <w:tab/>
            </w:r>
            <w:r>
              <w:rPr>
                <w:noProof/>
                <w:webHidden/>
              </w:rPr>
              <w:fldChar w:fldCharType="begin"/>
            </w:r>
            <w:r>
              <w:rPr>
                <w:noProof/>
                <w:webHidden/>
              </w:rPr>
              <w:instrText xml:space="preserve"> PAGEREF _Toc437029860 \h </w:instrText>
            </w:r>
            <w:r>
              <w:rPr>
                <w:noProof/>
                <w:webHidden/>
              </w:rPr>
            </w:r>
            <w:r>
              <w:rPr>
                <w:noProof/>
                <w:webHidden/>
              </w:rPr>
              <w:fldChar w:fldCharType="separate"/>
            </w:r>
            <w:r>
              <w:rPr>
                <w:noProof/>
                <w:webHidden/>
              </w:rPr>
              <w:t>48</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61" w:history="1">
            <w:r w:rsidRPr="002F577A">
              <w:rPr>
                <w:rStyle w:val="Hyperlink"/>
                <w:noProof/>
              </w:rPr>
              <w:t>19</w:t>
            </w:r>
            <w:r>
              <w:rPr>
                <w:rFonts w:asciiTheme="minorHAnsi" w:eastAsiaTheme="minorEastAsia" w:hAnsiTheme="minorHAnsi" w:cstheme="minorBidi"/>
                <w:noProof/>
                <w:sz w:val="22"/>
                <w:szCs w:val="22"/>
              </w:rPr>
              <w:tab/>
            </w:r>
            <w:r w:rsidRPr="002F577A">
              <w:rPr>
                <w:rStyle w:val="Hyperlink"/>
                <w:noProof/>
              </w:rPr>
              <w:t>Cultural and Political Requirements</w:t>
            </w:r>
            <w:r>
              <w:rPr>
                <w:noProof/>
                <w:webHidden/>
              </w:rPr>
              <w:tab/>
            </w:r>
            <w:r>
              <w:rPr>
                <w:noProof/>
                <w:webHidden/>
              </w:rPr>
              <w:fldChar w:fldCharType="begin"/>
            </w:r>
            <w:r>
              <w:rPr>
                <w:noProof/>
                <w:webHidden/>
              </w:rPr>
              <w:instrText xml:space="preserve"> PAGEREF _Toc437029861 \h </w:instrText>
            </w:r>
            <w:r>
              <w:rPr>
                <w:noProof/>
                <w:webHidden/>
              </w:rPr>
            </w:r>
            <w:r>
              <w:rPr>
                <w:noProof/>
                <w:webHidden/>
              </w:rPr>
              <w:fldChar w:fldCharType="separate"/>
            </w:r>
            <w:r>
              <w:rPr>
                <w:noProof/>
                <w:webHidden/>
              </w:rPr>
              <w:t>49</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62" w:history="1">
            <w:r w:rsidRPr="002F577A">
              <w:rPr>
                <w:rStyle w:val="Hyperlink"/>
                <w:noProof/>
              </w:rPr>
              <w:t>19a</w:t>
            </w:r>
            <w:r>
              <w:rPr>
                <w:rFonts w:asciiTheme="minorHAnsi" w:eastAsiaTheme="minorEastAsia" w:hAnsiTheme="minorHAnsi" w:cstheme="minorBidi"/>
                <w:noProof/>
                <w:sz w:val="22"/>
                <w:szCs w:val="22"/>
              </w:rPr>
              <w:tab/>
            </w:r>
            <w:r w:rsidRPr="002F577A">
              <w:rPr>
                <w:rStyle w:val="Hyperlink"/>
                <w:noProof/>
              </w:rPr>
              <w:t>Cultural Requirements</w:t>
            </w:r>
            <w:r>
              <w:rPr>
                <w:noProof/>
                <w:webHidden/>
              </w:rPr>
              <w:tab/>
            </w:r>
            <w:r>
              <w:rPr>
                <w:noProof/>
                <w:webHidden/>
              </w:rPr>
              <w:fldChar w:fldCharType="begin"/>
            </w:r>
            <w:r>
              <w:rPr>
                <w:noProof/>
                <w:webHidden/>
              </w:rPr>
              <w:instrText xml:space="preserve"> PAGEREF _Toc437029862 \h </w:instrText>
            </w:r>
            <w:r>
              <w:rPr>
                <w:noProof/>
                <w:webHidden/>
              </w:rPr>
            </w:r>
            <w:r>
              <w:rPr>
                <w:noProof/>
                <w:webHidden/>
              </w:rPr>
              <w:fldChar w:fldCharType="separate"/>
            </w:r>
            <w:r>
              <w:rPr>
                <w:noProof/>
                <w:webHidden/>
              </w:rPr>
              <w:t>49</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63" w:history="1">
            <w:r w:rsidRPr="002F577A">
              <w:rPr>
                <w:rStyle w:val="Hyperlink"/>
                <w:noProof/>
              </w:rPr>
              <w:t>19b</w:t>
            </w:r>
            <w:r>
              <w:rPr>
                <w:rFonts w:asciiTheme="minorHAnsi" w:eastAsiaTheme="minorEastAsia" w:hAnsiTheme="minorHAnsi" w:cstheme="minorBidi"/>
                <w:noProof/>
                <w:sz w:val="22"/>
                <w:szCs w:val="22"/>
              </w:rPr>
              <w:tab/>
            </w:r>
            <w:r w:rsidRPr="002F577A">
              <w:rPr>
                <w:rStyle w:val="Hyperlink"/>
                <w:noProof/>
              </w:rPr>
              <w:t>Political Requirements</w:t>
            </w:r>
            <w:r>
              <w:rPr>
                <w:noProof/>
                <w:webHidden/>
              </w:rPr>
              <w:tab/>
            </w:r>
            <w:r>
              <w:rPr>
                <w:noProof/>
                <w:webHidden/>
              </w:rPr>
              <w:fldChar w:fldCharType="begin"/>
            </w:r>
            <w:r>
              <w:rPr>
                <w:noProof/>
                <w:webHidden/>
              </w:rPr>
              <w:instrText xml:space="preserve"> PAGEREF _Toc437029863 \h </w:instrText>
            </w:r>
            <w:r>
              <w:rPr>
                <w:noProof/>
                <w:webHidden/>
              </w:rPr>
            </w:r>
            <w:r>
              <w:rPr>
                <w:noProof/>
                <w:webHidden/>
              </w:rPr>
              <w:fldChar w:fldCharType="separate"/>
            </w:r>
            <w:r>
              <w:rPr>
                <w:noProof/>
                <w:webHidden/>
              </w:rPr>
              <w:t>49</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64" w:history="1">
            <w:r w:rsidRPr="002F577A">
              <w:rPr>
                <w:rStyle w:val="Hyperlink"/>
                <w:noProof/>
              </w:rPr>
              <w:t>20</w:t>
            </w:r>
            <w:r>
              <w:rPr>
                <w:rFonts w:asciiTheme="minorHAnsi" w:eastAsiaTheme="minorEastAsia" w:hAnsiTheme="minorHAnsi" w:cstheme="minorBidi"/>
                <w:noProof/>
                <w:sz w:val="22"/>
                <w:szCs w:val="22"/>
              </w:rPr>
              <w:tab/>
            </w:r>
            <w:r w:rsidRPr="002F577A">
              <w:rPr>
                <w:rStyle w:val="Hyperlink"/>
                <w:noProof/>
              </w:rPr>
              <w:t>Legal Requirements</w:t>
            </w:r>
            <w:r>
              <w:rPr>
                <w:noProof/>
                <w:webHidden/>
              </w:rPr>
              <w:tab/>
            </w:r>
            <w:r>
              <w:rPr>
                <w:noProof/>
                <w:webHidden/>
              </w:rPr>
              <w:fldChar w:fldCharType="begin"/>
            </w:r>
            <w:r>
              <w:rPr>
                <w:noProof/>
                <w:webHidden/>
              </w:rPr>
              <w:instrText xml:space="preserve"> PAGEREF _Toc437029864 \h </w:instrText>
            </w:r>
            <w:r>
              <w:rPr>
                <w:noProof/>
                <w:webHidden/>
              </w:rPr>
            </w:r>
            <w:r>
              <w:rPr>
                <w:noProof/>
                <w:webHidden/>
              </w:rPr>
              <w:fldChar w:fldCharType="separate"/>
            </w:r>
            <w:r>
              <w:rPr>
                <w:noProof/>
                <w:webHidden/>
              </w:rPr>
              <w:t>49</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65" w:history="1">
            <w:r w:rsidRPr="002F577A">
              <w:rPr>
                <w:rStyle w:val="Hyperlink"/>
                <w:noProof/>
              </w:rPr>
              <w:t>20a</w:t>
            </w:r>
            <w:r>
              <w:rPr>
                <w:rFonts w:asciiTheme="minorHAnsi" w:eastAsiaTheme="minorEastAsia" w:hAnsiTheme="minorHAnsi" w:cstheme="minorBidi"/>
                <w:noProof/>
                <w:sz w:val="22"/>
                <w:szCs w:val="22"/>
              </w:rPr>
              <w:tab/>
            </w:r>
            <w:r w:rsidRPr="002F577A">
              <w:rPr>
                <w:rStyle w:val="Hyperlink"/>
                <w:noProof/>
              </w:rPr>
              <w:t>Compliance Requirements</w:t>
            </w:r>
            <w:r>
              <w:rPr>
                <w:noProof/>
                <w:webHidden/>
              </w:rPr>
              <w:tab/>
            </w:r>
            <w:r>
              <w:rPr>
                <w:noProof/>
                <w:webHidden/>
              </w:rPr>
              <w:fldChar w:fldCharType="begin"/>
            </w:r>
            <w:r>
              <w:rPr>
                <w:noProof/>
                <w:webHidden/>
              </w:rPr>
              <w:instrText xml:space="preserve"> PAGEREF _Toc437029865 \h </w:instrText>
            </w:r>
            <w:r>
              <w:rPr>
                <w:noProof/>
                <w:webHidden/>
              </w:rPr>
            </w:r>
            <w:r>
              <w:rPr>
                <w:noProof/>
                <w:webHidden/>
              </w:rPr>
              <w:fldChar w:fldCharType="separate"/>
            </w:r>
            <w:r>
              <w:rPr>
                <w:noProof/>
                <w:webHidden/>
              </w:rPr>
              <w:t>49</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66" w:history="1">
            <w:r w:rsidRPr="002F577A">
              <w:rPr>
                <w:rStyle w:val="Hyperlink"/>
                <w:noProof/>
              </w:rPr>
              <w:t>20b</w:t>
            </w:r>
            <w:r>
              <w:rPr>
                <w:rFonts w:asciiTheme="minorHAnsi" w:eastAsiaTheme="minorEastAsia" w:hAnsiTheme="minorHAnsi" w:cstheme="minorBidi"/>
                <w:noProof/>
                <w:sz w:val="22"/>
                <w:szCs w:val="22"/>
              </w:rPr>
              <w:tab/>
            </w:r>
            <w:r w:rsidRPr="002F577A">
              <w:rPr>
                <w:rStyle w:val="Hyperlink"/>
                <w:noProof/>
              </w:rPr>
              <w:t>Standards Requirements</w:t>
            </w:r>
            <w:r>
              <w:rPr>
                <w:noProof/>
                <w:webHidden/>
              </w:rPr>
              <w:tab/>
            </w:r>
            <w:r>
              <w:rPr>
                <w:noProof/>
                <w:webHidden/>
              </w:rPr>
              <w:fldChar w:fldCharType="begin"/>
            </w:r>
            <w:r>
              <w:rPr>
                <w:noProof/>
                <w:webHidden/>
              </w:rPr>
              <w:instrText xml:space="preserve"> PAGEREF _Toc437029866 \h </w:instrText>
            </w:r>
            <w:r>
              <w:rPr>
                <w:noProof/>
                <w:webHidden/>
              </w:rPr>
            </w:r>
            <w:r>
              <w:rPr>
                <w:noProof/>
                <w:webHidden/>
              </w:rPr>
              <w:fldChar w:fldCharType="separate"/>
            </w:r>
            <w:r>
              <w:rPr>
                <w:noProof/>
                <w:webHidden/>
              </w:rPr>
              <w:t>50</w:t>
            </w:r>
            <w:r>
              <w:rPr>
                <w:noProof/>
                <w:webHidden/>
              </w:rPr>
              <w:fldChar w:fldCharType="end"/>
            </w:r>
          </w:hyperlink>
        </w:p>
        <w:p w:rsidR="006025B0" w:rsidRDefault="006025B0">
          <w:pPr>
            <w:pStyle w:val="TOC1"/>
            <w:tabs>
              <w:tab w:val="left" w:pos="864"/>
              <w:tab w:val="right" w:leader="dot" w:pos="9350"/>
            </w:tabs>
            <w:rPr>
              <w:rFonts w:asciiTheme="minorHAnsi" w:eastAsiaTheme="minorEastAsia" w:hAnsiTheme="minorHAnsi" w:cstheme="minorBidi"/>
              <w:noProof/>
              <w:sz w:val="22"/>
              <w:szCs w:val="22"/>
            </w:rPr>
          </w:pPr>
          <w:hyperlink w:anchor="_Toc437029867" w:history="1">
            <w:r w:rsidRPr="002F577A">
              <w:rPr>
                <w:rStyle w:val="Hyperlink"/>
                <w:noProof/>
              </w:rPr>
              <w:t>III</w:t>
            </w:r>
            <w:r>
              <w:rPr>
                <w:rFonts w:asciiTheme="minorHAnsi" w:eastAsiaTheme="minorEastAsia" w:hAnsiTheme="minorHAnsi" w:cstheme="minorBidi"/>
                <w:noProof/>
                <w:sz w:val="22"/>
                <w:szCs w:val="22"/>
              </w:rPr>
              <w:tab/>
            </w:r>
            <w:r w:rsidRPr="002F577A">
              <w:rPr>
                <w:rStyle w:val="Hyperlink"/>
                <w:noProof/>
              </w:rPr>
              <w:t>Design</w:t>
            </w:r>
            <w:r>
              <w:rPr>
                <w:noProof/>
                <w:webHidden/>
              </w:rPr>
              <w:tab/>
            </w:r>
            <w:r>
              <w:rPr>
                <w:noProof/>
                <w:webHidden/>
              </w:rPr>
              <w:fldChar w:fldCharType="begin"/>
            </w:r>
            <w:r>
              <w:rPr>
                <w:noProof/>
                <w:webHidden/>
              </w:rPr>
              <w:instrText xml:space="preserve"> PAGEREF _Toc437029867 \h </w:instrText>
            </w:r>
            <w:r>
              <w:rPr>
                <w:noProof/>
                <w:webHidden/>
              </w:rPr>
            </w:r>
            <w:r>
              <w:rPr>
                <w:noProof/>
                <w:webHidden/>
              </w:rPr>
              <w:fldChar w:fldCharType="separate"/>
            </w:r>
            <w:r>
              <w:rPr>
                <w:noProof/>
                <w:webHidden/>
              </w:rPr>
              <w:t>50</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68" w:history="1">
            <w:r w:rsidRPr="002F577A">
              <w:rPr>
                <w:rStyle w:val="Hyperlink"/>
                <w:noProof/>
              </w:rPr>
              <w:t>21</w:t>
            </w:r>
            <w:r>
              <w:rPr>
                <w:rFonts w:asciiTheme="minorHAnsi" w:eastAsiaTheme="minorEastAsia" w:hAnsiTheme="minorHAnsi" w:cstheme="minorBidi"/>
                <w:noProof/>
                <w:sz w:val="22"/>
                <w:szCs w:val="22"/>
              </w:rPr>
              <w:tab/>
            </w:r>
            <w:r w:rsidRPr="002F577A">
              <w:rPr>
                <w:rStyle w:val="Hyperlink"/>
                <w:noProof/>
              </w:rPr>
              <w:t>System Design</w:t>
            </w:r>
            <w:r>
              <w:rPr>
                <w:noProof/>
                <w:webHidden/>
              </w:rPr>
              <w:tab/>
            </w:r>
            <w:r>
              <w:rPr>
                <w:noProof/>
                <w:webHidden/>
              </w:rPr>
              <w:fldChar w:fldCharType="begin"/>
            </w:r>
            <w:r>
              <w:rPr>
                <w:noProof/>
                <w:webHidden/>
              </w:rPr>
              <w:instrText xml:space="preserve"> PAGEREF _Toc437029868 \h </w:instrText>
            </w:r>
            <w:r>
              <w:rPr>
                <w:noProof/>
                <w:webHidden/>
              </w:rPr>
            </w:r>
            <w:r>
              <w:rPr>
                <w:noProof/>
                <w:webHidden/>
              </w:rPr>
              <w:fldChar w:fldCharType="separate"/>
            </w:r>
            <w:r>
              <w:rPr>
                <w:noProof/>
                <w:webHidden/>
              </w:rPr>
              <w:t>50</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69" w:history="1">
            <w:r w:rsidRPr="002F577A">
              <w:rPr>
                <w:rStyle w:val="Hyperlink"/>
                <w:noProof/>
              </w:rPr>
              <w:t>21a</w:t>
            </w:r>
            <w:r>
              <w:rPr>
                <w:rFonts w:asciiTheme="minorHAnsi" w:eastAsiaTheme="minorEastAsia" w:hAnsiTheme="minorHAnsi" w:cstheme="minorBidi"/>
                <w:noProof/>
                <w:sz w:val="22"/>
                <w:szCs w:val="22"/>
              </w:rPr>
              <w:tab/>
            </w:r>
            <w:r w:rsidRPr="002F577A">
              <w:rPr>
                <w:rStyle w:val="Hyperlink"/>
                <w:noProof/>
              </w:rPr>
              <w:t>Design goals</w:t>
            </w:r>
            <w:r>
              <w:rPr>
                <w:noProof/>
                <w:webHidden/>
              </w:rPr>
              <w:tab/>
            </w:r>
            <w:r>
              <w:rPr>
                <w:noProof/>
                <w:webHidden/>
              </w:rPr>
              <w:fldChar w:fldCharType="begin"/>
            </w:r>
            <w:r>
              <w:rPr>
                <w:noProof/>
                <w:webHidden/>
              </w:rPr>
              <w:instrText xml:space="preserve"> PAGEREF _Toc437029869 \h </w:instrText>
            </w:r>
            <w:r>
              <w:rPr>
                <w:noProof/>
                <w:webHidden/>
              </w:rPr>
            </w:r>
            <w:r>
              <w:rPr>
                <w:noProof/>
                <w:webHidden/>
              </w:rPr>
              <w:fldChar w:fldCharType="separate"/>
            </w:r>
            <w:r>
              <w:rPr>
                <w:noProof/>
                <w:webHidden/>
              </w:rPr>
              <w:t>50</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70" w:history="1">
            <w:r w:rsidRPr="002F577A">
              <w:rPr>
                <w:rStyle w:val="Hyperlink"/>
                <w:noProof/>
              </w:rPr>
              <w:t>22</w:t>
            </w:r>
            <w:r>
              <w:rPr>
                <w:rFonts w:asciiTheme="minorHAnsi" w:eastAsiaTheme="minorEastAsia" w:hAnsiTheme="minorHAnsi" w:cstheme="minorBidi"/>
                <w:noProof/>
                <w:sz w:val="22"/>
                <w:szCs w:val="22"/>
              </w:rPr>
              <w:tab/>
            </w:r>
            <w:r w:rsidRPr="002F577A">
              <w:rPr>
                <w:rStyle w:val="Hyperlink"/>
                <w:noProof/>
              </w:rPr>
              <w:t>Current Software Architecture</w:t>
            </w:r>
            <w:r>
              <w:rPr>
                <w:noProof/>
                <w:webHidden/>
              </w:rPr>
              <w:tab/>
            </w:r>
            <w:r>
              <w:rPr>
                <w:noProof/>
                <w:webHidden/>
              </w:rPr>
              <w:fldChar w:fldCharType="begin"/>
            </w:r>
            <w:r>
              <w:rPr>
                <w:noProof/>
                <w:webHidden/>
              </w:rPr>
              <w:instrText xml:space="preserve"> PAGEREF _Toc437029870 \h </w:instrText>
            </w:r>
            <w:r>
              <w:rPr>
                <w:noProof/>
                <w:webHidden/>
              </w:rPr>
            </w:r>
            <w:r>
              <w:rPr>
                <w:noProof/>
                <w:webHidden/>
              </w:rPr>
              <w:fldChar w:fldCharType="separate"/>
            </w:r>
            <w:r>
              <w:rPr>
                <w:noProof/>
                <w:webHidden/>
              </w:rPr>
              <w:t>51</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71" w:history="1">
            <w:r w:rsidRPr="002F577A">
              <w:rPr>
                <w:rStyle w:val="Hyperlink"/>
                <w:noProof/>
              </w:rPr>
              <w:t>23</w:t>
            </w:r>
            <w:r>
              <w:rPr>
                <w:rFonts w:asciiTheme="minorHAnsi" w:eastAsiaTheme="minorEastAsia" w:hAnsiTheme="minorHAnsi" w:cstheme="minorBidi"/>
                <w:noProof/>
                <w:sz w:val="22"/>
                <w:szCs w:val="22"/>
              </w:rPr>
              <w:tab/>
            </w:r>
            <w:r w:rsidRPr="002F577A">
              <w:rPr>
                <w:rStyle w:val="Hyperlink"/>
                <w:noProof/>
              </w:rPr>
              <w:t>Proposed Software Architecture</w:t>
            </w:r>
            <w:r>
              <w:rPr>
                <w:noProof/>
                <w:webHidden/>
              </w:rPr>
              <w:tab/>
            </w:r>
            <w:r>
              <w:rPr>
                <w:noProof/>
                <w:webHidden/>
              </w:rPr>
              <w:fldChar w:fldCharType="begin"/>
            </w:r>
            <w:r>
              <w:rPr>
                <w:noProof/>
                <w:webHidden/>
              </w:rPr>
              <w:instrText xml:space="preserve"> PAGEREF _Toc437029871 \h </w:instrText>
            </w:r>
            <w:r>
              <w:rPr>
                <w:noProof/>
                <w:webHidden/>
              </w:rPr>
            </w:r>
            <w:r>
              <w:rPr>
                <w:noProof/>
                <w:webHidden/>
              </w:rPr>
              <w:fldChar w:fldCharType="separate"/>
            </w:r>
            <w:r>
              <w:rPr>
                <w:noProof/>
                <w:webHidden/>
              </w:rPr>
              <w:t>51</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72" w:history="1">
            <w:r w:rsidRPr="002F577A">
              <w:rPr>
                <w:rStyle w:val="Hyperlink"/>
                <w:noProof/>
              </w:rPr>
              <w:t>23a</w:t>
            </w:r>
            <w:r>
              <w:rPr>
                <w:rFonts w:asciiTheme="minorHAnsi" w:eastAsiaTheme="minorEastAsia" w:hAnsiTheme="minorHAnsi" w:cstheme="minorBidi"/>
                <w:noProof/>
                <w:sz w:val="22"/>
                <w:szCs w:val="22"/>
              </w:rPr>
              <w:tab/>
            </w:r>
            <w:r w:rsidRPr="002F577A">
              <w:rPr>
                <w:rStyle w:val="Hyperlink"/>
                <w:noProof/>
              </w:rPr>
              <w:t>Overview</w:t>
            </w:r>
            <w:r>
              <w:rPr>
                <w:noProof/>
                <w:webHidden/>
              </w:rPr>
              <w:tab/>
            </w:r>
            <w:r>
              <w:rPr>
                <w:noProof/>
                <w:webHidden/>
              </w:rPr>
              <w:fldChar w:fldCharType="begin"/>
            </w:r>
            <w:r>
              <w:rPr>
                <w:noProof/>
                <w:webHidden/>
              </w:rPr>
              <w:instrText xml:space="preserve"> PAGEREF _Toc437029872 \h </w:instrText>
            </w:r>
            <w:r>
              <w:rPr>
                <w:noProof/>
                <w:webHidden/>
              </w:rPr>
            </w:r>
            <w:r>
              <w:rPr>
                <w:noProof/>
                <w:webHidden/>
              </w:rPr>
              <w:fldChar w:fldCharType="separate"/>
            </w:r>
            <w:r>
              <w:rPr>
                <w:noProof/>
                <w:webHidden/>
              </w:rPr>
              <w:t>51</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73" w:history="1">
            <w:r w:rsidRPr="002F577A">
              <w:rPr>
                <w:rStyle w:val="Hyperlink"/>
                <w:noProof/>
              </w:rPr>
              <w:t>23b</w:t>
            </w:r>
            <w:r>
              <w:rPr>
                <w:rFonts w:asciiTheme="minorHAnsi" w:eastAsiaTheme="minorEastAsia" w:hAnsiTheme="minorHAnsi" w:cstheme="minorBidi"/>
                <w:noProof/>
                <w:sz w:val="22"/>
                <w:szCs w:val="22"/>
              </w:rPr>
              <w:tab/>
            </w:r>
            <w:r w:rsidRPr="002F577A">
              <w:rPr>
                <w:rStyle w:val="Hyperlink"/>
                <w:noProof/>
              </w:rPr>
              <w:t>Class Diagrams</w:t>
            </w:r>
            <w:r>
              <w:rPr>
                <w:noProof/>
                <w:webHidden/>
              </w:rPr>
              <w:tab/>
            </w:r>
            <w:r>
              <w:rPr>
                <w:noProof/>
                <w:webHidden/>
              </w:rPr>
              <w:fldChar w:fldCharType="begin"/>
            </w:r>
            <w:r>
              <w:rPr>
                <w:noProof/>
                <w:webHidden/>
              </w:rPr>
              <w:instrText xml:space="preserve"> PAGEREF _Toc437029873 \h </w:instrText>
            </w:r>
            <w:r>
              <w:rPr>
                <w:noProof/>
                <w:webHidden/>
              </w:rPr>
            </w:r>
            <w:r>
              <w:rPr>
                <w:noProof/>
                <w:webHidden/>
              </w:rPr>
              <w:fldChar w:fldCharType="separate"/>
            </w:r>
            <w:r>
              <w:rPr>
                <w:noProof/>
                <w:webHidden/>
              </w:rPr>
              <w:t>52</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74" w:history="1">
            <w:r w:rsidRPr="002F577A">
              <w:rPr>
                <w:rStyle w:val="Hyperlink"/>
                <w:noProof/>
              </w:rPr>
              <w:t>23c</w:t>
            </w:r>
            <w:r>
              <w:rPr>
                <w:rFonts w:asciiTheme="minorHAnsi" w:eastAsiaTheme="minorEastAsia" w:hAnsiTheme="minorHAnsi" w:cstheme="minorBidi"/>
                <w:noProof/>
                <w:sz w:val="22"/>
                <w:szCs w:val="22"/>
              </w:rPr>
              <w:tab/>
            </w:r>
            <w:r w:rsidRPr="002F577A">
              <w:rPr>
                <w:rStyle w:val="Hyperlink"/>
                <w:noProof/>
              </w:rPr>
              <w:t>Dynamic Model</w:t>
            </w:r>
            <w:r>
              <w:rPr>
                <w:noProof/>
                <w:webHidden/>
              </w:rPr>
              <w:tab/>
            </w:r>
            <w:r>
              <w:rPr>
                <w:noProof/>
                <w:webHidden/>
              </w:rPr>
              <w:fldChar w:fldCharType="begin"/>
            </w:r>
            <w:r>
              <w:rPr>
                <w:noProof/>
                <w:webHidden/>
              </w:rPr>
              <w:instrText xml:space="preserve"> PAGEREF _Toc437029874 \h </w:instrText>
            </w:r>
            <w:r>
              <w:rPr>
                <w:noProof/>
                <w:webHidden/>
              </w:rPr>
            </w:r>
            <w:r>
              <w:rPr>
                <w:noProof/>
                <w:webHidden/>
              </w:rPr>
              <w:fldChar w:fldCharType="separate"/>
            </w:r>
            <w:r>
              <w:rPr>
                <w:noProof/>
                <w:webHidden/>
              </w:rPr>
              <w:t>54</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75" w:history="1">
            <w:r w:rsidRPr="002F577A">
              <w:rPr>
                <w:rStyle w:val="Hyperlink"/>
                <w:noProof/>
              </w:rPr>
              <w:t>23d</w:t>
            </w:r>
            <w:r>
              <w:rPr>
                <w:rFonts w:asciiTheme="minorHAnsi" w:eastAsiaTheme="minorEastAsia" w:hAnsiTheme="minorHAnsi" w:cstheme="minorBidi"/>
                <w:noProof/>
                <w:sz w:val="22"/>
                <w:szCs w:val="22"/>
              </w:rPr>
              <w:tab/>
            </w:r>
            <w:r w:rsidRPr="002F577A">
              <w:rPr>
                <w:rStyle w:val="Hyperlink"/>
                <w:noProof/>
              </w:rPr>
              <w:t>Subsystem Decomposition</w:t>
            </w:r>
            <w:r>
              <w:rPr>
                <w:noProof/>
                <w:webHidden/>
              </w:rPr>
              <w:tab/>
            </w:r>
            <w:r>
              <w:rPr>
                <w:noProof/>
                <w:webHidden/>
              </w:rPr>
              <w:fldChar w:fldCharType="begin"/>
            </w:r>
            <w:r>
              <w:rPr>
                <w:noProof/>
                <w:webHidden/>
              </w:rPr>
              <w:instrText xml:space="preserve"> PAGEREF _Toc437029875 \h </w:instrText>
            </w:r>
            <w:r>
              <w:rPr>
                <w:noProof/>
                <w:webHidden/>
              </w:rPr>
            </w:r>
            <w:r>
              <w:rPr>
                <w:noProof/>
                <w:webHidden/>
              </w:rPr>
              <w:fldChar w:fldCharType="separate"/>
            </w:r>
            <w:r>
              <w:rPr>
                <w:noProof/>
                <w:webHidden/>
              </w:rPr>
              <w:t>62</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76" w:history="1">
            <w:r w:rsidRPr="002F577A">
              <w:rPr>
                <w:rStyle w:val="Hyperlink"/>
                <w:noProof/>
              </w:rPr>
              <w:t>23e</w:t>
            </w:r>
            <w:r>
              <w:rPr>
                <w:rFonts w:asciiTheme="minorHAnsi" w:eastAsiaTheme="minorEastAsia" w:hAnsiTheme="minorHAnsi" w:cstheme="minorBidi"/>
                <w:noProof/>
                <w:sz w:val="22"/>
                <w:szCs w:val="22"/>
              </w:rPr>
              <w:tab/>
            </w:r>
            <w:r w:rsidRPr="002F577A">
              <w:rPr>
                <w:rStyle w:val="Hyperlink"/>
                <w:noProof/>
              </w:rPr>
              <w:t>Hardware / software mapping</w:t>
            </w:r>
            <w:r>
              <w:rPr>
                <w:noProof/>
                <w:webHidden/>
              </w:rPr>
              <w:tab/>
            </w:r>
            <w:r>
              <w:rPr>
                <w:noProof/>
                <w:webHidden/>
              </w:rPr>
              <w:fldChar w:fldCharType="begin"/>
            </w:r>
            <w:r>
              <w:rPr>
                <w:noProof/>
                <w:webHidden/>
              </w:rPr>
              <w:instrText xml:space="preserve"> PAGEREF _Toc437029876 \h </w:instrText>
            </w:r>
            <w:r>
              <w:rPr>
                <w:noProof/>
                <w:webHidden/>
              </w:rPr>
            </w:r>
            <w:r>
              <w:rPr>
                <w:noProof/>
                <w:webHidden/>
              </w:rPr>
              <w:fldChar w:fldCharType="separate"/>
            </w:r>
            <w:r>
              <w:rPr>
                <w:noProof/>
                <w:webHidden/>
              </w:rPr>
              <w:t>64</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77" w:history="1">
            <w:r w:rsidRPr="002F577A">
              <w:rPr>
                <w:rStyle w:val="Hyperlink"/>
                <w:noProof/>
              </w:rPr>
              <w:t>23f</w:t>
            </w:r>
            <w:r>
              <w:rPr>
                <w:rFonts w:asciiTheme="minorHAnsi" w:eastAsiaTheme="minorEastAsia" w:hAnsiTheme="minorHAnsi" w:cstheme="minorBidi"/>
                <w:noProof/>
                <w:sz w:val="22"/>
                <w:szCs w:val="22"/>
              </w:rPr>
              <w:tab/>
            </w:r>
            <w:r w:rsidRPr="002F577A">
              <w:rPr>
                <w:rStyle w:val="Hyperlink"/>
                <w:noProof/>
              </w:rPr>
              <w:t>Data Dictionary</w:t>
            </w:r>
            <w:r>
              <w:rPr>
                <w:noProof/>
                <w:webHidden/>
              </w:rPr>
              <w:tab/>
            </w:r>
            <w:r>
              <w:rPr>
                <w:noProof/>
                <w:webHidden/>
              </w:rPr>
              <w:fldChar w:fldCharType="begin"/>
            </w:r>
            <w:r>
              <w:rPr>
                <w:noProof/>
                <w:webHidden/>
              </w:rPr>
              <w:instrText xml:space="preserve"> PAGEREF _Toc437029877 \h </w:instrText>
            </w:r>
            <w:r>
              <w:rPr>
                <w:noProof/>
                <w:webHidden/>
              </w:rPr>
            </w:r>
            <w:r>
              <w:rPr>
                <w:noProof/>
                <w:webHidden/>
              </w:rPr>
              <w:fldChar w:fldCharType="separate"/>
            </w:r>
            <w:r>
              <w:rPr>
                <w:noProof/>
                <w:webHidden/>
              </w:rPr>
              <w:t>64</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78" w:history="1">
            <w:r w:rsidRPr="002F577A">
              <w:rPr>
                <w:rStyle w:val="Hyperlink"/>
                <w:noProof/>
              </w:rPr>
              <w:t>23g</w:t>
            </w:r>
            <w:r>
              <w:rPr>
                <w:rFonts w:asciiTheme="minorHAnsi" w:eastAsiaTheme="minorEastAsia" w:hAnsiTheme="minorHAnsi" w:cstheme="minorBidi"/>
                <w:noProof/>
                <w:sz w:val="22"/>
                <w:szCs w:val="22"/>
              </w:rPr>
              <w:tab/>
            </w:r>
            <w:r w:rsidRPr="002F577A">
              <w:rPr>
                <w:rStyle w:val="Hyperlink"/>
                <w:noProof/>
              </w:rPr>
              <w:t>Persistent Data management</w:t>
            </w:r>
            <w:r>
              <w:rPr>
                <w:noProof/>
                <w:webHidden/>
              </w:rPr>
              <w:tab/>
            </w:r>
            <w:r>
              <w:rPr>
                <w:noProof/>
                <w:webHidden/>
              </w:rPr>
              <w:fldChar w:fldCharType="begin"/>
            </w:r>
            <w:r>
              <w:rPr>
                <w:noProof/>
                <w:webHidden/>
              </w:rPr>
              <w:instrText xml:space="preserve"> PAGEREF _Toc437029878 \h </w:instrText>
            </w:r>
            <w:r>
              <w:rPr>
                <w:noProof/>
                <w:webHidden/>
              </w:rPr>
            </w:r>
            <w:r>
              <w:rPr>
                <w:noProof/>
                <w:webHidden/>
              </w:rPr>
              <w:fldChar w:fldCharType="separate"/>
            </w:r>
            <w:r>
              <w:rPr>
                <w:noProof/>
                <w:webHidden/>
              </w:rPr>
              <w:t>65</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79" w:history="1">
            <w:r w:rsidRPr="002F577A">
              <w:rPr>
                <w:rStyle w:val="Hyperlink"/>
                <w:noProof/>
              </w:rPr>
              <w:t>23h</w:t>
            </w:r>
            <w:r>
              <w:rPr>
                <w:rFonts w:asciiTheme="minorHAnsi" w:eastAsiaTheme="minorEastAsia" w:hAnsiTheme="minorHAnsi" w:cstheme="minorBidi"/>
                <w:noProof/>
                <w:sz w:val="22"/>
                <w:szCs w:val="22"/>
              </w:rPr>
              <w:tab/>
            </w:r>
            <w:r w:rsidRPr="002F577A">
              <w:rPr>
                <w:rStyle w:val="Hyperlink"/>
                <w:noProof/>
              </w:rPr>
              <w:t>Access control and security</w:t>
            </w:r>
            <w:r>
              <w:rPr>
                <w:noProof/>
                <w:webHidden/>
              </w:rPr>
              <w:tab/>
            </w:r>
            <w:r>
              <w:rPr>
                <w:noProof/>
                <w:webHidden/>
              </w:rPr>
              <w:fldChar w:fldCharType="begin"/>
            </w:r>
            <w:r>
              <w:rPr>
                <w:noProof/>
                <w:webHidden/>
              </w:rPr>
              <w:instrText xml:space="preserve"> PAGEREF _Toc437029879 \h </w:instrText>
            </w:r>
            <w:r>
              <w:rPr>
                <w:noProof/>
                <w:webHidden/>
              </w:rPr>
            </w:r>
            <w:r>
              <w:rPr>
                <w:noProof/>
                <w:webHidden/>
              </w:rPr>
              <w:fldChar w:fldCharType="separate"/>
            </w:r>
            <w:r>
              <w:rPr>
                <w:noProof/>
                <w:webHidden/>
              </w:rPr>
              <w:t>66</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80" w:history="1">
            <w:r w:rsidRPr="002F577A">
              <w:rPr>
                <w:rStyle w:val="Hyperlink"/>
                <w:noProof/>
              </w:rPr>
              <w:t>23i</w:t>
            </w:r>
            <w:r>
              <w:rPr>
                <w:rFonts w:asciiTheme="minorHAnsi" w:eastAsiaTheme="minorEastAsia" w:hAnsiTheme="minorHAnsi" w:cstheme="minorBidi"/>
                <w:noProof/>
                <w:sz w:val="22"/>
                <w:szCs w:val="22"/>
              </w:rPr>
              <w:tab/>
            </w:r>
            <w:r w:rsidRPr="002F577A">
              <w:rPr>
                <w:rStyle w:val="Hyperlink"/>
                <w:noProof/>
              </w:rPr>
              <w:t>Global software control</w:t>
            </w:r>
            <w:r>
              <w:rPr>
                <w:noProof/>
                <w:webHidden/>
              </w:rPr>
              <w:tab/>
            </w:r>
            <w:r>
              <w:rPr>
                <w:noProof/>
                <w:webHidden/>
              </w:rPr>
              <w:fldChar w:fldCharType="begin"/>
            </w:r>
            <w:r>
              <w:rPr>
                <w:noProof/>
                <w:webHidden/>
              </w:rPr>
              <w:instrText xml:space="preserve"> PAGEREF _Toc437029880 \h </w:instrText>
            </w:r>
            <w:r>
              <w:rPr>
                <w:noProof/>
                <w:webHidden/>
              </w:rPr>
            </w:r>
            <w:r>
              <w:rPr>
                <w:noProof/>
                <w:webHidden/>
              </w:rPr>
              <w:fldChar w:fldCharType="separate"/>
            </w:r>
            <w:r>
              <w:rPr>
                <w:noProof/>
                <w:webHidden/>
              </w:rPr>
              <w:t>66</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81" w:history="1">
            <w:r w:rsidRPr="002F577A">
              <w:rPr>
                <w:rStyle w:val="Hyperlink"/>
                <w:noProof/>
              </w:rPr>
              <w:t>23j</w:t>
            </w:r>
            <w:r>
              <w:rPr>
                <w:rFonts w:asciiTheme="minorHAnsi" w:eastAsiaTheme="minorEastAsia" w:hAnsiTheme="minorHAnsi" w:cstheme="minorBidi"/>
                <w:noProof/>
                <w:sz w:val="22"/>
                <w:szCs w:val="22"/>
              </w:rPr>
              <w:tab/>
            </w:r>
            <w:r w:rsidRPr="002F577A">
              <w:rPr>
                <w:rStyle w:val="Hyperlink"/>
                <w:noProof/>
              </w:rPr>
              <w:t>Boundary conditions</w:t>
            </w:r>
            <w:r>
              <w:rPr>
                <w:noProof/>
                <w:webHidden/>
              </w:rPr>
              <w:tab/>
            </w:r>
            <w:r>
              <w:rPr>
                <w:noProof/>
                <w:webHidden/>
              </w:rPr>
              <w:fldChar w:fldCharType="begin"/>
            </w:r>
            <w:r>
              <w:rPr>
                <w:noProof/>
                <w:webHidden/>
              </w:rPr>
              <w:instrText xml:space="preserve"> PAGEREF _Toc437029881 \h </w:instrText>
            </w:r>
            <w:r>
              <w:rPr>
                <w:noProof/>
                <w:webHidden/>
              </w:rPr>
            </w:r>
            <w:r>
              <w:rPr>
                <w:noProof/>
                <w:webHidden/>
              </w:rPr>
              <w:fldChar w:fldCharType="separate"/>
            </w:r>
            <w:r>
              <w:rPr>
                <w:noProof/>
                <w:webHidden/>
              </w:rPr>
              <w:t>66</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82" w:history="1">
            <w:r w:rsidRPr="002F577A">
              <w:rPr>
                <w:rStyle w:val="Hyperlink"/>
                <w:noProof/>
              </w:rPr>
              <w:t>24</w:t>
            </w:r>
            <w:r>
              <w:rPr>
                <w:rFonts w:asciiTheme="minorHAnsi" w:eastAsiaTheme="minorEastAsia" w:hAnsiTheme="minorHAnsi" w:cstheme="minorBidi"/>
                <w:noProof/>
                <w:sz w:val="22"/>
                <w:szCs w:val="22"/>
              </w:rPr>
              <w:tab/>
            </w:r>
            <w:r w:rsidRPr="002F577A">
              <w:rPr>
                <w:rStyle w:val="Hyperlink"/>
                <w:noProof/>
              </w:rPr>
              <w:t>Subsystem services</w:t>
            </w:r>
            <w:r>
              <w:rPr>
                <w:noProof/>
                <w:webHidden/>
              </w:rPr>
              <w:tab/>
            </w:r>
            <w:r>
              <w:rPr>
                <w:noProof/>
                <w:webHidden/>
              </w:rPr>
              <w:fldChar w:fldCharType="begin"/>
            </w:r>
            <w:r>
              <w:rPr>
                <w:noProof/>
                <w:webHidden/>
              </w:rPr>
              <w:instrText xml:space="preserve"> PAGEREF _Toc437029882 \h </w:instrText>
            </w:r>
            <w:r>
              <w:rPr>
                <w:noProof/>
                <w:webHidden/>
              </w:rPr>
            </w:r>
            <w:r>
              <w:rPr>
                <w:noProof/>
                <w:webHidden/>
              </w:rPr>
              <w:fldChar w:fldCharType="separate"/>
            </w:r>
            <w:r>
              <w:rPr>
                <w:noProof/>
                <w:webHidden/>
              </w:rPr>
              <w:t>67</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83" w:history="1">
            <w:r w:rsidRPr="002F577A">
              <w:rPr>
                <w:rStyle w:val="Hyperlink"/>
                <w:noProof/>
              </w:rPr>
              <w:t>25</w:t>
            </w:r>
            <w:r>
              <w:rPr>
                <w:rFonts w:asciiTheme="minorHAnsi" w:eastAsiaTheme="minorEastAsia" w:hAnsiTheme="minorHAnsi" w:cstheme="minorBidi"/>
                <w:noProof/>
                <w:sz w:val="22"/>
                <w:szCs w:val="22"/>
              </w:rPr>
              <w:tab/>
            </w:r>
            <w:r w:rsidRPr="002F577A">
              <w:rPr>
                <w:rStyle w:val="Hyperlink"/>
                <w:noProof/>
              </w:rPr>
              <w:t>User Interface</w:t>
            </w:r>
            <w:r>
              <w:rPr>
                <w:noProof/>
                <w:webHidden/>
              </w:rPr>
              <w:tab/>
            </w:r>
            <w:r>
              <w:rPr>
                <w:noProof/>
                <w:webHidden/>
              </w:rPr>
              <w:fldChar w:fldCharType="begin"/>
            </w:r>
            <w:r>
              <w:rPr>
                <w:noProof/>
                <w:webHidden/>
              </w:rPr>
              <w:instrText xml:space="preserve"> PAGEREF _Toc437029883 \h </w:instrText>
            </w:r>
            <w:r>
              <w:rPr>
                <w:noProof/>
                <w:webHidden/>
              </w:rPr>
            </w:r>
            <w:r>
              <w:rPr>
                <w:noProof/>
                <w:webHidden/>
              </w:rPr>
              <w:fldChar w:fldCharType="separate"/>
            </w:r>
            <w:r>
              <w:rPr>
                <w:noProof/>
                <w:webHidden/>
              </w:rPr>
              <w:t>67</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84" w:history="1">
            <w:r w:rsidRPr="002F577A">
              <w:rPr>
                <w:rStyle w:val="Hyperlink"/>
                <w:noProof/>
              </w:rPr>
              <w:t>26</w:t>
            </w:r>
            <w:r>
              <w:rPr>
                <w:rFonts w:asciiTheme="minorHAnsi" w:eastAsiaTheme="minorEastAsia" w:hAnsiTheme="minorHAnsi" w:cstheme="minorBidi"/>
                <w:noProof/>
                <w:sz w:val="22"/>
                <w:szCs w:val="22"/>
              </w:rPr>
              <w:tab/>
            </w:r>
            <w:r w:rsidRPr="002F577A">
              <w:rPr>
                <w:rStyle w:val="Hyperlink"/>
                <w:noProof/>
              </w:rPr>
              <w:t>Object Design</w:t>
            </w:r>
            <w:r>
              <w:rPr>
                <w:noProof/>
                <w:webHidden/>
              </w:rPr>
              <w:tab/>
            </w:r>
            <w:r>
              <w:rPr>
                <w:noProof/>
                <w:webHidden/>
              </w:rPr>
              <w:fldChar w:fldCharType="begin"/>
            </w:r>
            <w:r>
              <w:rPr>
                <w:noProof/>
                <w:webHidden/>
              </w:rPr>
              <w:instrText xml:space="preserve"> PAGEREF _Toc437029884 \h </w:instrText>
            </w:r>
            <w:r>
              <w:rPr>
                <w:noProof/>
                <w:webHidden/>
              </w:rPr>
            </w:r>
            <w:r>
              <w:rPr>
                <w:noProof/>
                <w:webHidden/>
              </w:rPr>
              <w:fldChar w:fldCharType="separate"/>
            </w:r>
            <w:r>
              <w:rPr>
                <w:noProof/>
                <w:webHidden/>
              </w:rPr>
              <w:t>72</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85" w:history="1">
            <w:r w:rsidRPr="002F577A">
              <w:rPr>
                <w:rStyle w:val="Hyperlink"/>
                <w:noProof/>
              </w:rPr>
              <w:t>26a</w:t>
            </w:r>
            <w:r>
              <w:rPr>
                <w:rFonts w:asciiTheme="minorHAnsi" w:eastAsiaTheme="minorEastAsia" w:hAnsiTheme="minorHAnsi" w:cstheme="minorBidi"/>
                <w:noProof/>
                <w:sz w:val="22"/>
                <w:szCs w:val="22"/>
              </w:rPr>
              <w:tab/>
            </w:r>
            <w:r w:rsidRPr="002F577A">
              <w:rPr>
                <w:rStyle w:val="Hyperlink"/>
                <w:noProof/>
              </w:rPr>
              <w:t>Object Design trade-offs</w:t>
            </w:r>
            <w:r>
              <w:rPr>
                <w:noProof/>
                <w:webHidden/>
              </w:rPr>
              <w:tab/>
            </w:r>
            <w:r>
              <w:rPr>
                <w:noProof/>
                <w:webHidden/>
              </w:rPr>
              <w:fldChar w:fldCharType="begin"/>
            </w:r>
            <w:r>
              <w:rPr>
                <w:noProof/>
                <w:webHidden/>
              </w:rPr>
              <w:instrText xml:space="preserve"> PAGEREF _Toc437029885 \h </w:instrText>
            </w:r>
            <w:r>
              <w:rPr>
                <w:noProof/>
                <w:webHidden/>
              </w:rPr>
            </w:r>
            <w:r>
              <w:rPr>
                <w:noProof/>
                <w:webHidden/>
              </w:rPr>
              <w:fldChar w:fldCharType="separate"/>
            </w:r>
            <w:r>
              <w:rPr>
                <w:noProof/>
                <w:webHidden/>
              </w:rPr>
              <w:t>72</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86" w:history="1">
            <w:r w:rsidRPr="002F577A">
              <w:rPr>
                <w:rStyle w:val="Hyperlink"/>
                <w:noProof/>
              </w:rPr>
              <w:t>26b</w:t>
            </w:r>
            <w:r>
              <w:rPr>
                <w:rFonts w:asciiTheme="minorHAnsi" w:eastAsiaTheme="minorEastAsia" w:hAnsiTheme="minorHAnsi" w:cstheme="minorBidi"/>
                <w:noProof/>
                <w:sz w:val="22"/>
                <w:szCs w:val="22"/>
              </w:rPr>
              <w:tab/>
            </w:r>
            <w:r w:rsidRPr="002F577A">
              <w:rPr>
                <w:rStyle w:val="Hyperlink"/>
                <w:noProof/>
              </w:rPr>
              <w:t>Interface Documentation guidelines</w:t>
            </w:r>
            <w:r>
              <w:rPr>
                <w:noProof/>
                <w:webHidden/>
              </w:rPr>
              <w:tab/>
            </w:r>
            <w:r>
              <w:rPr>
                <w:noProof/>
                <w:webHidden/>
              </w:rPr>
              <w:fldChar w:fldCharType="begin"/>
            </w:r>
            <w:r>
              <w:rPr>
                <w:noProof/>
                <w:webHidden/>
              </w:rPr>
              <w:instrText xml:space="preserve"> PAGEREF _Toc437029886 \h </w:instrText>
            </w:r>
            <w:r>
              <w:rPr>
                <w:noProof/>
                <w:webHidden/>
              </w:rPr>
            </w:r>
            <w:r>
              <w:rPr>
                <w:noProof/>
                <w:webHidden/>
              </w:rPr>
              <w:fldChar w:fldCharType="separate"/>
            </w:r>
            <w:r>
              <w:rPr>
                <w:noProof/>
                <w:webHidden/>
              </w:rPr>
              <w:t>73</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87" w:history="1">
            <w:r w:rsidRPr="002F577A">
              <w:rPr>
                <w:rStyle w:val="Hyperlink"/>
                <w:noProof/>
              </w:rPr>
              <w:t>26c</w:t>
            </w:r>
            <w:r>
              <w:rPr>
                <w:rFonts w:asciiTheme="minorHAnsi" w:eastAsiaTheme="minorEastAsia" w:hAnsiTheme="minorHAnsi" w:cstheme="minorBidi"/>
                <w:noProof/>
                <w:sz w:val="22"/>
                <w:szCs w:val="22"/>
              </w:rPr>
              <w:tab/>
            </w:r>
            <w:r w:rsidRPr="002F577A">
              <w:rPr>
                <w:rStyle w:val="Hyperlink"/>
                <w:noProof/>
              </w:rPr>
              <w:t>Packages</w:t>
            </w:r>
            <w:r>
              <w:rPr>
                <w:noProof/>
                <w:webHidden/>
              </w:rPr>
              <w:tab/>
            </w:r>
            <w:r>
              <w:rPr>
                <w:noProof/>
                <w:webHidden/>
              </w:rPr>
              <w:fldChar w:fldCharType="begin"/>
            </w:r>
            <w:r>
              <w:rPr>
                <w:noProof/>
                <w:webHidden/>
              </w:rPr>
              <w:instrText xml:space="preserve"> PAGEREF _Toc437029887 \h </w:instrText>
            </w:r>
            <w:r>
              <w:rPr>
                <w:noProof/>
                <w:webHidden/>
              </w:rPr>
            </w:r>
            <w:r>
              <w:rPr>
                <w:noProof/>
                <w:webHidden/>
              </w:rPr>
              <w:fldChar w:fldCharType="separate"/>
            </w:r>
            <w:r>
              <w:rPr>
                <w:noProof/>
                <w:webHidden/>
              </w:rPr>
              <w:t>74</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888" w:history="1">
            <w:r w:rsidRPr="002F577A">
              <w:rPr>
                <w:rStyle w:val="Hyperlink"/>
                <w:noProof/>
              </w:rPr>
              <w:t>26d</w:t>
            </w:r>
            <w:r>
              <w:rPr>
                <w:rFonts w:asciiTheme="minorHAnsi" w:eastAsiaTheme="minorEastAsia" w:hAnsiTheme="minorHAnsi" w:cstheme="minorBidi"/>
                <w:noProof/>
                <w:sz w:val="22"/>
                <w:szCs w:val="22"/>
              </w:rPr>
              <w:tab/>
            </w:r>
            <w:r w:rsidRPr="002F577A">
              <w:rPr>
                <w:rStyle w:val="Hyperlink"/>
                <w:noProof/>
              </w:rPr>
              <w:t>Class Interfaces</w:t>
            </w:r>
            <w:r>
              <w:rPr>
                <w:noProof/>
                <w:webHidden/>
              </w:rPr>
              <w:tab/>
            </w:r>
            <w:r>
              <w:rPr>
                <w:noProof/>
                <w:webHidden/>
              </w:rPr>
              <w:fldChar w:fldCharType="begin"/>
            </w:r>
            <w:r>
              <w:rPr>
                <w:noProof/>
                <w:webHidden/>
              </w:rPr>
              <w:instrText xml:space="preserve"> PAGEREF _Toc437029888 \h </w:instrText>
            </w:r>
            <w:r>
              <w:rPr>
                <w:noProof/>
                <w:webHidden/>
              </w:rPr>
            </w:r>
            <w:r>
              <w:rPr>
                <w:noProof/>
                <w:webHidden/>
              </w:rPr>
              <w:fldChar w:fldCharType="separate"/>
            </w:r>
            <w:r>
              <w:rPr>
                <w:noProof/>
                <w:webHidden/>
              </w:rPr>
              <w:t>74</w:t>
            </w:r>
            <w:r>
              <w:rPr>
                <w:noProof/>
                <w:webHidden/>
              </w:rPr>
              <w:fldChar w:fldCharType="end"/>
            </w:r>
          </w:hyperlink>
        </w:p>
        <w:p w:rsidR="006025B0" w:rsidRDefault="006025B0">
          <w:pPr>
            <w:pStyle w:val="TOC1"/>
            <w:tabs>
              <w:tab w:val="left" w:pos="864"/>
              <w:tab w:val="right" w:leader="dot" w:pos="9350"/>
            </w:tabs>
            <w:rPr>
              <w:rFonts w:asciiTheme="minorHAnsi" w:eastAsiaTheme="minorEastAsia" w:hAnsiTheme="minorHAnsi" w:cstheme="minorBidi"/>
              <w:noProof/>
              <w:sz w:val="22"/>
              <w:szCs w:val="22"/>
            </w:rPr>
          </w:pPr>
          <w:hyperlink w:anchor="_Toc437029889" w:history="1">
            <w:r w:rsidRPr="002F577A">
              <w:rPr>
                <w:rStyle w:val="Hyperlink"/>
                <w:noProof/>
              </w:rPr>
              <w:t>IV</w:t>
            </w:r>
            <w:r>
              <w:rPr>
                <w:rFonts w:asciiTheme="minorHAnsi" w:eastAsiaTheme="minorEastAsia" w:hAnsiTheme="minorHAnsi" w:cstheme="minorBidi"/>
                <w:noProof/>
                <w:sz w:val="22"/>
                <w:szCs w:val="22"/>
              </w:rPr>
              <w:tab/>
            </w:r>
            <w:r w:rsidRPr="002F577A">
              <w:rPr>
                <w:rStyle w:val="Hyperlink"/>
                <w:noProof/>
              </w:rPr>
              <w:t>Test Plans</w:t>
            </w:r>
            <w:r>
              <w:rPr>
                <w:noProof/>
                <w:webHidden/>
              </w:rPr>
              <w:tab/>
            </w:r>
            <w:r>
              <w:rPr>
                <w:noProof/>
                <w:webHidden/>
              </w:rPr>
              <w:fldChar w:fldCharType="begin"/>
            </w:r>
            <w:r>
              <w:rPr>
                <w:noProof/>
                <w:webHidden/>
              </w:rPr>
              <w:instrText xml:space="preserve"> PAGEREF _Toc437029889 \h </w:instrText>
            </w:r>
            <w:r>
              <w:rPr>
                <w:noProof/>
                <w:webHidden/>
              </w:rPr>
            </w:r>
            <w:r>
              <w:rPr>
                <w:noProof/>
                <w:webHidden/>
              </w:rPr>
              <w:fldChar w:fldCharType="separate"/>
            </w:r>
            <w:r>
              <w:rPr>
                <w:noProof/>
                <w:webHidden/>
              </w:rPr>
              <w:t>76</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90" w:history="1">
            <w:r w:rsidRPr="002F577A">
              <w:rPr>
                <w:rStyle w:val="Hyperlink"/>
                <w:noProof/>
              </w:rPr>
              <w:t>27</w:t>
            </w:r>
            <w:r>
              <w:rPr>
                <w:rFonts w:asciiTheme="minorHAnsi" w:eastAsiaTheme="minorEastAsia" w:hAnsiTheme="minorHAnsi" w:cstheme="minorBidi"/>
                <w:noProof/>
                <w:sz w:val="22"/>
                <w:szCs w:val="22"/>
              </w:rPr>
              <w:tab/>
            </w:r>
            <w:r w:rsidRPr="002F577A">
              <w:rPr>
                <w:rStyle w:val="Hyperlink"/>
                <w:noProof/>
              </w:rPr>
              <w:t>Features to be tested / not to be tested</w:t>
            </w:r>
            <w:r>
              <w:rPr>
                <w:noProof/>
                <w:webHidden/>
              </w:rPr>
              <w:tab/>
            </w:r>
            <w:r>
              <w:rPr>
                <w:noProof/>
                <w:webHidden/>
              </w:rPr>
              <w:fldChar w:fldCharType="begin"/>
            </w:r>
            <w:r>
              <w:rPr>
                <w:noProof/>
                <w:webHidden/>
              </w:rPr>
              <w:instrText xml:space="preserve"> PAGEREF _Toc437029890 \h </w:instrText>
            </w:r>
            <w:r>
              <w:rPr>
                <w:noProof/>
                <w:webHidden/>
              </w:rPr>
            </w:r>
            <w:r>
              <w:rPr>
                <w:noProof/>
                <w:webHidden/>
              </w:rPr>
              <w:fldChar w:fldCharType="separate"/>
            </w:r>
            <w:r>
              <w:rPr>
                <w:noProof/>
                <w:webHidden/>
              </w:rPr>
              <w:t>76</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91" w:history="1">
            <w:r w:rsidRPr="002F577A">
              <w:rPr>
                <w:rStyle w:val="Hyperlink"/>
                <w:noProof/>
              </w:rPr>
              <w:t>28</w:t>
            </w:r>
            <w:r>
              <w:rPr>
                <w:rFonts w:asciiTheme="minorHAnsi" w:eastAsiaTheme="minorEastAsia" w:hAnsiTheme="minorHAnsi" w:cstheme="minorBidi"/>
                <w:noProof/>
                <w:sz w:val="22"/>
                <w:szCs w:val="22"/>
              </w:rPr>
              <w:tab/>
            </w:r>
            <w:r w:rsidRPr="002F577A">
              <w:rPr>
                <w:rStyle w:val="Hyperlink"/>
                <w:noProof/>
              </w:rPr>
              <w:t>Pass/Fail Criteria</w:t>
            </w:r>
            <w:r>
              <w:rPr>
                <w:noProof/>
                <w:webHidden/>
              </w:rPr>
              <w:tab/>
            </w:r>
            <w:r>
              <w:rPr>
                <w:noProof/>
                <w:webHidden/>
              </w:rPr>
              <w:fldChar w:fldCharType="begin"/>
            </w:r>
            <w:r>
              <w:rPr>
                <w:noProof/>
                <w:webHidden/>
              </w:rPr>
              <w:instrText xml:space="preserve"> PAGEREF _Toc437029891 \h </w:instrText>
            </w:r>
            <w:r>
              <w:rPr>
                <w:noProof/>
                <w:webHidden/>
              </w:rPr>
            </w:r>
            <w:r>
              <w:rPr>
                <w:noProof/>
                <w:webHidden/>
              </w:rPr>
              <w:fldChar w:fldCharType="separate"/>
            </w:r>
            <w:r>
              <w:rPr>
                <w:noProof/>
                <w:webHidden/>
              </w:rPr>
              <w:t>77</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92" w:history="1">
            <w:r w:rsidRPr="002F577A">
              <w:rPr>
                <w:rStyle w:val="Hyperlink"/>
                <w:noProof/>
              </w:rPr>
              <w:t>29</w:t>
            </w:r>
            <w:r>
              <w:rPr>
                <w:rFonts w:asciiTheme="minorHAnsi" w:eastAsiaTheme="minorEastAsia" w:hAnsiTheme="minorHAnsi" w:cstheme="minorBidi"/>
                <w:noProof/>
                <w:sz w:val="22"/>
                <w:szCs w:val="22"/>
              </w:rPr>
              <w:tab/>
            </w:r>
            <w:r w:rsidRPr="002F577A">
              <w:rPr>
                <w:rStyle w:val="Hyperlink"/>
                <w:noProof/>
              </w:rPr>
              <w:t>Approach</w:t>
            </w:r>
            <w:r>
              <w:rPr>
                <w:noProof/>
                <w:webHidden/>
              </w:rPr>
              <w:tab/>
            </w:r>
            <w:r>
              <w:rPr>
                <w:noProof/>
                <w:webHidden/>
              </w:rPr>
              <w:fldChar w:fldCharType="begin"/>
            </w:r>
            <w:r>
              <w:rPr>
                <w:noProof/>
                <w:webHidden/>
              </w:rPr>
              <w:instrText xml:space="preserve"> PAGEREF _Toc437029892 \h </w:instrText>
            </w:r>
            <w:r>
              <w:rPr>
                <w:noProof/>
                <w:webHidden/>
              </w:rPr>
            </w:r>
            <w:r>
              <w:rPr>
                <w:noProof/>
                <w:webHidden/>
              </w:rPr>
              <w:fldChar w:fldCharType="separate"/>
            </w:r>
            <w:r>
              <w:rPr>
                <w:noProof/>
                <w:webHidden/>
              </w:rPr>
              <w:t>77</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93" w:history="1">
            <w:r w:rsidRPr="002F577A">
              <w:rPr>
                <w:rStyle w:val="Hyperlink"/>
                <w:noProof/>
              </w:rPr>
              <w:t>30</w:t>
            </w:r>
            <w:r>
              <w:rPr>
                <w:rFonts w:asciiTheme="minorHAnsi" w:eastAsiaTheme="minorEastAsia" w:hAnsiTheme="minorHAnsi" w:cstheme="minorBidi"/>
                <w:noProof/>
                <w:sz w:val="22"/>
                <w:szCs w:val="22"/>
              </w:rPr>
              <w:tab/>
            </w:r>
            <w:r w:rsidRPr="002F577A">
              <w:rPr>
                <w:rStyle w:val="Hyperlink"/>
                <w:noProof/>
              </w:rPr>
              <w:t>Suspension and resumption</w:t>
            </w:r>
            <w:r>
              <w:rPr>
                <w:noProof/>
                <w:webHidden/>
              </w:rPr>
              <w:tab/>
            </w:r>
            <w:r>
              <w:rPr>
                <w:noProof/>
                <w:webHidden/>
              </w:rPr>
              <w:fldChar w:fldCharType="begin"/>
            </w:r>
            <w:r>
              <w:rPr>
                <w:noProof/>
                <w:webHidden/>
              </w:rPr>
              <w:instrText xml:space="preserve"> PAGEREF _Toc437029893 \h </w:instrText>
            </w:r>
            <w:r>
              <w:rPr>
                <w:noProof/>
                <w:webHidden/>
              </w:rPr>
            </w:r>
            <w:r>
              <w:rPr>
                <w:noProof/>
                <w:webHidden/>
              </w:rPr>
              <w:fldChar w:fldCharType="separate"/>
            </w:r>
            <w:r>
              <w:rPr>
                <w:noProof/>
                <w:webHidden/>
              </w:rPr>
              <w:t>78</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94" w:history="1">
            <w:r w:rsidRPr="002F577A">
              <w:rPr>
                <w:rStyle w:val="Hyperlink"/>
                <w:noProof/>
              </w:rPr>
              <w:t>31</w:t>
            </w:r>
            <w:r>
              <w:rPr>
                <w:rFonts w:asciiTheme="minorHAnsi" w:eastAsiaTheme="minorEastAsia" w:hAnsiTheme="minorHAnsi" w:cstheme="minorBidi"/>
                <w:noProof/>
                <w:sz w:val="22"/>
                <w:szCs w:val="22"/>
              </w:rPr>
              <w:tab/>
            </w:r>
            <w:r w:rsidRPr="002F577A">
              <w:rPr>
                <w:rStyle w:val="Hyperlink"/>
                <w:noProof/>
              </w:rPr>
              <w:t>Testing materials (hardware / software requirements)</w:t>
            </w:r>
            <w:r>
              <w:rPr>
                <w:noProof/>
                <w:webHidden/>
              </w:rPr>
              <w:tab/>
            </w:r>
            <w:r>
              <w:rPr>
                <w:noProof/>
                <w:webHidden/>
              </w:rPr>
              <w:fldChar w:fldCharType="begin"/>
            </w:r>
            <w:r>
              <w:rPr>
                <w:noProof/>
                <w:webHidden/>
              </w:rPr>
              <w:instrText xml:space="preserve"> PAGEREF _Toc437029894 \h </w:instrText>
            </w:r>
            <w:r>
              <w:rPr>
                <w:noProof/>
                <w:webHidden/>
              </w:rPr>
            </w:r>
            <w:r>
              <w:rPr>
                <w:noProof/>
                <w:webHidden/>
              </w:rPr>
              <w:fldChar w:fldCharType="separate"/>
            </w:r>
            <w:r>
              <w:rPr>
                <w:noProof/>
                <w:webHidden/>
              </w:rPr>
              <w:t>78</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95" w:history="1">
            <w:r w:rsidRPr="002F577A">
              <w:rPr>
                <w:rStyle w:val="Hyperlink"/>
                <w:noProof/>
              </w:rPr>
              <w:t>32</w:t>
            </w:r>
            <w:r>
              <w:rPr>
                <w:rFonts w:asciiTheme="minorHAnsi" w:eastAsiaTheme="minorEastAsia" w:hAnsiTheme="minorHAnsi" w:cstheme="minorBidi"/>
                <w:noProof/>
                <w:sz w:val="22"/>
                <w:szCs w:val="22"/>
              </w:rPr>
              <w:tab/>
            </w:r>
            <w:r w:rsidRPr="002F577A">
              <w:rPr>
                <w:rStyle w:val="Hyperlink"/>
                <w:noProof/>
              </w:rPr>
              <w:t>Test cases</w:t>
            </w:r>
            <w:r>
              <w:rPr>
                <w:noProof/>
                <w:webHidden/>
              </w:rPr>
              <w:tab/>
            </w:r>
            <w:r>
              <w:rPr>
                <w:noProof/>
                <w:webHidden/>
              </w:rPr>
              <w:fldChar w:fldCharType="begin"/>
            </w:r>
            <w:r>
              <w:rPr>
                <w:noProof/>
                <w:webHidden/>
              </w:rPr>
              <w:instrText xml:space="preserve"> PAGEREF _Toc437029895 \h </w:instrText>
            </w:r>
            <w:r>
              <w:rPr>
                <w:noProof/>
                <w:webHidden/>
              </w:rPr>
            </w:r>
            <w:r>
              <w:rPr>
                <w:noProof/>
                <w:webHidden/>
              </w:rPr>
              <w:fldChar w:fldCharType="separate"/>
            </w:r>
            <w:r>
              <w:rPr>
                <w:noProof/>
                <w:webHidden/>
              </w:rPr>
              <w:t>79</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96" w:history="1">
            <w:r w:rsidRPr="002F577A">
              <w:rPr>
                <w:rStyle w:val="Hyperlink"/>
                <w:noProof/>
              </w:rPr>
              <w:t>33</w:t>
            </w:r>
            <w:r>
              <w:rPr>
                <w:rFonts w:asciiTheme="minorHAnsi" w:eastAsiaTheme="minorEastAsia" w:hAnsiTheme="minorHAnsi" w:cstheme="minorBidi"/>
                <w:noProof/>
                <w:sz w:val="22"/>
                <w:szCs w:val="22"/>
              </w:rPr>
              <w:tab/>
            </w:r>
            <w:r w:rsidRPr="002F577A">
              <w:rPr>
                <w:rStyle w:val="Hyperlink"/>
                <w:noProof/>
              </w:rPr>
              <w:t>Testing schedule</w:t>
            </w:r>
            <w:r>
              <w:rPr>
                <w:noProof/>
                <w:webHidden/>
              </w:rPr>
              <w:tab/>
            </w:r>
            <w:r>
              <w:rPr>
                <w:noProof/>
                <w:webHidden/>
              </w:rPr>
              <w:fldChar w:fldCharType="begin"/>
            </w:r>
            <w:r>
              <w:rPr>
                <w:noProof/>
                <w:webHidden/>
              </w:rPr>
              <w:instrText xml:space="preserve"> PAGEREF _Toc437029896 \h </w:instrText>
            </w:r>
            <w:r>
              <w:rPr>
                <w:noProof/>
                <w:webHidden/>
              </w:rPr>
            </w:r>
            <w:r>
              <w:rPr>
                <w:noProof/>
                <w:webHidden/>
              </w:rPr>
              <w:fldChar w:fldCharType="separate"/>
            </w:r>
            <w:r>
              <w:rPr>
                <w:noProof/>
                <w:webHidden/>
              </w:rPr>
              <w:t>81</w:t>
            </w:r>
            <w:r>
              <w:rPr>
                <w:noProof/>
                <w:webHidden/>
              </w:rPr>
              <w:fldChar w:fldCharType="end"/>
            </w:r>
          </w:hyperlink>
        </w:p>
        <w:p w:rsidR="006025B0" w:rsidRDefault="006025B0">
          <w:pPr>
            <w:pStyle w:val="TOC1"/>
            <w:tabs>
              <w:tab w:val="left" w:pos="864"/>
              <w:tab w:val="right" w:leader="dot" w:pos="9350"/>
            </w:tabs>
            <w:rPr>
              <w:rFonts w:asciiTheme="minorHAnsi" w:eastAsiaTheme="minorEastAsia" w:hAnsiTheme="minorHAnsi" w:cstheme="minorBidi"/>
              <w:noProof/>
              <w:sz w:val="22"/>
              <w:szCs w:val="22"/>
            </w:rPr>
          </w:pPr>
          <w:hyperlink w:anchor="_Toc437029897" w:history="1">
            <w:r w:rsidRPr="002F577A">
              <w:rPr>
                <w:rStyle w:val="Hyperlink"/>
                <w:noProof/>
              </w:rPr>
              <w:t>V</w:t>
            </w:r>
            <w:r>
              <w:rPr>
                <w:rFonts w:asciiTheme="minorHAnsi" w:eastAsiaTheme="minorEastAsia" w:hAnsiTheme="minorHAnsi" w:cstheme="minorBidi"/>
                <w:noProof/>
                <w:sz w:val="22"/>
                <w:szCs w:val="22"/>
              </w:rPr>
              <w:tab/>
            </w:r>
            <w:r w:rsidRPr="002F577A">
              <w:rPr>
                <w:rStyle w:val="Hyperlink"/>
                <w:noProof/>
              </w:rPr>
              <w:t>Project Issues</w:t>
            </w:r>
            <w:r>
              <w:rPr>
                <w:noProof/>
                <w:webHidden/>
              </w:rPr>
              <w:tab/>
            </w:r>
            <w:r>
              <w:rPr>
                <w:noProof/>
                <w:webHidden/>
              </w:rPr>
              <w:fldChar w:fldCharType="begin"/>
            </w:r>
            <w:r>
              <w:rPr>
                <w:noProof/>
                <w:webHidden/>
              </w:rPr>
              <w:instrText xml:space="preserve"> PAGEREF _Toc437029897 \h </w:instrText>
            </w:r>
            <w:r>
              <w:rPr>
                <w:noProof/>
                <w:webHidden/>
              </w:rPr>
            </w:r>
            <w:r>
              <w:rPr>
                <w:noProof/>
                <w:webHidden/>
              </w:rPr>
              <w:fldChar w:fldCharType="separate"/>
            </w:r>
            <w:r>
              <w:rPr>
                <w:noProof/>
                <w:webHidden/>
              </w:rPr>
              <w:t>81</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98" w:history="1">
            <w:r w:rsidRPr="002F577A">
              <w:rPr>
                <w:rStyle w:val="Hyperlink"/>
                <w:noProof/>
              </w:rPr>
              <w:t>34</w:t>
            </w:r>
            <w:r>
              <w:rPr>
                <w:rFonts w:asciiTheme="minorHAnsi" w:eastAsiaTheme="minorEastAsia" w:hAnsiTheme="minorHAnsi" w:cstheme="minorBidi"/>
                <w:noProof/>
                <w:sz w:val="22"/>
                <w:szCs w:val="22"/>
              </w:rPr>
              <w:tab/>
            </w:r>
            <w:r w:rsidRPr="002F577A">
              <w:rPr>
                <w:rStyle w:val="Hyperlink"/>
                <w:noProof/>
              </w:rPr>
              <w:t>Open Issues</w:t>
            </w:r>
            <w:r>
              <w:rPr>
                <w:noProof/>
                <w:webHidden/>
              </w:rPr>
              <w:tab/>
            </w:r>
            <w:r>
              <w:rPr>
                <w:noProof/>
                <w:webHidden/>
              </w:rPr>
              <w:fldChar w:fldCharType="begin"/>
            </w:r>
            <w:r>
              <w:rPr>
                <w:noProof/>
                <w:webHidden/>
              </w:rPr>
              <w:instrText xml:space="preserve"> PAGEREF _Toc437029898 \h </w:instrText>
            </w:r>
            <w:r>
              <w:rPr>
                <w:noProof/>
                <w:webHidden/>
              </w:rPr>
            </w:r>
            <w:r>
              <w:rPr>
                <w:noProof/>
                <w:webHidden/>
              </w:rPr>
              <w:fldChar w:fldCharType="separate"/>
            </w:r>
            <w:r>
              <w:rPr>
                <w:noProof/>
                <w:webHidden/>
              </w:rPr>
              <w:t>81</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899" w:history="1">
            <w:r w:rsidRPr="002F577A">
              <w:rPr>
                <w:rStyle w:val="Hyperlink"/>
                <w:noProof/>
              </w:rPr>
              <w:t>35</w:t>
            </w:r>
            <w:r>
              <w:rPr>
                <w:rFonts w:asciiTheme="minorHAnsi" w:eastAsiaTheme="minorEastAsia" w:hAnsiTheme="minorHAnsi" w:cstheme="minorBidi"/>
                <w:noProof/>
                <w:sz w:val="22"/>
                <w:szCs w:val="22"/>
              </w:rPr>
              <w:tab/>
            </w:r>
            <w:r w:rsidRPr="002F577A">
              <w:rPr>
                <w:rStyle w:val="Hyperlink"/>
                <w:noProof/>
              </w:rPr>
              <w:t>Off-the-Shelf Solutions</w:t>
            </w:r>
            <w:r>
              <w:rPr>
                <w:noProof/>
                <w:webHidden/>
              </w:rPr>
              <w:tab/>
            </w:r>
            <w:r>
              <w:rPr>
                <w:noProof/>
                <w:webHidden/>
              </w:rPr>
              <w:fldChar w:fldCharType="begin"/>
            </w:r>
            <w:r>
              <w:rPr>
                <w:noProof/>
                <w:webHidden/>
              </w:rPr>
              <w:instrText xml:space="preserve"> PAGEREF _Toc437029899 \h </w:instrText>
            </w:r>
            <w:r>
              <w:rPr>
                <w:noProof/>
                <w:webHidden/>
              </w:rPr>
            </w:r>
            <w:r>
              <w:rPr>
                <w:noProof/>
                <w:webHidden/>
              </w:rPr>
              <w:fldChar w:fldCharType="separate"/>
            </w:r>
            <w:r>
              <w:rPr>
                <w:noProof/>
                <w:webHidden/>
              </w:rPr>
              <w:t>81</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900" w:history="1">
            <w:r w:rsidRPr="002F577A">
              <w:rPr>
                <w:rStyle w:val="Hyperlink"/>
                <w:noProof/>
              </w:rPr>
              <w:t>35a</w:t>
            </w:r>
            <w:r>
              <w:rPr>
                <w:rFonts w:asciiTheme="minorHAnsi" w:eastAsiaTheme="minorEastAsia" w:hAnsiTheme="minorHAnsi" w:cstheme="minorBidi"/>
                <w:noProof/>
                <w:sz w:val="22"/>
                <w:szCs w:val="22"/>
              </w:rPr>
              <w:tab/>
            </w:r>
            <w:r w:rsidRPr="002F577A">
              <w:rPr>
                <w:rStyle w:val="Hyperlink"/>
                <w:noProof/>
              </w:rPr>
              <w:t>Ready-Made Products</w:t>
            </w:r>
            <w:r>
              <w:rPr>
                <w:noProof/>
                <w:webHidden/>
              </w:rPr>
              <w:tab/>
            </w:r>
            <w:r>
              <w:rPr>
                <w:noProof/>
                <w:webHidden/>
              </w:rPr>
              <w:fldChar w:fldCharType="begin"/>
            </w:r>
            <w:r>
              <w:rPr>
                <w:noProof/>
                <w:webHidden/>
              </w:rPr>
              <w:instrText xml:space="preserve"> PAGEREF _Toc437029900 \h </w:instrText>
            </w:r>
            <w:r>
              <w:rPr>
                <w:noProof/>
                <w:webHidden/>
              </w:rPr>
            </w:r>
            <w:r>
              <w:rPr>
                <w:noProof/>
                <w:webHidden/>
              </w:rPr>
              <w:fldChar w:fldCharType="separate"/>
            </w:r>
            <w:r>
              <w:rPr>
                <w:noProof/>
                <w:webHidden/>
              </w:rPr>
              <w:t>81</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901" w:history="1">
            <w:r w:rsidRPr="002F577A">
              <w:rPr>
                <w:rStyle w:val="Hyperlink"/>
                <w:noProof/>
              </w:rPr>
              <w:t>35b</w:t>
            </w:r>
            <w:r>
              <w:rPr>
                <w:rFonts w:asciiTheme="minorHAnsi" w:eastAsiaTheme="minorEastAsia" w:hAnsiTheme="minorHAnsi" w:cstheme="minorBidi"/>
                <w:noProof/>
                <w:sz w:val="22"/>
                <w:szCs w:val="22"/>
              </w:rPr>
              <w:tab/>
            </w:r>
            <w:r w:rsidRPr="002F577A">
              <w:rPr>
                <w:rStyle w:val="Hyperlink"/>
                <w:noProof/>
              </w:rPr>
              <w:t>Reusable Components</w:t>
            </w:r>
            <w:r>
              <w:rPr>
                <w:noProof/>
                <w:webHidden/>
              </w:rPr>
              <w:tab/>
            </w:r>
            <w:r>
              <w:rPr>
                <w:noProof/>
                <w:webHidden/>
              </w:rPr>
              <w:fldChar w:fldCharType="begin"/>
            </w:r>
            <w:r>
              <w:rPr>
                <w:noProof/>
                <w:webHidden/>
              </w:rPr>
              <w:instrText xml:space="preserve"> PAGEREF _Toc437029901 \h </w:instrText>
            </w:r>
            <w:r>
              <w:rPr>
                <w:noProof/>
                <w:webHidden/>
              </w:rPr>
            </w:r>
            <w:r>
              <w:rPr>
                <w:noProof/>
                <w:webHidden/>
              </w:rPr>
              <w:fldChar w:fldCharType="separate"/>
            </w:r>
            <w:r>
              <w:rPr>
                <w:noProof/>
                <w:webHidden/>
              </w:rPr>
              <w:t>82</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902" w:history="1">
            <w:r w:rsidRPr="002F577A">
              <w:rPr>
                <w:rStyle w:val="Hyperlink"/>
                <w:noProof/>
              </w:rPr>
              <w:t>35c</w:t>
            </w:r>
            <w:r>
              <w:rPr>
                <w:rFonts w:asciiTheme="minorHAnsi" w:eastAsiaTheme="minorEastAsia" w:hAnsiTheme="minorHAnsi" w:cstheme="minorBidi"/>
                <w:noProof/>
                <w:sz w:val="22"/>
                <w:szCs w:val="22"/>
              </w:rPr>
              <w:tab/>
            </w:r>
            <w:r w:rsidRPr="002F577A">
              <w:rPr>
                <w:rStyle w:val="Hyperlink"/>
                <w:noProof/>
              </w:rPr>
              <w:t>Products That Can Be Copied</w:t>
            </w:r>
            <w:r>
              <w:rPr>
                <w:noProof/>
                <w:webHidden/>
              </w:rPr>
              <w:tab/>
            </w:r>
            <w:r>
              <w:rPr>
                <w:noProof/>
                <w:webHidden/>
              </w:rPr>
              <w:fldChar w:fldCharType="begin"/>
            </w:r>
            <w:r>
              <w:rPr>
                <w:noProof/>
                <w:webHidden/>
              </w:rPr>
              <w:instrText xml:space="preserve"> PAGEREF _Toc437029902 \h </w:instrText>
            </w:r>
            <w:r>
              <w:rPr>
                <w:noProof/>
                <w:webHidden/>
              </w:rPr>
            </w:r>
            <w:r>
              <w:rPr>
                <w:noProof/>
                <w:webHidden/>
              </w:rPr>
              <w:fldChar w:fldCharType="separate"/>
            </w:r>
            <w:r>
              <w:rPr>
                <w:noProof/>
                <w:webHidden/>
              </w:rPr>
              <w:t>82</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903" w:history="1">
            <w:r w:rsidRPr="002F577A">
              <w:rPr>
                <w:rStyle w:val="Hyperlink"/>
                <w:noProof/>
              </w:rPr>
              <w:t>36</w:t>
            </w:r>
            <w:r>
              <w:rPr>
                <w:rFonts w:asciiTheme="minorHAnsi" w:eastAsiaTheme="minorEastAsia" w:hAnsiTheme="minorHAnsi" w:cstheme="minorBidi"/>
                <w:noProof/>
                <w:sz w:val="22"/>
                <w:szCs w:val="22"/>
              </w:rPr>
              <w:tab/>
            </w:r>
            <w:r w:rsidRPr="002F577A">
              <w:rPr>
                <w:rStyle w:val="Hyperlink"/>
                <w:noProof/>
              </w:rPr>
              <w:t>New Problems</w:t>
            </w:r>
            <w:r>
              <w:rPr>
                <w:noProof/>
                <w:webHidden/>
              </w:rPr>
              <w:tab/>
            </w:r>
            <w:r>
              <w:rPr>
                <w:noProof/>
                <w:webHidden/>
              </w:rPr>
              <w:fldChar w:fldCharType="begin"/>
            </w:r>
            <w:r>
              <w:rPr>
                <w:noProof/>
                <w:webHidden/>
              </w:rPr>
              <w:instrText xml:space="preserve"> PAGEREF _Toc437029903 \h </w:instrText>
            </w:r>
            <w:r>
              <w:rPr>
                <w:noProof/>
                <w:webHidden/>
              </w:rPr>
            </w:r>
            <w:r>
              <w:rPr>
                <w:noProof/>
                <w:webHidden/>
              </w:rPr>
              <w:fldChar w:fldCharType="separate"/>
            </w:r>
            <w:r>
              <w:rPr>
                <w:noProof/>
                <w:webHidden/>
              </w:rPr>
              <w:t>82</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904" w:history="1">
            <w:r w:rsidRPr="002F577A">
              <w:rPr>
                <w:rStyle w:val="Hyperlink"/>
                <w:noProof/>
              </w:rPr>
              <w:t>36a</w:t>
            </w:r>
            <w:r>
              <w:rPr>
                <w:rFonts w:asciiTheme="minorHAnsi" w:eastAsiaTheme="minorEastAsia" w:hAnsiTheme="minorHAnsi" w:cstheme="minorBidi"/>
                <w:noProof/>
                <w:sz w:val="22"/>
                <w:szCs w:val="22"/>
              </w:rPr>
              <w:tab/>
            </w:r>
            <w:r w:rsidRPr="002F577A">
              <w:rPr>
                <w:rStyle w:val="Hyperlink"/>
                <w:noProof/>
              </w:rPr>
              <w:t>Effects on the Current Environment</w:t>
            </w:r>
            <w:r>
              <w:rPr>
                <w:noProof/>
                <w:webHidden/>
              </w:rPr>
              <w:tab/>
            </w:r>
            <w:r>
              <w:rPr>
                <w:noProof/>
                <w:webHidden/>
              </w:rPr>
              <w:fldChar w:fldCharType="begin"/>
            </w:r>
            <w:r>
              <w:rPr>
                <w:noProof/>
                <w:webHidden/>
              </w:rPr>
              <w:instrText xml:space="preserve"> PAGEREF _Toc437029904 \h </w:instrText>
            </w:r>
            <w:r>
              <w:rPr>
                <w:noProof/>
                <w:webHidden/>
              </w:rPr>
            </w:r>
            <w:r>
              <w:rPr>
                <w:noProof/>
                <w:webHidden/>
              </w:rPr>
              <w:fldChar w:fldCharType="separate"/>
            </w:r>
            <w:r>
              <w:rPr>
                <w:noProof/>
                <w:webHidden/>
              </w:rPr>
              <w:t>82</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905" w:history="1">
            <w:r w:rsidRPr="002F577A">
              <w:rPr>
                <w:rStyle w:val="Hyperlink"/>
                <w:noProof/>
              </w:rPr>
              <w:t>36b</w:t>
            </w:r>
            <w:r>
              <w:rPr>
                <w:rFonts w:asciiTheme="minorHAnsi" w:eastAsiaTheme="minorEastAsia" w:hAnsiTheme="minorHAnsi" w:cstheme="minorBidi"/>
                <w:noProof/>
                <w:sz w:val="22"/>
                <w:szCs w:val="22"/>
              </w:rPr>
              <w:tab/>
            </w:r>
            <w:r w:rsidRPr="002F577A">
              <w:rPr>
                <w:rStyle w:val="Hyperlink"/>
                <w:noProof/>
              </w:rPr>
              <w:t>Effects on the Installed Systems</w:t>
            </w:r>
            <w:r>
              <w:rPr>
                <w:noProof/>
                <w:webHidden/>
              </w:rPr>
              <w:tab/>
            </w:r>
            <w:r>
              <w:rPr>
                <w:noProof/>
                <w:webHidden/>
              </w:rPr>
              <w:fldChar w:fldCharType="begin"/>
            </w:r>
            <w:r>
              <w:rPr>
                <w:noProof/>
                <w:webHidden/>
              </w:rPr>
              <w:instrText xml:space="preserve"> PAGEREF _Toc437029905 \h </w:instrText>
            </w:r>
            <w:r>
              <w:rPr>
                <w:noProof/>
                <w:webHidden/>
              </w:rPr>
            </w:r>
            <w:r>
              <w:rPr>
                <w:noProof/>
                <w:webHidden/>
              </w:rPr>
              <w:fldChar w:fldCharType="separate"/>
            </w:r>
            <w:r>
              <w:rPr>
                <w:noProof/>
                <w:webHidden/>
              </w:rPr>
              <w:t>82</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906" w:history="1">
            <w:r w:rsidRPr="002F577A">
              <w:rPr>
                <w:rStyle w:val="Hyperlink"/>
                <w:noProof/>
              </w:rPr>
              <w:t>36c</w:t>
            </w:r>
            <w:r>
              <w:rPr>
                <w:rFonts w:asciiTheme="minorHAnsi" w:eastAsiaTheme="minorEastAsia" w:hAnsiTheme="minorHAnsi" w:cstheme="minorBidi"/>
                <w:noProof/>
                <w:sz w:val="22"/>
                <w:szCs w:val="22"/>
              </w:rPr>
              <w:tab/>
            </w:r>
            <w:r w:rsidRPr="002F577A">
              <w:rPr>
                <w:rStyle w:val="Hyperlink"/>
                <w:noProof/>
              </w:rPr>
              <w:t>Potential User Problems</w:t>
            </w:r>
            <w:r>
              <w:rPr>
                <w:noProof/>
                <w:webHidden/>
              </w:rPr>
              <w:tab/>
            </w:r>
            <w:r>
              <w:rPr>
                <w:noProof/>
                <w:webHidden/>
              </w:rPr>
              <w:fldChar w:fldCharType="begin"/>
            </w:r>
            <w:r>
              <w:rPr>
                <w:noProof/>
                <w:webHidden/>
              </w:rPr>
              <w:instrText xml:space="preserve"> PAGEREF _Toc437029906 \h </w:instrText>
            </w:r>
            <w:r>
              <w:rPr>
                <w:noProof/>
                <w:webHidden/>
              </w:rPr>
            </w:r>
            <w:r>
              <w:rPr>
                <w:noProof/>
                <w:webHidden/>
              </w:rPr>
              <w:fldChar w:fldCharType="separate"/>
            </w:r>
            <w:r>
              <w:rPr>
                <w:noProof/>
                <w:webHidden/>
              </w:rPr>
              <w:t>82</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907" w:history="1">
            <w:r w:rsidRPr="002F577A">
              <w:rPr>
                <w:rStyle w:val="Hyperlink"/>
                <w:noProof/>
              </w:rPr>
              <w:t>36d</w:t>
            </w:r>
            <w:r>
              <w:rPr>
                <w:rFonts w:asciiTheme="minorHAnsi" w:eastAsiaTheme="minorEastAsia" w:hAnsiTheme="minorHAnsi" w:cstheme="minorBidi"/>
                <w:noProof/>
                <w:sz w:val="22"/>
                <w:szCs w:val="22"/>
              </w:rPr>
              <w:tab/>
            </w:r>
            <w:r w:rsidRPr="002F577A">
              <w:rPr>
                <w:rStyle w:val="Hyperlink"/>
                <w:noProof/>
              </w:rPr>
              <w:t>Limitations in the Anticipated Implementation Environment That May   Inhibit the New Product</w:t>
            </w:r>
            <w:r>
              <w:rPr>
                <w:noProof/>
                <w:webHidden/>
              </w:rPr>
              <w:tab/>
            </w:r>
            <w:r>
              <w:rPr>
                <w:noProof/>
                <w:webHidden/>
              </w:rPr>
              <w:fldChar w:fldCharType="begin"/>
            </w:r>
            <w:r>
              <w:rPr>
                <w:noProof/>
                <w:webHidden/>
              </w:rPr>
              <w:instrText xml:space="preserve"> PAGEREF _Toc437029907 \h </w:instrText>
            </w:r>
            <w:r>
              <w:rPr>
                <w:noProof/>
                <w:webHidden/>
              </w:rPr>
            </w:r>
            <w:r>
              <w:rPr>
                <w:noProof/>
                <w:webHidden/>
              </w:rPr>
              <w:fldChar w:fldCharType="separate"/>
            </w:r>
            <w:r>
              <w:rPr>
                <w:noProof/>
                <w:webHidden/>
              </w:rPr>
              <w:t>83</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908" w:history="1">
            <w:r w:rsidRPr="002F577A">
              <w:rPr>
                <w:rStyle w:val="Hyperlink"/>
                <w:noProof/>
              </w:rPr>
              <w:t>36e</w:t>
            </w:r>
            <w:r>
              <w:rPr>
                <w:rFonts w:asciiTheme="minorHAnsi" w:eastAsiaTheme="minorEastAsia" w:hAnsiTheme="minorHAnsi" w:cstheme="minorBidi"/>
                <w:noProof/>
                <w:sz w:val="22"/>
                <w:szCs w:val="22"/>
              </w:rPr>
              <w:tab/>
            </w:r>
            <w:r w:rsidRPr="002F577A">
              <w:rPr>
                <w:rStyle w:val="Hyperlink"/>
                <w:noProof/>
              </w:rPr>
              <w:t>Follow-Up Problems</w:t>
            </w:r>
            <w:r>
              <w:rPr>
                <w:noProof/>
                <w:webHidden/>
              </w:rPr>
              <w:tab/>
            </w:r>
            <w:r>
              <w:rPr>
                <w:noProof/>
                <w:webHidden/>
              </w:rPr>
              <w:fldChar w:fldCharType="begin"/>
            </w:r>
            <w:r>
              <w:rPr>
                <w:noProof/>
                <w:webHidden/>
              </w:rPr>
              <w:instrText xml:space="preserve"> PAGEREF _Toc437029908 \h </w:instrText>
            </w:r>
            <w:r>
              <w:rPr>
                <w:noProof/>
                <w:webHidden/>
              </w:rPr>
            </w:r>
            <w:r>
              <w:rPr>
                <w:noProof/>
                <w:webHidden/>
              </w:rPr>
              <w:fldChar w:fldCharType="separate"/>
            </w:r>
            <w:r>
              <w:rPr>
                <w:noProof/>
                <w:webHidden/>
              </w:rPr>
              <w:t>83</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909" w:history="1">
            <w:r w:rsidRPr="002F577A">
              <w:rPr>
                <w:rStyle w:val="Hyperlink"/>
                <w:noProof/>
              </w:rPr>
              <w:t>37</w:t>
            </w:r>
            <w:r>
              <w:rPr>
                <w:rFonts w:asciiTheme="minorHAnsi" w:eastAsiaTheme="minorEastAsia" w:hAnsiTheme="minorHAnsi" w:cstheme="minorBidi"/>
                <w:noProof/>
                <w:sz w:val="22"/>
                <w:szCs w:val="22"/>
              </w:rPr>
              <w:tab/>
            </w:r>
            <w:r w:rsidRPr="002F577A">
              <w:rPr>
                <w:rStyle w:val="Hyperlink"/>
                <w:noProof/>
              </w:rPr>
              <w:t>Tasks</w:t>
            </w:r>
            <w:r>
              <w:rPr>
                <w:noProof/>
                <w:webHidden/>
              </w:rPr>
              <w:tab/>
            </w:r>
            <w:r>
              <w:rPr>
                <w:noProof/>
                <w:webHidden/>
              </w:rPr>
              <w:fldChar w:fldCharType="begin"/>
            </w:r>
            <w:r>
              <w:rPr>
                <w:noProof/>
                <w:webHidden/>
              </w:rPr>
              <w:instrText xml:space="preserve"> PAGEREF _Toc437029909 \h </w:instrText>
            </w:r>
            <w:r>
              <w:rPr>
                <w:noProof/>
                <w:webHidden/>
              </w:rPr>
            </w:r>
            <w:r>
              <w:rPr>
                <w:noProof/>
                <w:webHidden/>
              </w:rPr>
              <w:fldChar w:fldCharType="separate"/>
            </w:r>
            <w:r>
              <w:rPr>
                <w:noProof/>
                <w:webHidden/>
              </w:rPr>
              <w:t>83</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910" w:history="1">
            <w:r w:rsidRPr="002F577A">
              <w:rPr>
                <w:rStyle w:val="Hyperlink"/>
                <w:noProof/>
              </w:rPr>
              <w:t>37a</w:t>
            </w:r>
            <w:r>
              <w:rPr>
                <w:rFonts w:asciiTheme="minorHAnsi" w:eastAsiaTheme="minorEastAsia" w:hAnsiTheme="minorHAnsi" w:cstheme="minorBidi"/>
                <w:noProof/>
                <w:sz w:val="22"/>
                <w:szCs w:val="22"/>
              </w:rPr>
              <w:tab/>
            </w:r>
            <w:r w:rsidRPr="002F577A">
              <w:rPr>
                <w:rStyle w:val="Hyperlink"/>
                <w:noProof/>
              </w:rPr>
              <w:t>Project Planning</w:t>
            </w:r>
            <w:r>
              <w:rPr>
                <w:noProof/>
                <w:webHidden/>
              </w:rPr>
              <w:tab/>
            </w:r>
            <w:r>
              <w:rPr>
                <w:noProof/>
                <w:webHidden/>
              </w:rPr>
              <w:fldChar w:fldCharType="begin"/>
            </w:r>
            <w:r>
              <w:rPr>
                <w:noProof/>
                <w:webHidden/>
              </w:rPr>
              <w:instrText xml:space="preserve"> PAGEREF _Toc437029910 \h </w:instrText>
            </w:r>
            <w:r>
              <w:rPr>
                <w:noProof/>
                <w:webHidden/>
              </w:rPr>
            </w:r>
            <w:r>
              <w:rPr>
                <w:noProof/>
                <w:webHidden/>
              </w:rPr>
              <w:fldChar w:fldCharType="separate"/>
            </w:r>
            <w:r>
              <w:rPr>
                <w:noProof/>
                <w:webHidden/>
              </w:rPr>
              <w:t>83</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911" w:history="1">
            <w:r w:rsidRPr="002F577A">
              <w:rPr>
                <w:rStyle w:val="Hyperlink"/>
                <w:noProof/>
              </w:rPr>
              <w:t>37b</w:t>
            </w:r>
            <w:r>
              <w:rPr>
                <w:rFonts w:asciiTheme="minorHAnsi" w:eastAsiaTheme="minorEastAsia" w:hAnsiTheme="minorHAnsi" w:cstheme="minorBidi"/>
                <w:noProof/>
                <w:sz w:val="22"/>
                <w:szCs w:val="22"/>
              </w:rPr>
              <w:tab/>
            </w:r>
            <w:r w:rsidRPr="002F577A">
              <w:rPr>
                <w:rStyle w:val="Hyperlink"/>
                <w:noProof/>
              </w:rPr>
              <w:t>Planning of the Development Phases</w:t>
            </w:r>
            <w:r>
              <w:rPr>
                <w:noProof/>
                <w:webHidden/>
              </w:rPr>
              <w:tab/>
            </w:r>
            <w:r>
              <w:rPr>
                <w:noProof/>
                <w:webHidden/>
              </w:rPr>
              <w:fldChar w:fldCharType="begin"/>
            </w:r>
            <w:r>
              <w:rPr>
                <w:noProof/>
                <w:webHidden/>
              </w:rPr>
              <w:instrText xml:space="preserve"> PAGEREF _Toc437029911 \h </w:instrText>
            </w:r>
            <w:r>
              <w:rPr>
                <w:noProof/>
                <w:webHidden/>
              </w:rPr>
            </w:r>
            <w:r>
              <w:rPr>
                <w:noProof/>
                <w:webHidden/>
              </w:rPr>
              <w:fldChar w:fldCharType="separate"/>
            </w:r>
            <w:r>
              <w:rPr>
                <w:noProof/>
                <w:webHidden/>
              </w:rPr>
              <w:t>83</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912" w:history="1">
            <w:r w:rsidRPr="002F577A">
              <w:rPr>
                <w:rStyle w:val="Hyperlink"/>
                <w:noProof/>
              </w:rPr>
              <w:t>38</w:t>
            </w:r>
            <w:r>
              <w:rPr>
                <w:rFonts w:asciiTheme="minorHAnsi" w:eastAsiaTheme="minorEastAsia" w:hAnsiTheme="minorHAnsi" w:cstheme="minorBidi"/>
                <w:noProof/>
                <w:sz w:val="22"/>
                <w:szCs w:val="22"/>
              </w:rPr>
              <w:tab/>
            </w:r>
            <w:r w:rsidRPr="002F577A">
              <w:rPr>
                <w:rStyle w:val="Hyperlink"/>
                <w:noProof/>
              </w:rPr>
              <w:t>Migration to the New Product</w:t>
            </w:r>
            <w:r>
              <w:rPr>
                <w:noProof/>
                <w:webHidden/>
              </w:rPr>
              <w:tab/>
            </w:r>
            <w:r>
              <w:rPr>
                <w:noProof/>
                <w:webHidden/>
              </w:rPr>
              <w:fldChar w:fldCharType="begin"/>
            </w:r>
            <w:r>
              <w:rPr>
                <w:noProof/>
                <w:webHidden/>
              </w:rPr>
              <w:instrText xml:space="preserve"> PAGEREF _Toc437029912 \h </w:instrText>
            </w:r>
            <w:r>
              <w:rPr>
                <w:noProof/>
                <w:webHidden/>
              </w:rPr>
            </w:r>
            <w:r>
              <w:rPr>
                <w:noProof/>
                <w:webHidden/>
              </w:rPr>
              <w:fldChar w:fldCharType="separate"/>
            </w:r>
            <w:r>
              <w:rPr>
                <w:noProof/>
                <w:webHidden/>
              </w:rPr>
              <w:t>84</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913" w:history="1">
            <w:r w:rsidRPr="002F577A">
              <w:rPr>
                <w:rStyle w:val="Hyperlink"/>
                <w:noProof/>
              </w:rPr>
              <w:t>38a</w:t>
            </w:r>
            <w:r>
              <w:rPr>
                <w:rFonts w:asciiTheme="minorHAnsi" w:eastAsiaTheme="minorEastAsia" w:hAnsiTheme="minorHAnsi" w:cstheme="minorBidi"/>
                <w:noProof/>
                <w:sz w:val="22"/>
                <w:szCs w:val="22"/>
              </w:rPr>
              <w:tab/>
            </w:r>
            <w:r w:rsidRPr="002F577A">
              <w:rPr>
                <w:rStyle w:val="Hyperlink"/>
                <w:noProof/>
              </w:rPr>
              <w:t>Requirements for Migration to the New Product</w:t>
            </w:r>
            <w:r>
              <w:rPr>
                <w:noProof/>
                <w:webHidden/>
              </w:rPr>
              <w:tab/>
            </w:r>
            <w:r>
              <w:rPr>
                <w:noProof/>
                <w:webHidden/>
              </w:rPr>
              <w:fldChar w:fldCharType="begin"/>
            </w:r>
            <w:r>
              <w:rPr>
                <w:noProof/>
                <w:webHidden/>
              </w:rPr>
              <w:instrText xml:space="preserve"> PAGEREF _Toc437029913 \h </w:instrText>
            </w:r>
            <w:r>
              <w:rPr>
                <w:noProof/>
                <w:webHidden/>
              </w:rPr>
            </w:r>
            <w:r>
              <w:rPr>
                <w:noProof/>
                <w:webHidden/>
              </w:rPr>
              <w:fldChar w:fldCharType="separate"/>
            </w:r>
            <w:r>
              <w:rPr>
                <w:noProof/>
                <w:webHidden/>
              </w:rPr>
              <w:t>84</w:t>
            </w:r>
            <w:r>
              <w:rPr>
                <w:noProof/>
                <w:webHidden/>
              </w:rPr>
              <w:fldChar w:fldCharType="end"/>
            </w:r>
          </w:hyperlink>
        </w:p>
        <w:p w:rsidR="006025B0" w:rsidRDefault="006025B0">
          <w:pPr>
            <w:pStyle w:val="TOC3"/>
            <w:tabs>
              <w:tab w:val="left" w:pos="1540"/>
            </w:tabs>
            <w:rPr>
              <w:rFonts w:asciiTheme="minorHAnsi" w:eastAsiaTheme="minorEastAsia" w:hAnsiTheme="minorHAnsi" w:cstheme="minorBidi"/>
              <w:noProof/>
              <w:sz w:val="22"/>
              <w:szCs w:val="22"/>
            </w:rPr>
          </w:pPr>
          <w:hyperlink w:anchor="_Toc437029914" w:history="1">
            <w:r w:rsidRPr="002F577A">
              <w:rPr>
                <w:rStyle w:val="Hyperlink"/>
                <w:noProof/>
              </w:rPr>
              <w:t>38b</w:t>
            </w:r>
            <w:r>
              <w:rPr>
                <w:rFonts w:asciiTheme="minorHAnsi" w:eastAsiaTheme="minorEastAsia" w:hAnsiTheme="minorHAnsi" w:cstheme="minorBidi"/>
                <w:noProof/>
                <w:sz w:val="22"/>
                <w:szCs w:val="22"/>
              </w:rPr>
              <w:tab/>
            </w:r>
            <w:r w:rsidRPr="002F577A">
              <w:rPr>
                <w:rStyle w:val="Hyperlink"/>
                <w:noProof/>
              </w:rPr>
              <w:t>Data That Has to Be Modified or Translated for the New System</w:t>
            </w:r>
            <w:r>
              <w:rPr>
                <w:noProof/>
                <w:webHidden/>
              </w:rPr>
              <w:tab/>
            </w:r>
            <w:r>
              <w:rPr>
                <w:noProof/>
                <w:webHidden/>
              </w:rPr>
              <w:fldChar w:fldCharType="begin"/>
            </w:r>
            <w:r>
              <w:rPr>
                <w:noProof/>
                <w:webHidden/>
              </w:rPr>
              <w:instrText xml:space="preserve"> PAGEREF _Toc437029914 \h </w:instrText>
            </w:r>
            <w:r>
              <w:rPr>
                <w:noProof/>
                <w:webHidden/>
              </w:rPr>
            </w:r>
            <w:r>
              <w:rPr>
                <w:noProof/>
                <w:webHidden/>
              </w:rPr>
              <w:fldChar w:fldCharType="separate"/>
            </w:r>
            <w:r>
              <w:rPr>
                <w:noProof/>
                <w:webHidden/>
              </w:rPr>
              <w:t>84</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915" w:history="1">
            <w:r w:rsidRPr="002F577A">
              <w:rPr>
                <w:rStyle w:val="Hyperlink"/>
                <w:noProof/>
              </w:rPr>
              <w:t>39</w:t>
            </w:r>
            <w:r>
              <w:rPr>
                <w:rFonts w:asciiTheme="minorHAnsi" w:eastAsiaTheme="minorEastAsia" w:hAnsiTheme="minorHAnsi" w:cstheme="minorBidi"/>
                <w:noProof/>
                <w:sz w:val="22"/>
                <w:szCs w:val="22"/>
              </w:rPr>
              <w:tab/>
            </w:r>
            <w:r w:rsidRPr="002F577A">
              <w:rPr>
                <w:rStyle w:val="Hyperlink"/>
                <w:noProof/>
              </w:rPr>
              <w:t>Risks</w:t>
            </w:r>
            <w:r>
              <w:rPr>
                <w:noProof/>
                <w:webHidden/>
              </w:rPr>
              <w:tab/>
            </w:r>
            <w:r>
              <w:rPr>
                <w:noProof/>
                <w:webHidden/>
              </w:rPr>
              <w:fldChar w:fldCharType="begin"/>
            </w:r>
            <w:r>
              <w:rPr>
                <w:noProof/>
                <w:webHidden/>
              </w:rPr>
              <w:instrText xml:space="preserve"> PAGEREF _Toc437029915 \h </w:instrText>
            </w:r>
            <w:r>
              <w:rPr>
                <w:noProof/>
                <w:webHidden/>
              </w:rPr>
            </w:r>
            <w:r>
              <w:rPr>
                <w:noProof/>
                <w:webHidden/>
              </w:rPr>
              <w:fldChar w:fldCharType="separate"/>
            </w:r>
            <w:r>
              <w:rPr>
                <w:noProof/>
                <w:webHidden/>
              </w:rPr>
              <w:t>84</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916" w:history="1">
            <w:r w:rsidRPr="002F577A">
              <w:rPr>
                <w:rStyle w:val="Hyperlink"/>
                <w:noProof/>
              </w:rPr>
              <w:t>40</w:t>
            </w:r>
            <w:r>
              <w:rPr>
                <w:rFonts w:asciiTheme="minorHAnsi" w:eastAsiaTheme="minorEastAsia" w:hAnsiTheme="minorHAnsi" w:cstheme="minorBidi"/>
                <w:noProof/>
                <w:sz w:val="22"/>
                <w:szCs w:val="22"/>
              </w:rPr>
              <w:tab/>
            </w:r>
            <w:r w:rsidRPr="002F577A">
              <w:rPr>
                <w:rStyle w:val="Hyperlink"/>
                <w:noProof/>
              </w:rPr>
              <w:t>Costs</w:t>
            </w:r>
            <w:r>
              <w:rPr>
                <w:noProof/>
                <w:webHidden/>
              </w:rPr>
              <w:tab/>
            </w:r>
            <w:r>
              <w:rPr>
                <w:noProof/>
                <w:webHidden/>
              </w:rPr>
              <w:fldChar w:fldCharType="begin"/>
            </w:r>
            <w:r>
              <w:rPr>
                <w:noProof/>
                <w:webHidden/>
              </w:rPr>
              <w:instrText xml:space="preserve"> PAGEREF _Toc437029916 \h </w:instrText>
            </w:r>
            <w:r>
              <w:rPr>
                <w:noProof/>
                <w:webHidden/>
              </w:rPr>
            </w:r>
            <w:r>
              <w:rPr>
                <w:noProof/>
                <w:webHidden/>
              </w:rPr>
              <w:fldChar w:fldCharType="separate"/>
            </w:r>
            <w:r>
              <w:rPr>
                <w:noProof/>
                <w:webHidden/>
              </w:rPr>
              <w:t>85</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917" w:history="1">
            <w:r w:rsidRPr="002F577A">
              <w:rPr>
                <w:rStyle w:val="Hyperlink"/>
                <w:noProof/>
              </w:rPr>
              <w:t>41</w:t>
            </w:r>
            <w:r>
              <w:rPr>
                <w:rFonts w:asciiTheme="minorHAnsi" w:eastAsiaTheme="minorEastAsia" w:hAnsiTheme="minorHAnsi" w:cstheme="minorBidi"/>
                <w:noProof/>
                <w:sz w:val="22"/>
                <w:szCs w:val="22"/>
              </w:rPr>
              <w:tab/>
            </w:r>
            <w:r w:rsidRPr="002F577A">
              <w:rPr>
                <w:rStyle w:val="Hyperlink"/>
                <w:noProof/>
              </w:rPr>
              <w:t>Waiting Room</w:t>
            </w:r>
            <w:r>
              <w:rPr>
                <w:noProof/>
                <w:webHidden/>
              </w:rPr>
              <w:tab/>
            </w:r>
            <w:r>
              <w:rPr>
                <w:noProof/>
                <w:webHidden/>
              </w:rPr>
              <w:fldChar w:fldCharType="begin"/>
            </w:r>
            <w:r>
              <w:rPr>
                <w:noProof/>
                <w:webHidden/>
              </w:rPr>
              <w:instrText xml:space="preserve"> PAGEREF _Toc437029917 \h </w:instrText>
            </w:r>
            <w:r>
              <w:rPr>
                <w:noProof/>
                <w:webHidden/>
              </w:rPr>
            </w:r>
            <w:r>
              <w:rPr>
                <w:noProof/>
                <w:webHidden/>
              </w:rPr>
              <w:fldChar w:fldCharType="separate"/>
            </w:r>
            <w:r>
              <w:rPr>
                <w:noProof/>
                <w:webHidden/>
              </w:rPr>
              <w:t>86</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918" w:history="1">
            <w:r w:rsidRPr="002F577A">
              <w:rPr>
                <w:rStyle w:val="Hyperlink"/>
                <w:noProof/>
              </w:rPr>
              <w:t>42</w:t>
            </w:r>
            <w:r>
              <w:rPr>
                <w:rFonts w:asciiTheme="minorHAnsi" w:eastAsiaTheme="minorEastAsia" w:hAnsiTheme="minorHAnsi" w:cstheme="minorBidi"/>
                <w:noProof/>
                <w:sz w:val="22"/>
                <w:szCs w:val="22"/>
              </w:rPr>
              <w:tab/>
            </w:r>
            <w:r w:rsidRPr="002F577A">
              <w:rPr>
                <w:rStyle w:val="Hyperlink"/>
                <w:noProof/>
              </w:rPr>
              <w:t>Ideas for Solutions</w:t>
            </w:r>
            <w:r>
              <w:rPr>
                <w:noProof/>
                <w:webHidden/>
              </w:rPr>
              <w:tab/>
            </w:r>
            <w:r>
              <w:rPr>
                <w:noProof/>
                <w:webHidden/>
              </w:rPr>
              <w:fldChar w:fldCharType="begin"/>
            </w:r>
            <w:r>
              <w:rPr>
                <w:noProof/>
                <w:webHidden/>
              </w:rPr>
              <w:instrText xml:space="preserve"> PAGEREF _Toc437029918 \h </w:instrText>
            </w:r>
            <w:r>
              <w:rPr>
                <w:noProof/>
                <w:webHidden/>
              </w:rPr>
            </w:r>
            <w:r>
              <w:rPr>
                <w:noProof/>
                <w:webHidden/>
              </w:rPr>
              <w:fldChar w:fldCharType="separate"/>
            </w:r>
            <w:r>
              <w:rPr>
                <w:noProof/>
                <w:webHidden/>
              </w:rPr>
              <w:t>86</w:t>
            </w:r>
            <w:r>
              <w:rPr>
                <w:noProof/>
                <w:webHidden/>
              </w:rPr>
              <w:fldChar w:fldCharType="end"/>
            </w:r>
          </w:hyperlink>
        </w:p>
        <w:p w:rsidR="006025B0" w:rsidRDefault="006025B0">
          <w:pPr>
            <w:pStyle w:val="TOC2"/>
            <w:tabs>
              <w:tab w:val="left" w:pos="864"/>
              <w:tab w:val="right" w:leader="dot" w:pos="9350"/>
            </w:tabs>
            <w:rPr>
              <w:rFonts w:asciiTheme="minorHAnsi" w:eastAsiaTheme="minorEastAsia" w:hAnsiTheme="minorHAnsi" w:cstheme="minorBidi"/>
              <w:noProof/>
              <w:sz w:val="22"/>
              <w:szCs w:val="22"/>
            </w:rPr>
          </w:pPr>
          <w:hyperlink w:anchor="_Toc437029919" w:history="1">
            <w:r w:rsidRPr="002F577A">
              <w:rPr>
                <w:rStyle w:val="Hyperlink"/>
                <w:noProof/>
              </w:rPr>
              <w:t>43</w:t>
            </w:r>
            <w:r>
              <w:rPr>
                <w:rFonts w:asciiTheme="minorHAnsi" w:eastAsiaTheme="minorEastAsia" w:hAnsiTheme="minorHAnsi" w:cstheme="minorBidi"/>
                <w:noProof/>
                <w:sz w:val="22"/>
                <w:szCs w:val="22"/>
              </w:rPr>
              <w:tab/>
            </w:r>
            <w:r w:rsidRPr="002F577A">
              <w:rPr>
                <w:rStyle w:val="Hyperlink"/>
                <w:noProof/>
              </w:rPr>
              <w:t>Project Retrospective</w:t>
            </w:r>
            <w:r>
              <w:rPr>
                <w:noProof/>
                <w:webHidden/>
              </w:rPr>
              <w:tab/>
            </w:r>
            <w:r>
              <w:rPr>
                <w:noProof/>
                <w:webHidden/>
              </w:rPr>
              <w:fldChar w:fldCharType="begin"/>
            </w:r>
            <w:r>
              <w:rPr>
                <w:noProof/>
                <w:webHidden/>
              </w:rPr>
              <w:instrText xml:space="preserve"> PAGEREF _Toc437029919 \h </w:instrText>
            </w:r>
            <w:r>
              <w:rPr>
                <w:noProof/>
                <w:webHidden/>
              </w:rPr>
            </w:r>
            <w:r>
              <w:rPr>
                <w:noProof/>
                <w:webHidden/>
              </w:rPr>
              <w:fldChar w:fldCharType="separate"/>
            </w:r>
            <w:r>
              <w:rPr>
                <w:noProof/>
                <w:webHidden/>
              </w:rPr>
              <w:t>86</w:t>
            </w:r>
            <w:r>
              <w:rPr>
                <w:noProof/>
                <w:webHidden/>
              </w:rPr>
              <w:fldChar w:fldCharType="end"/>
            </w:r>
          </w:hyperlink>
        </w:p>
        <w:p w:rsidR="006025B0" w:rsidRDefault="006025B0">
          <w:pPr>
            <w:pStyle w:val="TOC1"/>
            <w:tabs>
              <w:tab w:val="left" w:pos="864"/>
              <w:tab w:val="right" w:leader="dot" w:pos="9350"/>
            </w:tabs>
            <w:rPr>
              <w:rFonts w:asciiTheme="minorHAnsi" w:eastAsiaTheme="minorEastAsia" w:hAnsiTheme="minorHAnsi" w:cstheme="minorBidi"/>
              <w:noProof/>
              <w:sz w:val="22"/>
              <w:szCs w:val="22"/>
            </w:rPr>
          </w:pPr>
          <w:hyperlink w:anchor="_Toc437029920" w:history="1">
            <w:r w:rsidRPr="002F577A">
              <w:rPr>
                <w:rStyle w:val="Hyperlink"/>
                <w:noProof/>
              </w:rPr>
              <w:t>VI</w:t>
            </w:r>
            <w:r>
              <w:rPr>
                <w:rFonts w:asciiTheme="minorHAnsi" w:eastAsiaTheme="minorEastAsia" w:hAnsiTheme="minorHAnsi" w:cstheme="minorBidi"/>
                <w:noProof/>
                <w:sz w:val="22"/>
                <w:szCs w:val="22"/>
              </w:rPr>
              <w:tab/>
            </w:r>
            <w:r w:rsidRPr="002F577A">
              <w:rPr>
                <w:rStyle w:val="Hyperlink"/>
                <w:noProof/>
              </w:rPr>
              <w:t>Glossary</w:t>
            </w:r>
            <w:r>
              <w:rPr>
                <w:noProof/>
                <w:webHidden/>
              </w:rPr>
              <w:tab/>
            </w:r>
            <w:r>
              <w:rPr>
                <w:noProof/>
                <w:webHidden/>
              </w:rPr>
              <w:fldChar w:fldCharType="begin"/>
            </w:r>
            <w:r>
              <w:rPr>
                <w:noProof/>
                <w:webHidden/>
              </w:rPr>
              <w:instrText xml:space="preserve"> PAGEREF _Toc437029920 \h </w:instrText>
            </w:r>
            <w:r>
              <w:rPr>
                <w:noProof/>
                <w:webHidden/>
              </w:rPr>
            </w:r>
            <w:r>
              <w:rPr>
                <w:noProof/>
                <w:webHidden/>
              </w:rPr>
              <w:fldChar w:fldCharType="separate"/>
            </w:r>
            <w:r>
              <w:rPr>
                <w:noProof/>
                <w:webHidden/>
              </w:rPr>
              <w:t>86</w:t>
            </w:r>
            <w:r>
              <w:rPr>
                <w:noProof/>
                <w:webHidden/>
              </w:rPr>
              <w:fldChar w:fldCharType="end"/>
            </w:r>
          </w:hyperlink>
        </w:p>
        <w:p w:rsidR="006025B0" w:rsidRDefault="006025B0">
          <w:pPr>
            <w:pStyle w:val="TOC1"/>
            <w:tabs>
              <w:tab w:val="left" w:pos="864"/>
              <w:tab w:val="right" w:leader="dot" w:pos="9350"/>
            </w:tabs>
            <w:rPr>
              <w:rFonts w:asciiTheme="minorHAnsi" w:eastAsiaTheme="minorEastAsia" w:hAnsiTheme="minorHAnsi" w:cstheme="minorBidi"/>
              <w:noProof/>
              <w:sz w:val="22"/>
              <w:szCs w:val="22"/>
            </w:rPr>
          </w:pPr>
          <w:hyperlink w:anchor="_Toc437029921" w:history="1">
            <w:r w:rsidRPr="002F577A">
              <w:rPr>
                <w:rStyle w:val="Hyperlink"/>
                <w:noProof/>
              </w:rPr>
              <w:t>VII</w:t>
            </w:r>
            <w:r>
              <w:rPr>
                <w:rFonts w:asciiTheme="minorHAnsi" w:eastAsiaTheme="minorEastAsia" w:hAnsiTheme="minorHAnsi" w:cstheme="minorBidi"/>
                <w:noProof/>
                <w:sz w:val="22"/>
                <w:szCs w:val="22"/>
              </w:rPr>
              <w:tab/>
            </w:r>
            <w:r w:rsidRPr="002F577A">
              <w:rPr>
                <w:rStyle w:val="Hyperlink"/>
                <w:noProof/>
              </w:rPr>
              <w:t>References / Bibliography</w:t>
            </w:r>
            <w:r>
              <w:rPr>
                <w:noProof/>
                <w:webHidden/>
              </w:rPr>
              <w:tab/>
            </w:r>
            <w:r>
              <w:rPr>
                <w:noProof/>
                <w:webHidden/>
              </w:rPr>
              <w:fldChar w:fldCharType="begin"/>
            </w:r>
            <w:r>
              <w:rPr>
                <w:noProof/>
                <w:webHidden/>
              </w:rPr>
              <w:instrText xml:space="preserve"> PAGEREF _Toc437029921 \h </w:instrText>
            </w:r>
            <w:r>
              <w:rPr>
                <w:noProof/>
                <w:webHidden/>
              </w:rPr>
            </w:r>
            <w:r>
              <w:rPr>
                <w:noProof/>
                <w:webHidden/>
              </w:rPr>
              <w:fldChar w:fldCharType="separate"/>
            </w:r>
            <w:r>
              <w:rPr>
                <w:noProof/>
                <w:webHidden/>
              </w:rPr>
              <w:t>87</w:t>
            </w:r>
            <w:r>
              <w:rPr>
                <w:noProof/>
                <w:webHidden/>
              </w:rPr>
              <w:fldChar w:fldCharType="end"/>
            </w:r>
          </w:hyperlink>
        </w:p>
        <w:p w:rsidR="006025B0" w:rsidRDefault="006025B0">
          <w:pPr>
            <w:pStyle w:val="TOC1"/>
            <w:tabs>
              <w:tab w:val="left" w:pos="864"/>
              <w:tab w:val="right" w:leader="dot" w:pos="9350"/>
            </w:tabs>
            <w:rPr>
              <w:rFonts w:asciiTheme="minorHAnsi" w:eastAsiaTheme="minorEastAsia" w:hAnsiTheme="minorHAnsi" w:cstheme="minorBidi"/>
              <w:noProof/>
              <w:sz w:val="22"/>
              <w:szCs w:val="22"/>
            </w:rPr>
          </w:pPr>
          <w:hyperlink w:anchor="_Toc437029922" w:history="1">
            <w:r w:rsidRPr="002F577A">
              <w:rPr>
                <w:rStyle w:val="Hyperlink"/>
                <w:noProof/>
              </w:rPr>
              <w:t>VIII</w:t>
            </w:r>
            <w:r>
              <w:rPr>
                <w:rFonts w:asciiTheme="minorHAnsi" w:eastAsiaTheme="minorEastAsia" w:hAnsiTheme="minorHAnsi" w:cstheme="minorBidi"/>
                <w:noProof/>
                <w:sz w:val="22"/>
                <w:szCs w:val="22"/>
              </w:rPr>
              <w:tab/>
            </w:r>
            <w:r w:rsidRPr="002F577A">
              <w:rPr>
                <w:rStyle w:val="Hyperlink"/>
                <w:noProof/>
              </w:rPr>
              <w:t>Index</w:t>
            </w:r>
            <w:r>
              <w:rPr>
                <w:noProof/>
                <w:webHidden/>
              </w:rPr>
              <w:tab/>
            </w:r>
            <w:r>
              <w:rPr>
                <w:noProof/>
                <w:webHidden/>
              </w:rPr>
              <w:fldChar w:fldCharType="begin"/>
            </w:r>
            <w:r>
              <w:rPr>
                <w:noProof/>
                <w:webHidden/>
              </w:rPr>
              <w:instrText xml:space="preserve"> PAGEREF _Toc437029922 \h </w:instrText>
            </w:r>
            <w:r>
              <w:rPr>
                <w:noProof/>
                <w:webHidden/>
              </w:rPr>
            </w:r>
            <w:r>
              <w:rPr>
                <w:noProof/>
                <w:webHidden/>
              </w:rPr>
              <w:fldChar w:fldCharType="separate"/>
            </w:r>
            <w:r>
              <w:rPr>
                <w:noProof/>
                <w:webHidden/>
              </w:rPr>
              <w:t>87</w:t>
            </w:r>
            <w:r>
              <w:rPr>
                <w:noProof/>
                <w:webHidden/>
              </w:rPr>
              <w:fldChar w:fldCharType="end"/>
            </w:r>
          </w:hyperlink>
        </w:p>
        <w:p w:rsidR="00F40EDC" w:rsidRDefault="007D6EC4" w:rsidP="00C959A9">
          <w:pPr>
            <w:spacing w:before="120"/>
          </w:pPr>
          <w:r>
            <w:fldChar w:fldCharType="end"/>
          </w:r>
        </w:p>
      </w:sdtContent>
    </w:sdt>
    <w:p w:rsidR="00DC167D" w:rsidRDefault="00DC167D" w:rsidP="00C959A9">
      <w:pPr>
        <w:spacing w:before="120"/>
      </w:pPr>
      <w:bookmarkStart w:id="1" w:name="_GoBack"/>
      <w:bookmarkEnd w:id="1"/>
    </w:p>
    <w:p w:rsidR="007D1AD5" w:rsidRPr="004D77E3" w:rsidRDefault="007D1AD5" w:rsidP="000700FB">
      <w:pPr>
        <w:pStyle w:val="Heading3"/>
        <w:pageBreakBefore/>
        <w:numPr>
          <w:ilvl w:val="0"/>
          <w:numId w:val="0"/>
        </w:numPr>
        <w:ind w:left="720"/>
        <w:jc w:val="center"/>
        <w:rPr>
          <w:rStyle w:val="Strong"/>
          <w:b/>
          <w:sz w:val="28"/>
          <w:szCs w:val="28"/>
        </w:rPr>
      </w:pPr>
      <w:bookmarkStart w:id="2" w:name="_Toc437029777"/>
      <w:r w:rsidRPr="004D77E3">
        <w:rPr>
          <w:rStyle w:val="Strong"/>
          <w:b/>
          <w:sz w:val="28"/>
          <w:szCs w:val="28"/>
        </w:rPr>
        <w:lastRenderedPageBreak/>
        <w:t>List of Figures</w:t>
      </w:r>
      <w:bookmarkEnd w:id="2"/>
    </w:p>
    <w:p w:rsidR="006025B0" w:rsidRDefault="00CC31A7">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437029923" w:history="1">
        <w:r w:rsidR="006025B0" w:rsidRPr="00B00659">
          <w:rPr>
            <w:rStyle w:val="Hyperlink"/>
            <w:noProof/>
          </w:rPr>
          <w:t>Figure 1 Title Picture of Yamato Ship</w:t>
        </w:r>
        <w:r w:rsidR="006025B0">
          <w:rPr>
            <w:noProof/>
            <w:webHidden/>
          </w:rPr>
          <w:tab/>
        </w:r>
        <w:r w:rsidR="006025B0">
          <w:rPr>
            <w:noProof/>
            <w:webHidden/>
          </w:rPr>
          <w:fldChar w:fldCharType="begin"/>
        </w:r>
        <w:r w:rsidR="006025B0">
          <w:rPr>
            <w:noProof/>
            <w:webHidden/>
          </w:rPr>
          <w:instrText xml:space="preserve"> PAGEREF _Toc437029923 \h </w:instrText>
        </w:r>
        <w:r w:rsidR="006025B0">
          <w:rPr>
            <w:noProof/>
            <w:webHidden/>
          </w:rPr>
        </w:r>
        <w:r w:rsidR="006025B0">
          <w:rPr>
            <w:noProof/>
            <w:webHidden/>
          </w:rPr>
          <w:fldChar w:fldCharType="separate"/>
        </w:r>
        <w:r w:rsidR="006025B0">
          <w:rPr>
            <w:noProof/>
            <w:webHidden/>
          </w:rPr>
          <w:t>1</w:t>
        </w:r>
        <w:r w:rsidR="006025B0">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24" w:history="1">
        <w:r w:rsidRPr="00B00659">
          <w:rPr>
            <w:rStyle w:val="Hyperlink"/>
            <w:noProof/>
          </w:rPr>
          <w:t>Figure 2 Starting Age of Battleships Game</w:t>
        </w:r>
        <w:r>
          <w:rPr>
            <w:noProof/>
            <w:webHidden/>
          </w:rPr>
          <w:tab/>
        </w:r>
        <w:r>
          <w:rPr>
            <w:noProof/>
            <w:webHidden/>
          </w:rPr>
          <w:fldChar w:fldCharType="begin"/>
        </w:r>
        <w:r>
          <w:rPr>
            <w:noProof/>
            <w:webHidden/>
          </w:rPr>
          <w:instrText xml:space="preserve"> PAGEREF _Toc437029924 \h </w:instrText>
        </w:r>
        <w:r>
          <w:rPr>
            <w:noProof/>
            <w:webHidden/>
          </w:rPr>
        </w:r>
        <w:r>
          <w:rPr>
            <w:noProof/>
            <w:webHidden/>
          </w:rPr>
          <w:fldChar w:fldCharType="separate"/>
        </w:r>
        <w:r>
          <w:rPr>
            <w:noProof/>
            <w:webHidden/>
          </w:rPr>
          <w:t>13</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25" w:history="1">
        <w:r w:rsidRPr="00B00659">
          <w:rPr>
            <w:rStyle w:val="Hyperlink"/>
            <w:noProof/>
          </w:rPr>
          <w:t>Figure 3 First player's turn in 1st player’s perspective</w:t>
        </w:r>
        <w:r>
          <w:rPr>
            <w:noProof/>
            <w:webHidden/>
          </w:rPr>
          <w:tab/>
        </w:r>
        <w:r>
          <w:rPr>
            <w:noProof/>
            <w:webHidden/>
          </w:rPr>
          <w:fldChar w:fldCharType="begin"/>
        </w:r>
        <w:r>
          <w:rPr>
            <w:noProof/>
            <w:webHidden/>
          </w:rPr>
          <w:instrText xml:space="preserve"> PAGEREF _Toc437029925 \h </w:instrText>
        </w:r>
        <w:r>
          <w:rPr>
            <w:noProof/>
            <w:webHidden/>
          </w:rPr>
        </w:r>
        <w:r>
          <w:rPr>
            <w:noProof/>
            <w:webHidden/>
          </w:rPr>
          <w:fldChar w:fldCharType="separate"/>
        </w:r>
        <w:r>
          <w:rPr>
            <w:noProof/>
            <w:webHidden/>
          </w:rPr>
          <w:t>14</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26" w:history="1">
        <w:r w:rsidRPr="00B00659">
          <w:rPr>
            <w:rStyle w:val="Hyperlink"/>
            <w:noProof/>
          </w:rPr>
          <w:t>Figure 4 First player turn in 2nd player’s perspective</w:t>
        </w:r>
        <w:r>
          <w:rPr>
            <w:noProof/>
            <w:webHidden/>
          </w:rPr>
          <w:tab/>
        </w:r>
        <w:r>
          <w:rPr>
            <w:noProof/>
            <w:webHidden/>
          </w:rPr>
          <w:fldChar w:fldCharType="begin"/>
        </w:r>
        <w:r>
          <w:rPr>
            <w:noProof/>
            <w:webHidden/>
          </w:rPr>
          <w:instrText xml:space="preserve"> PAGEREF _Toc437029926 \h </w:instrText>
        </w:r>
        <w:r>
          <w:rPr>
            <w:noProof/>
            <w:webHidden/>
          </w:rPr>
        </w:r>
        <w:r>
          <w:rPr>
            <w:noProof/>
            <w:webHidden/>
          </w:rPr>
          <w:fldChar w:fldCharType="separate"/>
        </w:r>
        <w:r>
          <w:rPr>
            <w:noProof/>
            <w:webHidden/>
          </w:rPr>
          <w:t>15</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27" w:history="1">
        <w:r w:rsidRPr="00B00659">
          <w:rPr>
            <w:rStyle w:val="Hyperlink"/>
            <w:noProof/>
          </w:rPr>
          <w:t>Figure 5 Use Case Diagram</w:t>
        </w:r>
        <w:r>
          <w:rPr>
            <w:noProof/>
            <w:webHidden/>
          </w:rPr>
          <w:tab/>
        </w:r>
        <w:r>
          <w:rPr>
            <w:noProof/>
            <w:webHidden/>
          </w:rPr>
          <w:fldChar w:fldCharType="begin"/>
        </w:r>
        <w:r>
          <w:rPr>
            <w:noProof/>
            <w:webHidden/>
          </w:rPr>
          <w:instrText xml:space="preserve"> PAGEREF _Toc437029927 \h </w:instrText>
        </w:r>
        <w:r>
          <w:rPr>
            <w:noProof/>
            <w:webHidden/>
          </w:rPr>
        </w:r>
        <w:r>
          <w:rPr>
            <w:noProof/>
            <w:webHidden/>
          </w:rPr>
          <w:fldChar w:fldCharType="separate"/>
        </w:r>
        <w:r>
          <w:rPr>
            <w:noProof/>
            <w:webHidden/>
          </w:rPr>
          <w:t>26</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28" w:history="1">
        <w:r w:rsidRPr="00B00659">
          <w:rPr>
            <w:rStyle w:val="Hyperlink"/>
            <w:noProof/>
          </w:rPr>
          <w:t>Figure 6 Database Design</w:t>
        </w:r>
        <w:r>
          <w:rPr>
            <w:noProof/>
            <w:webHidden/>
          </w:rPr>
          <w:tab/>
        </w:r>
        <w:r>
          <w:rPr>
            <w:noProof/>
            <w:webHidden/>
          </w:rPr>
          <w:fldChar w:fldCharType="begin"/>
        </w:r>
        <w:r>
          <w:rPr>
            <w:noProof/>
            <w:webHidden/>
          </w:rPr>
          <w:instrText xml:space="preserve"> PAGEREF _Toc437029928 \h </w:instrText>
        </w:r>
        <w:r>
          <w:rPr>
            <w:noProof/>
            <w:webHidden/>
          </w:rPr>
        </w:r>
        <w:r>
          <w:rPr>
            <w:noProof/>
            <w:webHidden/>
          </w:rPr>
          <w:fldChar w:fldCharType="separate"/>
        </w:r>
        <w:r>
          <w:rPr>
            <w:noProof/>
            <w:webHidden/>
          </w:rPr>
          <w:t>39</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29" w:history="1">
        <w:r w:rsidRPr="00B00659">
          <w:rPr>
            <w:rStyle w:val="Hyperlink"/>
            <w:noProof/>
          </w:rPr>
          <w:t>Figure 7 Three tier architecture diagram</w:t>
        </w:r>
        <w:r>
          <w:rPr>
            <w:noProof/>
            <w:webHidden/>
          </w:rPr>
          <w:tab/>
        </w:r>
        <w:r>
          <w:rPr>
            <w:noProof/>
            <w:webHidden/>
          </w:rPr>
          <w:fldChar w:fldCharType="begin"/>
        </w:r>
        <w:r>
          <w:rPr>
            <w:noProof/>
            <w:webHidden/>
          </w:rPr>
          <w:instrText xml:space="preserve"> PAGEREF _Toc437029929 \h </w:instrText>
        </w:r>
        <w:r>
          <w:rPr>
            <w:noProof/>
            <w:webHidden/>
          </w:rPr>
        </w:r>
        <w:r>
          <w:rPr>
            <w:noProof/>
            <w:webHidden/>
          </w:rPr>
          <w:fldChar w:fldCharType="separate"/>
        </w:r>
        <w:r>
          <w:rPr>
            <w:noProof/>
            <w:webHidden/>
          </w:rPr>
          <w:t>52</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r:id="rId9" w:anchor="_Toc437029930" w:history="1">
        <w:r w:rsidRPr="00B00659">
          <w:rPr>
            <w:rStyle w:val="Hyperlink"/>
            <w:noProof/>
          </w:rPr>
          <w:t>Figure 8 UML class diagram</w:t>
        </w:r>
        <w:r>
          <w:rPr>
            <w:noProof/>
            <w:webHidden/>
          </w:rPr>
          <w:tab/>
        </w:r>
        <w:r>
          <w:rPr>
            <w:noProof/>
            <w:webHidden/>
          </w:rPr>
          <w:fldChar w:fldCharType="begin"/>
        </w:r>
        <w:r>
          <w:rPr>
            <w:noProof/>
            <w:webHidden/>
          </w:rPr>
          <w:instrText xml:space="preserve"> PAGEREF _Toc437029930 \h </w:instrText>
        </w:r>
        <w:r>
          <w:rPr>
            <w:noProof/>
            <w:webHidden/>
          </w:rPr>
        </w:r>
        <w:r>
          <w:rPr>
            <w:noProof/>
            <w:webHidden/>
          </w:rPr>
          <w:fldChar w:fldCharType="separate"/>
        </w:r>
        <w:r>
          <w:rPr>
            <w:noProof/>
            <w:webHidden/>
          </w:rPr>
          <w:t>53</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31" w:history="1">
        <w:r w:rsidRPr="00B00659">
          <w:rPr>
            <w:rStyle w:val="Hyperlink"/>
            <w:noProof/>
          </w:rPr>
          <w:t>Figure 9 New Account Creation</w:t>
        </w:r>
        <w:r>
          <w:rPr>
            <w:noProof/>
            <w:webHidden/>
          </w:rPr>
          <w:tab/>
        </w:r>
        <w:r>
          <w:rPr>
            <w:noProof/>
            <w:webHidden/>
          </w:rPr>
          <w:fldChar w:fldCharType="begin"/>
        </w:r>
        <w:r>
          <w:rPr>
            <w:noProof/>
            <w:webHidden/>
          </w:rPr>
          <w:instrText xml:space="preserve"> PAGEREF _Toc437029931 \h </w:instrText>
        </w:r>
        <w:r>
          <w:rPr>
            <w:noProof/>
            <w:webHidden/>
          </w:rPr>
        </w:r>
        <w:r>
          <w:rPr>
            <w:noProof/>
            <w:webHidden/>
          </w:rPr>
          <w:fldChar w:fldCharType="separate"/>
        </w:r>
        <w:r>
          <w:rPr>
            <w:noProof/>
            <w:webHidden/>
          </w:rPr>
          <w:t>54</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32" w:history="1">
        <w:r w:rsidRPr="00B00659">
          <w:rPr>
            <w:rStyle w:val="Hyperlink"/>
            <w:noProof/>
          </w:rPr>
          <w:t>Figure 10 Login Use Case</w:t>
        </w:r>
        <w:r>
          <w:rPr>
            <w:noProof/>
            <w:webHidden/>
          </w:rPr>
          <w:tab/>
        </w:r>
        <w:r>
          <w:rPr>
            <w:noProof/>
            <w:webHidden/>
          </w:rPr>
          <w:fldChar w:fldCharType="begin"/>
        </w:r>
        <w:r>
          <w:rPr>
            <w:noProof/>
            <w:webHidden/>
          </w:rPr>
          <w:instrText xml:space="preserve"> PAGEREF _Toc437029932 \h </w:instrText>
        </w:r>
        <w:r>
          <w:rPr>
            <w:noProof/>
            <w:webHidden/>
          </w:rPr>
        </w:r>
        <w:r>
          <w:rPr>
            <w:noProof/>
            <w:webHidden/>
          </w:rPr>
          <w:fldChar w:fldCharType="separate"/>
        </w:r>
        <w:r>
          <w:rPr>
            <w:noProof/>
            <w:webHidden/>
          </w:rPr>
          <w:t>55</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33" w:history="1">
        <w:r w:rsidRPr="00B00659">
          <w:rPr>
            <w:rStyle w:val="Hyperlink"/>
            <w:noProof/>
          </w:rPr>
          <w:t>Figure 11 Theme Selection</w:t>
        </w:r>
        <w:r>
          <w:rPr>
            <w:noProof/>
            <w:webHidden/>
          </w:rPr>
          <w:tab/>
        </w:r>
        <w:r>
          <w:rPr>
            <w:noProof/>
            <w:webHidden/>
          </w:rPr>
          <w:fldChar w:fldCharType="begin"/>
        </w:r>
        <w:r>
          <w:rPr>
            <w:noProof/>
            <w:webHidden/>
          </w:rPr>
          <w:instrText xml:space="preserve"> PAGEREF _Toc437029933 \h </w:instrText>
        </w:r>
        <w:r>
          <w:rPr>
            <w:noProof/>
            <w:webHidden/>
          </w:rPr>
        </w:r>
        <w:r>
          <w:rPr>
            <w:noProof/>
            <w:webHidden/>
          </w:rPr>
          <w:fldChar w:fldCharType="separate"/>
        </w:r>
        <w:r>
          <w:rPr>
            <w:noProof/>
            <w:webHidden/>
          </w:rPr>
          <w:t>56</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34" w:history="1">
        <w:r w:rsidRPr="00B00659">
          <w:rPr>
            <w:rStyle w:val="Hyperlink"/>
            <w:noProof/>
          </w:rPr>
          <w:t>Figure 12 Ships Selection</w:t>
        </w:r>
        <w:r>
          <w:rPr>
            <w:noProof/>
            <w:webHidden/>
          </w:rPr>
          <w:tab/>
        </w:r>
        <w:r>
          <w:rPr>
            <w:noProof/>
            <w:webHidden/>
          </w:rPr>
          <w:fldChar w:fldCharType="begin"/>
        </w:r>
        <w:r>
          <w:rPr>
            <w:noProof/>
            <w:webHidden/>
          </w:rPr>
          <w:instrText xml:space="preserve"> PAGEREF _Toc437029934 \h </w:instrText>
        </w:r>
        <w:r>
          <w:rPr>
            <w:noProof/>
            <w:webHidden/>
          </w:rPr>
        </w:r>
        <w:r>
          <w:rPr>
            <w:noProof/>
            <w:webHidden/>
          </w:rPr>
          <w:fldChar w:fldCharType="separate"/>
        </w:r>
        <w:r>
          <w:rPr>
            <w:noProof/>
            <w:webHidden/>
          </w:rPr>
          <w:t>57</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35" w:history="1">
        <w:r w:rsidRPr="00B00659">
          <w:rPr>
            <w:rStyle w:val="Hyperlink"/>
            <w:noProof/>
          </w:rPr>
          <w:t>Figure 13 Select Difficulty Level</w:t>
        </w:r>
        <w:r>
          <w:rPr>
            <w:noProof/>
            <w:webHidden/>
          </w:rPr>
          <w:tab/>
        </w:r>
        <w:r>
          <w:rPr>
            <w:noProof/>
            <w:webHidden/>
          </w:rPr>
          <w:fldChar w:fldCharType="begin"/>
        </w:r>
        <w:r>
          <w:rPr>
            <w:noProof/>
            <w:webHidden/>
          </w:rPr>
          <w:instrText xml:space="preserve"> PAGEREF _Toc437029935 \h </w:instrText>
        </w:r>
        <w:r>
          <w:rPr>
            <w:noProof/>
            <w:webHidden/>
          </w:rPr>
        </w:r>
        <w:r>
          <w:rPr>
            <w:noProof/>
            <w:webHidden/>
          </w:rPr>
          <w:fldChar w:fldCharType="separate"/>
        </w:r>
        <w:r>
          <w:rPr>
            <w:noProof/>
            <w:webHidden/>
          </w:rPr>
          <w:t>57</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36" w:history="1">
        <w:r w:rsidRPr="00B00659">
          <w:rPr>
            <w:rStyle w:val="Hyperlink"/>
            <w:noProof/>
          </w:rPr>
          <w:t>Figure 14 Opponent Selection</w:t>
        </w:r>
        <w:r>
          <w:rPr>
            <w:noProof/>
            <w:webHidden/>
          </w:rPr>
          <w:tab/>
        </w:r>
        <w:r>
          <w:rPr>
            <w:noProof/>
            <w:webHidden/>
          </w:rPr>
          <w:fldChar w:fldCharType="begin"/>
        </w:r>
        <w:r>
          <w:rPr>
            <w:noProof/>
            <w:webHidden/>
          </w:rPr>
          <w:instrText xml:space="preserve"> PAGEREF _Toc437029936 \h </w:instrText>
        </w:r>
        <w:r>
          <w:rPr>
            <w:noProof/>
            <w:webHidden/>
          </w:rPr>
        </w:r>
        <w:r>
          <w:rPr>
            <w:noProof/>
            <w:webHidden/>
          </w:rPr>
          <w:fldChar w:fldCharType="separate"/>
        </w:r>
        <w:r>
          <w:rPr>
            <w:noProof/>
            <w:webHidden/>
          </w:rPr>
          <w:t>58</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37" w:history="1">
        <w:r w:rsidRPr="00B00659">
          <w:rPr>
            <w:rStyle w:val="Hyperlink"/>
            <w:noProof/>
          </w:rPr>
          <w:t>Figure 15 Ships Placement</w:t>
        </w:r>
        <w:r>
          <w:rPr>
            <w:noProof/>
            <w:webHidden/>
          </w:rPr>
          <w:tab/>
        </w:r>
        <w:r>
          <w:rPr>
            <w:noProof/>
            <w:webHidden/>
          </w:rPr>
          <w:fldChar w:fldCharType="begin"/>
        </w:r>
        <w:r>
          <w:rPr>
            <w:noProof/>
            <w:webHidden/>
          </w:rPr>
          <w:instrText xml:space="preserve"> PAGEREF _Toc437029937 \h </w:instrText>
        </w:r>
        <w:r>
          <w:rPr>
            <w:noProof/>
            <w:webHidden/>
          </w:rPr>
        </w:r>
        <w:r>
          <w:rPr>
            <w:noProof/>
            <w:webHidden/>
          </w:rPr>
          <w:fldChar w:fldCharType="separate"/>
        </w:r>
        <w:r>
          <w:rPr>
            <w:noProof/>
            <w:webHidden/>
          </w:rPr>
          <w:t>59</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38" w:history="1">
        <w:r w:rsidRPr="00B00659">
          <w:rPr>
            <w:rStyle w:val="Hyperlink"/>
            <w:noProof/>
          </w:rPr>
          <w:t>Figure 16 Aim and Shoot</w:t>
        </w:r>
        <w:r>
          <w:rPr>
            <w:noProof/>
            <w:webHidden/>
          </w:rPr>
          <w:tab/>
        </w:r>
        <w:r>
          <w:rPr>
            <w:noProof/>
            <w:webHidden/>
          </w:rPr>
          <w:fldChar w:fldCharType="begin"/>
        </w:r>
        <w:r>
          <w:rPr>
            <w:noProof/>
            <w:webHidden/>
          </w:rPr>
          <w:instrText xml:space="preserve"> PAGEREF _Toc437029938 \h </w:instrText>
        </w:r>
        <w:r>
          <w:rPr>
            <w:noProof/>
            <w:webHidden/>
          </w:rPr>
        </w:r>
        <w:r>
          <w:rPr>
            <w:noProof/>
            <w:webHidden/>
          </w:rPr>
          <w:fldChar w:fldCharType="separate"/>
        </w:r>
        <w:r>
          <w:rPr>
            <w:noProof/>
            <w:webHidden/>
          </w:rPr>
          <w:t>59</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39" w:history="1">
        <w:r w:rsidRPr="00B00659">
          <w:rPr>
            <w:rStyle w:val="Hyperlink"/>
            <w:noProof/>
          </w:rPr>
          <w:t>Figure 17 History Question</w:t>
        </w:r>
        <w:r>
          <w:rPr>
            <w:noProof/>
            <w:webHidden/>
          </w:rPr>
          <w:tab/>
        </w:r>
        <w:r>
          <w:rPr>
            <w:noProof/>
            <w:webHidden/>
          </w:rPr>
          <w:fldChar w:fldCharType="begin"/>
        </w:r>
        <w:r>
          <w:rPr>
            <w:noProof/>
            <w:webHidden/>
          </w:rPr>
          <w:instrText xml:space="preserve"> PAGEREF _Toc437029939 \h </w:instrText>
        </w:r>
        <w:r>
          <w:rPr>
            <w:noProof/>
            <w:webHidden/>
          </w:rPr>
        </w:r>
        <w:r>
          <w:rPr>
            <w:noProof/>
            <w:webHidden/>
          </w:rPr>
          <w:fldChar w:fldCharType="separate"/>
        </w:r>
        <w:r>
          <w:rPr>
            <w:noProof/>
            <w:webHidden/>
          </w:rPr>
          <w:t>60</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40" w:history="1">
        <w:r w:rsidRPr="00B00659">
          <w:rPr>
            <w:rStyle w:val="Hyperlink"/>
            <w:noProof/>
          </w:rPr>
          <w:t>Figure 18 Pause / Resume Selection</w:t>
        </w:r>
        <w:r>
          <w:rPr>
            <w:noProof/>
            <w:webHidden/>
          </w:rPr>
          <w:tab/>
        </w:r>
        <w:r>
          <w:rPr>
            <w:noProof/>
            <w:webHidden/>
          </w:rPr>
          <w:fldChar w:fldCharType="begin"/>
        </w:r>
        <w:r>
          <w:rPr>
            <w:noProof/>
            <w:webHidden/>
          </w:rPr>
          <w:instrText xml:space="preserve"> PAGEREF _Toc437029940 \h </w:instrText>
        </w:r>
        <w:r>
          <w:rPr>
            <w:noProof/>
            <w:webHidden/>
          </w:rPr>
        </w:r>
        <w:r>
          <w:rPr>
            <w:noProof/>
            <w:webHidden/>
          </w:rPr>
          <w:fldChar w:fldCharType="separate"/>
        </w:r>
        <w:r>
          <w:rPr>
            <w:noProof/>
            <w:webHidden/>
          </w:rPr>
          <w:t>60</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41" w:history="1">
        <w:r w:rsidRPr="00B00659">
          <w:rPr>
            <w:rStyle w:val="Hyperlink"/>
            <w:noProof/>
          </w:rPr>
          <w:t>Figure 19 Display Leader Board</w:t>
        </w:r>
        <w:r>
          <w:rPr>
            <w:noProof/>
            <w:webHidden/>
          </w:rPr>
          <w:tab/>
        </w:r>
        <w:r>
          <w:rPr>
            <w:noProof/>
            <w:webHidden/>
          </w:rPr>
          <w:fldChar w:fldCharType="begin"/>
        </w:r>
        <w:r>
          <w:rPr>
            <w:noProof/>
            <w:webHidden/>
          </w:rPr>
          <w:instrText xml:space="preserve"> PAGEREF _Toc437029941 \h </w:instrText>
        </w:r>
        <w:r>
          <w:rPr>
            <w:noProof/>
            <w:webHidden/>
          </w:rPr>
        </w:r>
        <w:r>
          <w:rPr>
            <w:noProof/>
            <w:webHidden/>
          </w:rPr>
          <w:fldChar w:fldCharType="separate"/>
        </w:r>
        <w:r>
          <w:rPr>
            <w:noProof/>
            <w:webHidden/>
          </w:rPr>
          <w:t>61</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42" w:history="1">
        <w:r w:rsidRPr="00B00659">
          <w:rPr>
            <w:rStyle w:val="Hyperlink"/>
            <w:noProof/>
          </w:rPr>
          <w:t>Figure 20 Logout Selection</w:t>
        </w:r>
        <w:r>
          <w:rPr>
            <w:noProof/>
            <w:webHidden/>
          </w:rPr>
          <w:tab/>
        </w:r>
        <w:r>
          <w:rPr>
            <w:noProof/>
            <w:webHidden/>
          </w:rPr>
          <w:fldChar w:fldCharType="begin"/>
        </w:r>
        <w:r>
          <w:rPr>
            <w:noProof/>
            <w:webHidden/>
          </w:rPr>
          <w:instrText xml:space="preserve"> PAGEREF _Toc437029942 \h </w:instrText>
        </w:r>
        <w:r>
          <w:rPr>
            <w:noProof/>
            <w:webHidden/>
          </w:rPr>
        </w:r>
        <w:r>
          <w:rPr>
            <w:noProof/>
            <w:webHidden/>
          </w:rPr>
          <w:fldChar w:fldCharType="separate"/>
        </w:r>
        <w:r>
          <w:rPr>
            <w:noProof/>
            <w:webHidden/>
          </w:rPr>
          <w:t>62</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43" w:history="1">
        <w:r w:rsidRPr="00B00659">
          <w:rPr>
            <w:rStyle w:val="Hyperlink"/>
            <w:noProof/>
          </w:rPr>
          <w:t>Figure 21 Game Organization Subsystem</w:t>
        </w:r>
        <w:r>
          <w:rPr>
            <w:noProof/>
            <w:webHidden/>
          </w:rPr>
          <w:tab/>
        </w:r>
        <w:r>
          <w:rPr>
            <w:noProof/>
            <w:webHidden/>
          </w:rPr>
          <w:fldChar w:fldCharType="begin"/>
        </w:r>
        <w:r>
          <w:rPr>
            <w:noProof/>
            <w:webHidden/>
          </w:rPr>
          <w:instrText xml:space="preserve"> PAGEREF _Toc437029943 \h </w:instrText>
        </w:r>
        <w:r>
          <w:rPr>
            <w:noProof/>
            <w:webHidden/>
          </w:rPr>
        </w:r>
        <w:r>
          <w:rPr>
            <w:noProof/>
            <w:webHidden/>
          </w:rPr>
          <w:fldChar w:fldCharType="separate"/>
        </w:r>
        <w:r>
          <w:rPr>
            <w:noProof/>
            <w:webHidden/>
          </w:rPr>
          <w:t>63</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44" w:history="1">
        <w:r w:rsidRPr="00B00659">
          <w:rPr>
            <w:rStyle w:val="Hyperlink"/>
            <w:noProof/>
          </w:rPr>
          <w:t>Figure 22 Game Play Design Subsystem</w:t>
        </w:r>
        <w:r>
          <w:rPr>
            <w:noProof/>
            <w:webHidden/>
          </w:rPr>
          <w:tab/>
        </w:r>
        <w:r>
          <w:rPr>
            <w:noProof/>
            <w:webHidden/>
          </w:rPr>
          <w:fldChar w:fldCharType="begin"/>
        </w:r>
        <w:r>
          <w:rPr>
            <w:noProof/>
            <w:webHidden/>
          </w:rPr>
          <w:instrText xml:space="preserve"> PAGEREF _Toc437029944 \h </w:instrText>
        </w:r>
        <w:r>
          <w:rPr>
            <w:noProof/>
            <w:webHidden/>
          </w:rPr>
        </w:r>
        <w:r>
          <w:rPr>
            <w:noProof/>
            <w:webHidden/>
          </w:rPr>
          <w:fldChar w:fldCharType="separate"/>
        </w:r>
        <w:r>
          <w:rPr>
            <w:noProof/>
            <w:webHidden/>
          </w:rPr>
          <w:t>63</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r:id="rId10" w:anchor="_Toc437029945" w:history="1">
        <w:r w:rsidRPr="00B00659">
          <w:rPr>
            <w:rStyle w:val="Hyperlink"/>
            <w:noProof/>
          </w:rPr>
          <w:t>Figure 23 Deployment Diagram</w:t>
        </w:r>
        <w:r>
          <w:rPr>
            <w:noProof/>
            <w:webHidden/>
          </w:rPr>
          <w:tab/>
        </w:r>
        <w:r>
          <w:rPr>
            <w:noProof/>
            <w:webHidden/>
          </w:rPr>
          <w:fldChar w:fldCharType="begin"/>
        </w:r>
        <w:r>
          <w:rPr>
            <w:noProof/>
            <w:webHidden/>
          </w:rPr>
          <w:instrText xml:space="preserve"> PAGEREF _Toc437029945 \h </w:instrText>
        </w:r>
        <w:r>
          <w:rPr>
            <w:noProof/>
            <w:webHidden/>
          </w:rPr>
        </w:r>
        <w:r>
          <w:rPr>
            <w:noProof/>
            <w:webHidden/>
          </w:rPr>
          <w:fldChar w:fldCharType="separate"/>
        </w:r>
        <w:r>
          <w:rPr>
            <w:noProof/>
            <w:webHidden/>
          </w:rPr>
          <w:t>64</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46" w:history="1">
        <w:r w:rsidRPr="00B00659">
          <w:rPr>
            <w:rStyle w:val="Hyperlink"/>
            <w:noProof/>
          </w:rPr>
          <w:t>Figure 24 Login User Interface</w:t>
        </w:r>
        <w:r>
          <w:rPr>
            <w:noProof/>
            <w:webHidden/>
          </w:rPr>
          <w:tab/>
        </w:r>
        <w:r>
          <w:rPr>
            <w:noProof/>
            <w:webHidden/>
          </w:rPr>
          <w:fldChar w:fldCharType="begin"/>
        </w:r>
        <w:r>
          <w:rPr>
            <w:noProof/>
            <w:webHidden/>
          </w:rPr>
          <w:instrText xml:space="preserve"> PAGEREF _Toc437029946 \h </w:instrText>
        </w:r>
        <w:r>
          <w:rPr>
            <w:noProof/>
            <w:webHidden/>
          </w:rPr>
        </w:r>
        <w:r>
          <w:rPr>
            <w:noProof/>
            <w:webHidden/>
          </w:rPr>
          <w:fldChar w:fldCharType="separate"/>
        </w:r>
        <w:r>
          <w:rPr>
            <w:noProof/>
            <w:webHidden/>
          </w:rPr>
          <w:t>68</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47" w:history="1">
        <w:r w:rsidRPr="00B00659">
          <w:rPr>
            <w:rStyle w:val="Hyperlink"/>
            <w:noProof/>
          </w:rPr>
          <w:t>Figure 25 Sign Up User Interface</w:t>
        </w:r>
        <w:r>
          <w:rPr>
            <w:noProof/>
            <w:webHidden/>
          </w:rPr>
          <w:tab/>
        </w:r>
        <w:r>
          <w:rPr>
            <w:noProof/>
            <w:webHidden/>
          </w:rPr>
          <w:fldChar w:fldCharType="begin"/>
        </w:r>
        <w:r>
          <w:rPr>
            <w:noProof/>
            <w:webHidden/>
          </w:rPr>
          <w:instrText xml:space="preserve"> PAGEREF _Toc437029947 \h </w:instrText>
        </w:r>
        <w:r>
          <w:rPr>
            <w:noProof/>
            <w:webHidden/>
          </w:rPr>
        </w:r>
        <w:r>
          <w:rPr>
            <w:noProof/>
            <w:webHidden/>
          </w:rPr>
          <w:fldChar w:fldCharType="separate"/>
        </w:r>
        <w:r>
          <w:rPr>
            <w:noProof/>
            <w:webHidden/>
          </w:rPr>
          <w:t>68</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48" w:history="1">
        <w:r w:rsidRPr="00B00659">
          <w:rPr>
            <w:rStyle w:val="Hyperlink"/>
            <w:noProof/>
          </w:rPr>
          <w:t>Figure 26 Profile User Interface</w:t>
        </w:r>
        <w:r>
          <w:rPr>
            <w:noProof/>
            <w:webHidden/>
          </w:rPr>
          <w:tab/>
        </w:r>
        <w:r>
          <w:rPr>
            <w:noProof/>
            <w:webHidden/>
          </w:rPr>
          <w:fldChar w:fldCharType="begin"/>
        </w:r>
        <w:r>
          <w:rPr>
            <w:noProof/>
            <w:webHidden/>
          </w:rPr>
          <w:instrText xml:space="preserve"> PAGEREF _Toc437029948 \h </w:instrText>
        </w:r>
        <w:r>
          <w:rPr>
            <w:noProof/>
            <w:webHidden/>
          </w:rPr>
        </w:r>
        <w:r>
          <w:rPr>
            <w:noProof/>
            <w:webHidden/>
          </w:rPr>
          <w:fldChar w:fldCharType="separate"/>
        </w:r>
        <w:r>
          <w:rPr>
            <w:noProof/>
            <w:webHidden/>
          </w:rPr>
          <w:t>69</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49" w:history="1">
        <w:r w:rsidRPr="00B00659">
          <w:rPr>
            <w:rStyle w:val="Hyperlink"/>
            <w:noProof/>
          </w:rPr>
          <w:t>Figure 27 Choose Options User Interface</w:t>
        </w:r>
        <w:r>
          <w:rPr>
            <w:noProof/>
            <w:webHidden/>
          </w:rPr>
          <w:tab/>
        </w:r>
        <w:r>
          <w:rPr>
            <w:noProof/>
            <w:webHidden/>
          </w:rPr>
          <w:fldChar w:fldCharType="begin"/>
        </w:r>
        <w:r>
          <w:rPr>
            <w:noProof/>
            <w:webHidden/>
          </w:rPr>
          <w:instrText xml:space="preserve"> PAGEREF _Toc437029949 \h </w:instrText>
        </w:r>
        <w:r>
          <w:rPr>
            <w:noProof/>
            <w:webHidden/>
          </w:rPr>
        </w:r>
        <w:r>
          <w:rPr>
            <w:noProof/>
            <w:webHidden/>
          </w:rPr>
          <w:fldChar w:fldCharType="separate"/>
        </w:r>
        <w:r>
          <w:rPr>
            <w:noProof/>
            <w:webHidden/>
          </w:rPr>
          <w:t>69</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50" w:history="1">
        <w:r w:rsidRPr="00B00659">
          <w:rPr>
            <w:rStyle w:val="Hyperlink"/>
            <w:noProof/>
          </w:rPr>
          <w:t>Figure 28 Select Opponent User Interface</w:t>
        </w:r>
        <w:r>
          <w:rPr>
            <w:noProof/>
            <w:webHidden/>
          </w:rPr>
          <w:tab/>
        </w:r>
        <w:r>
          <w:rPr>
            <w:noProof/>
            <w:webHidden/>
          </w:rPr>
          <w:fldChar w:fldCharType="begin"/>
        </w:r>
        <w:r>
          <w:rPr>
            <w:noProof/>
            <w:webHidden/>
          </w:rPr>
          <w:instrText xml:space="preserve"> PAGEREF _Toc437029950 \h </w:instrText>
        </w:r>
        <w:r>
          <w:rPr>
            <w:noProof/>
            <w:webHidden/>
          </w:rPr>
        </w:r>
        <w:r>
          <w:rPr>
            <w:noProof/>
            <w:webHidden/>
          </w:rPr>
          <w:fldChar w:fldCharType="separate"/>
        </w:r>
        <w:r>
          <w:rPr>
            <w:noProof/>
            <w:webHidden/>
          </w:rPr>
          <w:t>70</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51" w:history="1">
        <w:r w:rsidRPr="00B00659">
          <w:rPr>
            <w:rStyle w:val="Hyperlink"/>
            <w:noProof/>
          </w:rPr>
          <w:t>Figure 29 Position Ships User Interface</w:t>
        </w:r>
        <w:r>
          <w:rPr>
            <w:noProof/>
            <w:webHidden/>
          </w:rPr>
          <w:tab/>
        </w:r>
        <w:r>
          <w:rPr>
            <w:noProof/>
            <w:webHidden/>
          </w:rPr>
          <w:fldChar w:fldCharType="begin"/>
        </w:r>
        <w:r>
          <w:rPr>
            <w:noProof/>
            <w:webHidden/>
          </w:rPr>
          <w:instrText xml:space="preserve"> PAGEREF _Toc437029951 \h </w:instrText>
        </w:r>
        <w:r>
          <w:rPr>
            <w:noProof/>
            <w:webHidden/>
          </w:rPr>
        </w:r>
        <w:r>
          <w:rPr>
            <w:noProof/>
            <w:webHidden/>
          </w:rPr>
          <w:fldChar w:fldCharType="separate"/>
        </w:r>
        <w:r>
          <w:rPr>
            <w:noProof/>
            <w:webHidden/>
          </w:rPr>
          <w:t>70</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52" w:history="1">
        <w:r w:rsidRPr="00B00659">
          <w:rPr>
            <w:rStyle w:val="Hyperlink"/>
            <w:noProof/>
          </w:rPr>
          <w:t>Figure 30 Game Board User Interface</w:t>
        </w:r>
        <w:r>
          <w:rPr>
            <w:noProof/>
            <w:webHidden/>
          </w:rPr>
          <w:tab/>
        </w:r>
        <w:r>
          <w:rPr>
            <w:noProof/>
            <w:webHidden/>
          </w:rPr>
          <w:fldChar w:fldCharType="begin"/>
        </w:r>
        <w:r>
          <w:rPr>
            <w:noProof/>
            <w:webHidden/>
          </w:rPr>
          <w:instrText xml:space="preserve"> PAGEREF _Toc437029952 \h </w:instrText>
        </w:r>
        <w:r>
          <w:rPr>
            <w:noProof/>
            <w:webHidden/>
          </w:rPr>
        </w:r>
        <w:r>
          <w:rPr>
            <w:noProof/>
            <w:webHidden/>
          </w:rPr>
          <w:fldChar w:fldCharType="separate"/>
        </w:r>
        <w:r>
          <w:rPr>
            <w:noProof/>
            <w:webHidden/>
          </w:rPr>
          <w:t>71</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53" w:history="1">
        <w:r w:rsidRPr="00B00659">
          <w:rPr>
            <w:rStyle w:val="Hyperlink"/>
            <w:noProof/>
          </w:rPr>
          <w:t>Figure 31 Leaderboard User Interface</w:t>
        </w:r>
        <w:r>
          <w:rPr>
            <w:noProof/>
            <w:webHidden/>
          </w:rPr>
          <w:tab/>
        </w:r>
        <w:r>
          <w:rPr>
            <w:noProof/>
            <w:webHidden/>
          </w:rPr>
          <w:fldChar w:fldCharType="begin"/>
        </w:r>
        <w:r>
          <w:rPr>
            <w:noProof/>
            <w:webHidden/>
          </w:rPr>
          <w:instrText xml:space="preserve"> PAGEREF _Toc437029953 \h </w:instrText>
        </w:r>
        <w:r>
          <w:rPr>
            <w:noProof/>
            <w:webHidden/>
          </w:rPr>
        </w:r>
        <w:r>
          <w:rPr>
            <w:noProof/>
            <w:webHidden/>
          </w:rPr>
          <w:fldChar w:fldCharType="separate"/>
        </w:r>
        <w:r>
          <w:rPr>
            <w:noProof/>
            <w:webHidden/>
          </w:rPr>
          <w:t>72</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54" w:history="1">
        <w:r w:rsidRPr="00B00659">
          <w:rPr>
            <w:rStyle w:val="Hyperlink"/>
            <w:noProof/>
          </w:rPr>
          <w:t>Figure 32 Class Diagram (i)</w:t>
        </w:r>
        <w:r>
          <w:rPr>
            <w:noProof/>
            <w:webHidden/>
          </w:rPr>
          <w:tab/>
        </w:r>
        <w:r>
          <w:rPr>
            <w:noProof/>
            <w:webHidden/>
          </w:rPr>
          <w:fldChar w:fldCharType="begin"/>
        </w:r>
        <w:r>
          <w:rPr>
            <w:noProof/>
            <w:webHidden/>
          </w:rPr>
          <w:instrText xml:space="preserve"> PAGEREF _Toc437029954 \h </w:instrText>
        </w:r>
        <w:r>
          <w:rPr>
            <w:noProof/>
            <w:webHidden/>
          </w:rPr>
        </w:r>
        <w:r>
          <w:rPr>
            <w:noProof/>
            <w:webHidden/>
          </w:rPr>
          <w:fldChar w:fldCharType="separate"/>
        </w:r>
        <w:r>
          <w:rPr>
            <w:noProof/>
            <w:webHidden/>
          </w:rPr>
          <w:t>75</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55" w:history="1">
        <w:r w:rsidRPr="00B00659">
          <w:rPr>
            <w:rStyle w:val="Hyperlink"/>
            <w:noProof/>
          </w:rPr>
          <w:t>Figure 33 Class Diagram (ii)</w:t>
        </w:r>
        <w:r>
          <w:rPr>
            <w:noProof/>
            <w:webHidden/>
          </w:rPr>
          <w:tab/>
        </w:r>
        <w:r>
          <w:rPr>
            <w:noProof/>
            <w:webHidden/>
          </w:rPr>
          <w:fldChar w:fldCharType="begin"/>
        </w:r>
        <w:r>
          <w:rPr>
            <w:noProof/>
            <w:webHidden/>
          </w:rPr>
          <w:instrText xml:space="preserve"> PAGEREF _Toc437029955 \h </w:instrText>
        </w:r>
        <w:r>
          <w:rPr>
            <w:noProof/>
            <w:webHidden/>
          </w:rPr>
        </w:r>
        <w:r>
          <w:rPr>
            <w:noProof/>
            <w:webHidden/>
          </w:rPr>
          <w:fldChar w:fldCharType="separate"/>
        </w:r>
        <w:r>
          <w:rPr>
            <w:noProof/>
            <w:webHidden/>
          </w:rPr>
          <w:t>75</w:t>
        </w:r>
        <w:r>
          <w:rPr>
            <w:noProof/>
            <w:webHidden/>
          </w:rPr>
          <w:fldChar w:fldCharType="end"/>
        </w:r>
      </w:hyperlink>
    </w:p>
    <w:p w:rsidR="006025B0" w:rsidRDefault="006025B0">
      <w:pPr>
        <w:pStyle w:val="TableofFigures"/>
        <w:tabs>
          <w:tab w:val="right" w:leader="dot" w:pos="9350"/>
        </w:tabs>
        <w:rPr>
          <w:rFonts w:asciiTheme="minorHAnsi" w:eastAsiaTheme="minorEastAsia" w:hAnsiTheme="minorHAnsi" w:cstheme="minorBidi"/>
          <w:noProof/>
          <w:sz w:val="22"/>
          <w:szCs w:val="22"/>
        </w:rPr>
      </w:pPr>
      <w:hyperlink w:anchor="_Toc437029956" w:history="1">
        <w:r w:rsidRPr="00B00659">
          <w:rPr>
            <w:rStyle w:val="Hyperlink"/>
            <w:noProof/>
          </w:rPr>
          <w:t>Figure 34 Class Diagram (iii)</w:t>
        </w:r>
        <w:r>
          <w:rPr>
            <w:noProof/>
            <w:webHidden/>
          </w:rPr>
          <w:tab/>
        </w:r>
        <w:r>
          <w:rPr>
            <w:noProof/>
            <w:webHidden/>
          </w:rPr>
          <w:fldChar w:fldCharType="begin"/>
        </w:r>
        <w:r>
          <w:rPr>
            <w:noProof/>
            <w:webHidden/>
          </w:rPr>
          <w:instrText xml:space="preserve"> PAGEREF _Toc437029956 \h </w:instrText>
        </w:r>
        <w:r>
          <w:rPr>
            <w:noProof/>
            <w:webHidden/>
          </w:rPr>
        </w:r>
        <w:r>
          <w:rPr>
            <w:noProof/>
            <w:webHidden/>
          </w:rPr>
          <w:fldChar w:fldCharType="separate"/>
        </w:r>
        <w:r>
          <w:rPr>
            <w:noProof/>
            <w:webHidden/>
          </w:rPr>
          <w:t>76</w:t>
        </w:r>
        <w:r>
          <w:rPr>
            <w:noProof/>
            <w:webHidden/>
          </w:rPr>
          <w:fldChar w:fldCharType="end"/>
        </w:r>
      </w:hyperlink>
    </w:p>
    <w:p w:rsidR="007D1AD5" w:rsidRDefault="00CC31A7" w:rsidP="007D1AD5">
      <w:r>
        <w:fldChar w:fldCharType="end"/>
      </w:r>
    </w:p>
    <w:p w:rsidR="007D1AD5" w:rsidRPr="004D77E3" w:rsidRDefault="007D1AD5" w:rsidP="000700FB">
      <w:pPr>
        <w:pStyle w:val="Heading3"/>
        <w:pageBreakBefore/>
        <w:numPr>
          <w:ilvl w:val="0"/>
          <w:numId w:val="0"/>
        </w:numPr>
        <w:ind w:left="720"/>
        <w:jc w:val="center"/>
        <w:rPr>
          <w:rStyle w:val="Strong"/>
          <w:b/>
          <w:sz w:val="28"/>
          <w:szCs w:val="28"/>
        </w:rPr>
      </w:pPr>
      <w:bookmarkStart w:id="3" w:name="_Toc437029778"/>
      <w:r w:rsidRPr="004D77E3">
        <w:rPr>
          <w:rStyle w:val="Strong"/>
          <w:b/>
          <w:sz w:val="28"/>
          <w:szCs w:val="28"/>
        </w:rPr>
        <w:lastRenderedPageBreak/>
        <w:t>List of Tables</w:t>
      </w:r>
      <w:bookmarkEnd w:id="3"/>
    </w:p>
    <w:p w:rsidR="00D271C1" w:rsidRDefault="007D6EC4">
      <w:pPr>
        <w:pStyle w:val="TableofFigures"/>
        <w:tabs>
          <w:tab w:val="right" w:leader="dot" w:pos="9350"/>
        </w:tabs>
        <w:rPr>
          <w:rFonts w:asciiTheme="minorHAnsi" w:eastAsiaTheme="minorEastAsia" w:hAnsiTheme="minorHAnsi" w:cstheme="minorBidi"/>
          <w:noProof/>
          <w:sz w:val="22"/>
          <w:szCs w:val="22"/>
        </w:rPr>
      </w:pPr>
      <w:r>
        <w:fldChar w:fldCharType="begin"/>
      </w:r>
      <w:r w:rsidR="00081BFC">
        <w:instrText xml:space="preserve"> TOC \h \z \c "Table" </w:instrText>
      </w:r>
      <w:r>
        <w:fldChar w:fldCharType="separate"/>
      </w:r>
      <w:hyperlink w:anchor="_Toc430886218" w:history="1">
        <w:r w:rsidR="00D271C1" w:rsidRPr="00F2421D">
          <w:rPr>
            <w:rStyle w:val="Hyperlink"/>
            <w:noProof/>
          </w:rPr>
          <w:t>Table 1- Author and Version Logs of ‘</w:t>
        </w:r>
        <w:r w:rsidR="003A380B">
          <w:rPr>
            <w:rStyle w:val="Hyperlink"/>
            <w:noProof/>
          </w:rPr>
          <w:t>Age of Battleships</w:t>
        </w:r>
        <w:r w:rsidR="00D271C1" w:rsidRPr="00F2421D">
          <w:rPr>
            <w:rStyle w:val="Hyperlink"/>
            <w:noProof/>
          </w:rPr>
          <w:t>’</w:t>
        </w:r>
        <w:r w:rsidR="00D271C1">
          <w:rPr>
            <w:noProof/>
            <w:webHidden/>
          </w:rPr>
          <w:tab/>
        </w:r>
        <w:r w:rsidR="00D271C1">
          <w:rPr>
            <w:noProof/>
            <w:webHidden/>
          </w:rPr>
          <w:fldChar w:fldCharType="begin"/>
        </w:r>
        <w:r w:rsidR="00D271C1">
          <w:rPr>
            <w:noProof/>
            <w:webHidden/>
          </w:rPr>
          <w:instrText xml:space="preserve"> PAGEREF _Toc430886218 \h </w:instrText>
        </w:r>
        <w:r w:rsidR="00D271C1">
          <w:rPr>
            <w:noProof/>
            <w:webHidden/>
          </w:rPr>
        </w:r>
        <w:r w:rsidR="00D271C1">
          <w:rPr>
            <w:noProof/>
            <w:webHidden/>
          </w:rPr>
          <w:fldChar w:fldCharType="separate"/>
        </w:r>
        <w:r w:rsidR="00D271C1">
          <w:rPr>
            <w:noProof/>
            <w:webHidden/>
          </w:rPr>
          <w:t>8</w:t>
        </w:r>
        <w:r w:rsidR="00D271C1">
          <w:rPr>
            <w:noProof/>
            <w:webHidden/>
          </w:rPr>
          <w:fldChar w:fldCharType="end"/>
        </w:r>
      </w:hyperlink>
    </w:p>
    <w:p w:rsidR="007D1AD5" w:rsidRPr="00081BFC" w:rsidRDefault="007D6EC4" w:rsidP="002E04F8">
      <w:pPr>
        <w:rPr>
          <w:b/>
        </w:rPr>
      </w:pPr>
      <w:r>
        <w:fldChar w:fldCharType="end"/>
      </w:r>
    </w:p>
    <w:p w:rsidR="007D1AD5" w:rsidRDefault="007D1AD5" w:rsidP="00DC167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gridCol w:w="2394"/>
      </w:tblGrid>
      <w:tr w:rsidR="00DC167D" w:rsidRPr="00DC167D" w:rsidTr="00081BFC">
        <w:tc>
          <w:tcPr>
            <w:tcW w:w="2394" w:type="dxa"/>
          </w:tcPr>
          <w:p w:rsidR="00DC167D" w:rsidRPr="00DC167D" w:rsidRDefault="00DC167D" w:rsidP="00916DBE">
            <w:pPr>
              <w:keepNext/>
              <w:spacing w:before="120" w:after="120"/>
              <w:jc w:val="center"/>
              <w:rPr>
                <w:b/>
              </w:rPr>
            </w:pPr>
            <w:r w:rsidRPr="00DC167D">
              <w:rPr>
                <w:b/>
              </w:rPr>
              <w:t>Date</w:t>
            </w:r>
          </w:p>
        </w:tc>
        <w:tc>
          <w:tcPr>
            <w:tcW w:w="2394" w:type="dxa"/>
          </w:tcPr>
          <w:p w:rsidR="00DC167D" w:rsidRPr="00DC167D" w:rsidRDefault="00D271C1" w:rsidP="00916DBE">
            <w:pPr>
              <w:keepNext/>
              <w:spacing w:before="120" w:after="120"/>
              <w:jc w:val="center"/>
              <w:rPr>
                <w:b/>
              </w:rPr>
            </w:pPr>
            <w:r>
              <w:rPr>
                <w:b/>
              </w:rPr>
              <w:t>Author</w:t>
            </w:r>
          </w:p>
        </w:tc>
        <w:tc>
          <w:tcPr>
            <w:tcW w:w="2394" w:type="dxa"/>
          </w:tcPr>
          <w:p w:rsidR="00DC167D" w:rsidRPr="00DC167D" w:rsidRDefault="00DC167D" w:rsidP="00916DBE">
            <w:pPr>
              <w:keepNext/>
              <w:spacing w:before="120" w:after="120"/>
              <w:jc w:val="center"/>
              <w:rPr>
                <w:b/>
              </w:rPr>
            </w:pPr>
            <w:r w:rsidRPr="00DC167D">
              <w:rPr>
                <w:b/>
              </w:rPr>
              <w:t>Activities</w:t>
            </w:r>
          </w:p>
        </w:tc>
        <w:tc>
          <w:tcPr>
            <w:tcW w:w="2394" w:type="dxa"/>
          </w:tcPr>
          <w:p w:rsidR="00DC167D" w:rsidRPr="00DC167D" w:rsidRDefault="00DC167D" w:rsidP="00916DBE">
            <w:pPr>
              <w:keepNext/>
              <w:spacing w:before="120" w:after="120"/>
              <w:jc w:val="center"/>
              <w:rPr>
                <w:b/>
              </w:rPr>
            </w:pPr>
            <w:r w:rsidRPr="00DC167D">
              <w:rPr>
                <w:b/>
              </w:rPr>
              <w:t>Notes</w:t>
            </w:r>
          </w:p>
        </w:tc>
      </w:tr>
      <w:tr w:rsidR="00DC167D" w:rsidTr="00081BFC">
        <w:tc>
          <w:tcPr>
            <w:tcW w:w="2394" w:type="dxa"/>
          </w:tcPr>
          <w:p w:rsidR="00DC167D" w:rsidRDefault="00D271C1" w:rsidP="00916DBE">
            <w:pPr>
              <w:keepNext/>
            </w:pPr>
            <w:r>
              <w:t>09/19/2015</w:t>
            </w:r>
          </w:p>
        </w:tc>
        <w:tc>
          <w:tcPr>
            <w:tcW w:w="2394" w:type="dxa"/>
          </w:tcPr>
          <w:p w:rsidR="00DC167D" w:rsidRDefault="00D271C1" w:rsidP="00916DBE">
            <w:pPr>
              <w:keepNext/>
            </w:pPr>
            <w:proofErr w:type="spellStart"/>
            <w:r>
              <w:t>Prabhjot</w:t>
            </w:r>
            <w:proofErr w:type="spellEnd"/>
            <w:r>
              <w:t xml:space="preserve"> Singh</w:t>
            </w:r>
          </w:p>
        </w:tc>
        <w:tc>
          <w:tcPr>
            <w:tcW w:w="2394" w:type="dxa"/>
          </w:tcPr>
          <w:p w:rsidR="00DC167D" w:rsidRDefault="00D271C1" w:rsidP="00916DBE">
            <w:pPr>
              <w:keepNext/>
            </w:pPr>
            <w:r>
              <w:t>Section 2 and 6</w:t>
            </w:r>
          </w:p>
        </w:tc>
        <w:tc>
          <w:tcPr>
            <w:tcW w:w="2394" w:type="dxa"/>
          </w:tcPr>
          <w:p w:rsidR="00DC167D" w:rsidRDefault="00D271C1" w:rsidP="00916DBE">
            <w:pPr>
              <w:keepNext/>
            </w:pPr>
            <w:r>
              <w:t>Initial draft</w:t>
            </w:r>
          </w:p>
        </w:tc>
      </w:tr>
      <w:tr w:rsidR="00DC167D" w:rsidTr="00081BFC">
        <w:tc>
          <w:tcPr>
            <w:tcW w:w="2394" w:type="dxa"/>
          </w:tcPr>
          <w:p w:rsidR="00DC167D" w:rsidRDefault="004F0C1F" w:rsidP="00916DBE">
            <w:pPr>
              <w:keepNext/>
            </w:pPr>
            <w:r>
              <w:t>09/20/2015</w:t>
            </w:r>
          </w:p>
        </w:tc>
        <w:tc>
          <w:tcPr>
            <w:tcW w:w="2394" w:type="dxa"/>
          </w:tcPr>
          <w:p w:rsidR="00DC167D" w:rsidRDefault="004F0C1F" w:rsidP="00916DBE">
            <w:pPr>
              <w:keepNext/>
            </w:pPr>
            <w:proofErr w:type="spellStart"/>
            <w:r>
              <w:t>Bhavya</w:t>
            </w:r>
            <w:proofErr w:type="spellEnd"/>
            <w:r>
              <w:t xml:space="preserve"> Mahajan</w:t>
            </w:r>
          </w:p>
        </w:tc>
        <w:tc>
          <w:tcPr>
            <w:tcW w:w="2394" w:type="dxa"/>
          </w:tcPr>
          <w:p w:rsidR="00DC167D" w:rsidRDefault="004F0C1F" w:rsidP="00916DBE">
            <w:pPr>
              <w:keepNext/>
            </w:pPr>
            <w:r>
              <w:t>Section 7 and 8</w:t>
            </w:r>
          </w:p>
        </w:tc>
        <w:tc>
          <w:tcPr>
            <w:tcW w:w="2394" w:type="dxa"/>
          </w:tcPr>
          <w:p w:rsidR="00DC167D" w:rsidRDefault="004F0C1F" w:rsidP="00916DBE">
            <w:pPr>
              <w:keepNext/>
            </w:pPr>
            <w:r>
              <w:t>Initial draft</w:t>
            </w:r>
          </w:p>
        </w:tc>
      </w:tr>
      <w:tr w:rsidR="00DC167D" w:rsidTr="00081BFC">
        <w:tc>
          <w:tcPr>
            <w:tcW w:w="2394" w:type="dxa"/>
          </w:tcPr>
          <w:p w:rsidR="00DC167D" w:rsidRDefault="004F0C1F" w:rsidP="00916DBE">
            <w:pPr>
              <w:keepNext/>
            </w:pPr>
            <w:r>
              <w:t>9/20/2015</w:t>
            </w:r>
          </w:p>
        </w:tc>
        <w:tc>
          <w:tcPr>
            <w:tcW w:w="2394" w:type="dxa"/>
          </w:tcPr>
          <w:p w:rsidR="00DC167D" w:rsidRDefault="004F0C1F" w:rsidP="00916DBE">
            <w:pPr>
              <w:keepNext/>
            </w:pPr>
            <w:proofErr w:type="spellStart"/>
            <w:r>
              <w:t>Abr</w:t>
            </w:r>
            <w:r w:rsidR="00FE1A39">
              <w:t>a</w:t>
            </w:r>
            <w:r>
              <w:t>heem</w:t>
            </w:r>
            <w:proofErr w:type="spellEnd"/>
            <w:r>
              <w:t xml:space="preserve"> </w:t>
            </w:r>
            <w:proofErr w:type="spellStart"/>
            <w:r>
              <w:t>Irheem</w:t>
            </w:r>
            <w:proofErr w:type="spellEnd"/>
          </w:p>
        </w:tc>
        <w:tc>
          <w:tcPr>
            <w:tcW w:w="2394" w:type="dxa"/>
          </w:tcPr>
          <w:p w:rsidR="00DC167D" w:rsidRDefault="004F0C1F" w:rsidP="00916DBE">
            <w:pPr>
              <w:keepNext/>
            </w:pPr>
            <w:r>
              <w:t>Section 3 and 4</w:t>
            </w:r>
          </w:p>
        </w:tc>
        <w:tc>
          <w:tcPr>
            <w:tcW w:w="2394" w:type="dxa"/>
          </w:tcPr>
          <w:p w:rsidR="00DC167D" w:rsidRDefault="004F0C1F" w:rsidP="00916DBE">
            <w:pPr>
              <w:keepNext/>
            </w:pPr>
            <w:r>
              <w:t>Initial draft</w:t>
            </w:r>
          </w:p>
        </w:tc>
      </w:tr>
      <w:tr w:rsidR="004F0C1F" w:rsidTr="00081BFC">
        <w:tc>
          <w:tcPr>
            <w:tcW w:w="2394" w:type="dxa"/>
          </w:tcPr>
          <w:p w:rsidR="004F0C1F" w:rsidRDefault="004F0C1F" w:rsidP="00916DBE">
            <w:pPr>
              <w:keepNext/>
            </w:pPr>
            <w:r>
              <w:t>9/22/2015</w:t>
            </w:r>
          </w:p>
        </w:tc>
        <w:tc>
          <w:tcPr>
            <w:tcW w:w="2394" w:type="dxa"/>
          </w:tcPr>
          <w:p w:rsidR="004F0C1F" w:rsidRDefault="004F0C1F" w:rsidP="00916DBE">
            <w:pPr>
              <w:keepNext/>
            </w:pPr>
            <w:r>
              <w:t>Mukund Subakanthan</w:t>
            </w:r>
          </w:p>
        </w:tc>
        <w:tc>
          <w:tcPr>
            <w:tcW w:w="2394" w:type="dxa"/>
          </w:tcPr>
          <w:p w:rsidR="004F0C1F" w:rsidRDefault="004F0C1F" w:rsidP="00916DBE">
            <w:pPr>
              <w:keepNext/>
            </w:pPr>
            <w:r>
              <w:t>Section 1 and 5</w:t>
            </w:r>
          </w:p>
        </w:tc>
        <w:tc>
          <w:tcPr>
            <w:tcW w:w="2394" w:type="dxa"/>
          </w:tcPr>
          <w:p w:rsidR="004F0C1F" w:rsidRDefault="004F0C1F" w:rsidP="00916DBE">
            <w:pPr>
              <w:keepNext/>
            </w:pPr>
            <w:r>
              <w:t>Initial draft</w:t>
            </w:r>
          </w:p>
        </w:tc>
      </w:tr>
      <w:tr w:rsidR="00DF6870" w:rsidTr="00081BFC">
        <w:tc>
          <w:tcPr>
            <w:tcW w:w="2394" w:type="dxa"/>
          </w:tcPr>
          <w:p w:rsidR="00DF6870" w:rsidRDefault="00DF6870" w:rsidP="00916DBE">
            <w:pPr>
              <w:keepNext/>
            </w:pPr>
            <w:r>
              <w:t>9/24/2015</w:t>
            </w:r>
          </w:p>
        </w:tc>
        <w:tc>
          <w:tcPr>
            <w:tcW w:w="2394" w:type="dxa"/>
          </w:tcPr>
          <w:p w:rsidR="00DF6870" w:rsidRDefault="00DF6870" w:rsidP="00916DBE">
            <w:pPr>
              <w:keepNext/>
            </w:pPr>
            <w:proofErr w:type="spellStart"/>
            <w:r>
              <w:t>Abr</w:t>
            </w:r>
            <w:r w:rsidR="00FE1A39">
              <w:t>a</w:t>
            </w:r>
            <w:r>
              <w:t>heem</w:t>
            </w:r>
            <w:proofErr w:type="spellEnd"/>
            <w:r>
              <w:t xml:space="preserve"> </w:t>
            </w:r>
            <w:proofErr w:type="spellStart"/>
            <w:r>
              <w:t>Irheem</w:t>
            </w:r>
            <w:proofErr w:type="spellEnd"/>
          </w:p>
        </w:tc>
        <w:tc>
          <w:tcPr>
            <w:tcW w:w="2394" w:type="dxa"/>
          </w:tcPr>
          <w:p w:rsidR="00DF6870" w:rsidRDefault="00DF6870" w:rsidP="00916DBE">
            <w:pPr>
              <w:keepNext/>
            </w:pPr>
            <w:r>
              <w:t>Part I</w:t>
            </w:r>
          </w:p>
        </w:tc>
        <w:tc>
          <w:tcPr>
            <w:tcW w:w="2394" w:type="dxa"/>
          </w:tcPr>
          <w:p w:rsidR="00DF6870" w:rsidRDefault="00DF6870" w:rsidP="00916DBE">
            <w:pPr>
              <w:keepNext/>
            </w:pPr>
            <w:r>
              <w:t>Proof reading</w:t>
            </w:r>
          </w:p>
        </w:tc>
      </w:tr>
      <w:tr w:rsidR="007C6A3D" w:rsidTr="00081BFC">
        <w:tc>
          <w:tcPr>
            <w:tcW w:w="2394" w:type="dxa"/>
          </w:tcPr>
          <w:p w:rsidR="007C6A3D" w:rsidRDefault="007C6A3D" w:rsidP="00916DBE">
            <w:pPr>
              <w:keepNext/>
            </w:pPr>
            <w:r>
              <w:t>10/24/2015</w:t>
            </w:r>
          </w:p>
        </w:tc>
        <w:tc>
          <w:tcPr>
            <w:tcW w:w="2394" w:type="dxa"/>
          </w:tcPr>
          <w:p w:rsidR="007C6A3D" w:rsidRDefault="007C6A3D" w:rsidP="00916DBE">
            <w:pPr>
              <w:keepNext/>
            </w:pPr>
            <w:proofErr w:type="spellStart"/>
            <w:r>
              <w:t>Prabhjot</w:t>
            </w:r>
            <w:proofErr w:type="spellEnd"/>
            <w:r>
              <w:t xml:space="preserve"> Singh</w:t>
            </w:r>
          </w:p>
        </w:tc>
        <w:tc>
          <w:tcPr>
            <w:tcW w:w="2394" w:type="dxa"/>
          </w:tcPr>
          <w:p w:rsidR="007C6A3D" w:rsidRDefault="007C6A3D" w:rsidP="007C6A3D">
            <w:pPr>
              <w:keepNext/>
            </w:pPr>
            <w:r>
              <w:t>Part II Sec: 10, 15, 17</w:t>
            </w:r>
          </w:p>
        </w:tc>
        <w:tc>
          <w:tcPr>
            <w:tcW w:w="2394" w:type="dxa"/>
          </w:tcPr>
          <w:p w:rsidR="007C6A3D" w:rsidRDefault="007C6A3D" w:rsidP="00916DBE">
            <w:pPr>
              <w:keepNext/>
            </w:pPr>
            <w:r>
              <w:t>Initial draft</w:t>
            </w:r>
          </w:p>
        </w:tc>
      </w:tr>
      <w:tr w:rsidR="007C6A3D" w:rsidTr="00081BFC">
        <w:tc>
          <w:tcPr>
            <w:tcW w:w="2394" w:type="dxa"/>
          </w:tcPr>
          <w:p w:rsidR="007C6A3D" w:rsidRDefault="007C6A3D" w:rsidP="00916DBE">
            <w:pPr>
              <w:keepNext/>
            </w:pPr>
            <w:r>
              <w:t>10/25/2015</w:t>
            </w:r>
          </w:p>
        </w:tc>
        <w:tc>
          <w:tcPr>
            <w:tcW w:w="2394" w:type="dxa"/>
          </w:tcPr>
          <w:p w:rsidR="007C6A3D" w:rsidRDefault="007C6A3D" w:rsidP="00916DBE">
            <w:pPr>
              <w:keepNext/>
            </w:pPr>
            <w:proofErr w:type="spellStart"/>
            <w:r>
              <w:t>Abr</w:t>
            </w:r>
            <w:r w:rsidR="00FE1A39">
              <w:t>a</w:t>
            </w:r>
            <w:r>
              <w:t>heem</w:t>
            </w:r>
            <w:proofErr w:type="spellEnd"/>
            <w:r>
              <w:t xml:space="preserve"> </w:t>
            </w:r>
            <w:proofErr w:type="spellStart"/>
            <w:r>
              <w:t>Irheem</w:t>
            </w:r>
            <w:proofErr w:type="spellEnd"/>
          </w:p>
        </w:tc>
        <w:tc>
          <w:tcPr>
            <w:tcW w:w="2394" w:type="dxa"/>
          </w:tcPr>
          <w:p w:rsidR="007C6A3D" w:rsidRDefault="007C6A3D" w:rsidP="007C6A3D">
            <w:pPr>
              <w:keepNext/>
            </w:pPr>
            <w:r>
              <w:t>Part II Sec: 11, 12, 13</w:t>
            </w:r>
          </w:p>
        </w:tc>
        <w:tc>
          <w:tcPr>
            <w:tcW w:w="2394" w:type="dxa"/>
          </w:tcPr>
          <w:p w:rsidR="007C6A3D" w:rsidRDefault="007C6A3D" w:rsidP="00916DBE">
            <w:pPr>
              <w:keepNext/>
            </w:pPr>
            <w:r>
              <w:t>Initial draft</w:t>
            </w:r>
          </w:p>
        </w:tc>
      </w:tr>
      <w:tr w:rsidR="007C6A3D" w:rsidTr="00081BFC">
        <w:tc>
          <w:tcPr>
            <w:tcW w:w="2394" w:type="dxa"/>
          </w:tcPr>
          <w:p w:rsidR="007C6A3D" w:rsidRDefault="007C6A3D" w:rsidP="00916DBE">
            <w:pPr>
              <w:keepNext/>
            </w:pPr>
            <w:r>
              <w:t>10/25/2015</w:t>
            </w:r>
          </w:p>
        </w:tc>
        <w:tc>
          <w:tcPr>
            <w:tcW w:w="2394" w:type="dxa"/>
          </w:tcPr>
          <w:p w:rsidR="007C6A3D" w:rsidRDefault="007C6A3D" w:rsidP="00916DBE">
            <w:pPr>
              <w:keepNext/>
            </w:pPr>
            <w:proofErr w:type="spellStart"/>
            <w:r>
              <w:t>Bhavya</w:t>
            </w:r>
            <w:proofErr w:type="spellEnd"/>
            <w:r>
              <w:t xml:space="preserve"> Mahajan</w:t>
            </w:r>
          </w:p>
        </w:tc>
        <w:tc>
          <w:tcPr>
            <w:tcW w:w="2394" w:type="dxa"/>
          </w:tcPr>
          <w:p w:rsidR="007C6A3D" w:rsidRDefault="00617A16" w:rsidP="007C6A3D">
            <w:pPr>
              <w:keepNext/>
            </w:pPr>
            <w:r>
              <w:t>Part II Sec:14, 18, 19, 20</w:t>
            </w:r>
          </w:p>
        </w:tc>
        <w:tc>
          <w:tcPr>
            <w:tcW w:w="2394" w:type="dxa"/>
          </w:tcPr>
          <w:p w:rsidR="007C6A3D" w:rsidRDefault="00617A16" w:rsidP="00916DBE">
            <w:pPr>
              <w:keepNext/>
            </w:pPr>
            <w:r>
              <w:t>Initial draft</w:t>
            </w:r>
          </w:p>
        </w:tc>
      </w:tr>
      <w:tr w:rsidR="007C6A3D" w:rsidTr="00081BFC">
        <w:tc>
          <w:tcPr>
            <w:tcW w:w="2394" w:type="dxa"/>
          </w:tcPr>
          <w:p w:rsidR="007C6A3D" w:rsidRDefault="007C6A3D" w:rsidP="00916DBE">
            <w:pPr>
              <w:keepNext/>
            </w:pPr>
            <w:r>
              <w:t>10/26/2015</w:t>
            </w:r>
          </w:p>
        </w:tc>
        <w:tc>
          <w:tcPr>
            <w:tcW w:w="2394" w:type="dxa"/>
          </w:tcPr>
          <w:p w:rsidR="007C6A3D" w:rsidRDefault="00617A16" w:rsidP="00916DBE">
            <w:pPr>
              <w:keepNext/>
            </w:pPr>
            <w:r>
              <w:t>Mukund Subakanthan</w:t>
            </w:r>
          </w:p>
        </w:tc>
        <w:tc>
          <w:tcPr>
            <w:tcW w:w="2394" w:type="dxa"/>
          </w:tcPr>
          <w:p w:rsidR="007C6A3D" w:rsidRDefault="00617A16" w:rsidP="007C6A3D">
            <w:pPr>
              <w:keepNext/>
            </w:pPr>
            <w:r>
              <w:t>Part II Sec:9, 16</w:t>
            </w:r>
          </w:p>
        </w:tc>
        <w:tc>
          <w:tcPr>
            <w:tcW w:w="2394" w:type="dxa"/>
          </w:tcPr>
          <w:p w:rsidR="007C6A3D" w:rsidRDefault="00617A16" w:rsidP="00916DBE">
            <w:pPr>
              <w:keepNext/>
            </w:pPr>
            <w:r>
              <w:t>Initial draft</w:t>
            </w:r>
          </w:p>
        </w:tc>
      </w:tr>
    </w:tbl>
    <w:p w:rsidR="002E04F8" w:rsidRDefault="00493544" w:rsidP="002E04F8">
      <w:pPr>
        <w:pStyle w:val="Caption"/>
      </w:pPr>
      <w:bookmarkStart w:id="4" w:name="_Toc315639263"/>
      <w:bookmarkStart w:id="5" w:name="_Toc430886218"/>
      <w:r>
        <w:t xml:space="preserve">Table </w:t>
      </w:r>
      <w:fldSimple w:instr=" SEQ Table \* ARABIC ">
        <w:r w:rsidR="001A1D67">
          <w:rPr>
            <w:noProof/>
          </w:rPr>
          <w:t>1</w:t>
        </w:r>
      </w:fldSimple>
      <w:r>
        <w:t xml:space="preserve">- </w:t>
      </w:r>
      <w:r w:rsidR="00D271C1">
        <w:t>Author and Version Logs</w:t>
      </w:r>
      <w:r>
        <w:t xml:space="preserve"> of </w:t>
      </w:r>
      <w:bookmarkEnd w:id="4"/>
      <w:r w:rsidR="00D271C1">
        <w:t>‘</w:t>
      </w:r>
      <w:r w:rsidR="003A380B">
        <w:t>Age of Battleships</w:t>
      </w:r>
      <w:r w:rsidR="00D271C1">
        <w:t>’</w:t>
      </w:r>
      <w:bookmarkEnd w:id="5"/>
    </w:p>
    <w:p w:rsidR="002E04F8" w:rsidRDefault="002E04F8" w:rsidP="002E04F8">
      <w:pPr>
        <w:rPr>
          <w:color w:val="000000" w:themeColor="text1"/>
          <w:szCs w:val="18"/>
        </w:rPr>
      </w:pPr>
      <w:r>
        <w:br w:type="page"/>
      </w:r>
    </w:p>
    <w:p w:rsidR="00ED57BB" w:rsidRDefault="00ED57BB" w:rsidP="00ED57BB">
      <w:pPr>
        <w:pStyle w:val="Heading1"/>
      </w:pPr>
      <w:bookmarkStart w:id="6" w:name="_Toc437029779"/>
      <w:r>
        <w:lastRenderedPageBreak/>
        <w:t>Project Description</w:t>
      </w:r>
      <w:bookmarkEnd w:id="6"/>
    </w:p>
    <w:p w:rsidR="00D85CEC" w:rsidRPr="009D3B12" w:rsidRDefault="00D85CEC" w:rsidP="009D3B12">
      <w:pPr>
        <w:pStyle w:val="Heading2"/>
      </w:pPr>
      <w:bookmarkStart w:id="7" w:name="_Toc437029780"/>
      <w:r w:rsidRPr="009D3B12">
        <w:t>Project Overview</w:t>
      </w:r>
      <w:bookmarkStart w:id="8" w:name="_Toc365888543"/>
      <w:bookmarkEnd w:id="7"/>
      <w:bookmarkEnd w:id="8"/>
    </w:p>
    <w:p w:rsidR="00E13F86" w:rsidRPr="00E13F86" w:rsidRDefault="003A380B" w:rsidP="001A1537">
      <w:pPr>
        <w:pStyle w:val="Level3Text"/>
      </w:pPr>
      <w:r>
        <w:t>Age of Battleships</w:t>
      </w:r>
      <w:r w:rsidR="00E13F86" w:rsidRPr="00E13F86">
        <w:t xml:space="preserve"> game is a strategy game where the player destroys opponent’s warships by using his/her knowledge on History. The already existing game “</w:t>
      </w:r>
      <w:r w:rsidR="00E13F86" w:rsidRPr="00E13F86">
        <w:rPr>
          <w:b/>
          <w:bCs/>
        </w:rPr>
        <w:t>Battleship”</w:t>
      </w:r>
      <w:r w:rsidR="00E13F86" w:rsidRPr="00E13F86">
        <w:t xml:space="preserve"> is modified and new functionalities have been added to make learning history a fun activity.  </w:t>
      </w:r>
    </w:p>
    <w:p w:rsidR="00E13F86" w:rsidRPr="00E13F86" w:rsidRDefault="00E13F86" w:rsidP="001A1537">
      <w:pPr>
        <w:pStyle w:val="Level3Text"/>
      </w:pPr>
      <w:r w:rsidRPr="00E13F86">
        <w:t>The game is accessed as a desktop application. The player opens the application, logs in and starts playing. The database will be hosted at a server and the user plays the game over an internet connection. After logging in, the player can choose to play against a computer or a human.</w:t>
      </w:r>
    </w:p>
    <w:p w:rsidR="00E13F86" w:rsidRPr="00E13F86" w:rsidRDefault="00E13F86" w:rsidP="001A1537">
      <w:pPr>
        <w:pStyle w:val="Level3Text"/>
      </w:pPr>
      <w:r w:rsidRPr="00E13F86">
        <w:t>Before the start of the game, players pick a historical event from a list of available topics (like World War I, World War II). Then players get to choose their warships. After choosing the warships, players can choose a difficulty level from a list of three levels which are Preliminary, Intermediate and Advanced. In the next stage, players will position their ships in the grid. The game proceeds in series of rounds. In each round, each player takes a turn and targets a spot in the opponent’s grid and shoots the missile. The number of missiles that are shot at every turn will be equal to the number of player’s living ships. If it is a hit, the player will be asked a question related to the historical event that he/she selected at the beginning. If he/she answers the question correctly, the opponent’s ship gets damaged. Otherwise, opponent’s ship is safe. Apart from this, players are given bonuses, penalties, option to move their ships and all these additional features varies depending on the difficulty level chosen at the beginning.</w:t>
      </w:r>
    </w:p>
    <w:p w:rsidR="00D85CEC" w:rsidRPr="009D3B12" w:rsidRDefault="00E13F86" w:rsidP="001A1537">
      <w:pPr>
        <w:pStyle w:val="Level3Text"/>
      </w:pPr>
      <w:r w:rsidRPr="00E13F86">
        <w:t>This game can be purchased by educational institutions like Universities, schools and they can have their own database. Teachers can have the access to update the topics and the questions. In this way, students can learn history while playing and teachers can also monitor students’ activities by having a separate leaderboard for a particular section. Apart from this, the game can also be played globally where any person can play with any other person and they can view their rankings in a global leaderboard</w:t>
      </w:r>
      <w:r w:rsidR="00D85CEC" w:rsidRPr="009D3B12">
        <w:t>.</w:t>
      </w:r>
    </w:p>
    <w:p w:rsidR="00ED57BB" w:rsidRDefault="00ED57BB" w:rsidP="009E219C">
      <w:pPr>
        <w:pStyle w:val="Heading2"/>
      </w:pPr>
      <w:bookmarkStart w:id="9" w:name="_Toc437029781"/>
      <w:r>
        <w:t>The Purpose of the Project</w:t>
      </w:r>
      <w:bookmarkEnd w:id="9"/>
      <w:r>
        <w:t xml:space="preserve"> </w:t>
      </w:r>
    </w:p>
    <w:p w:rsidR="00454F3A" w:rsidRPr="00454F3A" w:rsidRDefault="00454F3A" w:rsidP="00454F3A">
      <w:pPr>
        <w:pStyle w:val="Heading3"/>
      </w:pPr>
      <w:bookmarkStart w:id="10" w:name="_Toc437029782"/>
      <w:r>
        <w:t>The User Business or Background of the Project Effort</w:t>
      </w:r>
      <w:bookmarkEnd w:id="10"/>
    </w:p>
    <w:p w:rsidR="00454F3A" w:rsidRDefault="00A1078A" w:rsidP="00454F3A">
      <w:pPr>
        <w:pStyle w:val="Level3Text"/>
      </w:pPr>
      <w:r>
        <w:rPr>
          <w:color w:val="000000"/>
        </w:rPr>
        <w:t xml:space="preserve">A user logs in to </w:t>
      </w:r>
      <w:r w:rsidR="003A380B">
        <w:rPr>
          <w:color w:val="000000"/>
        </w:rPr>
        <w:t>Age of Battleships</w:t>
      </w:r>
      <w:r>
        <w:rPr>
          <w:color w:val="000000"/>
        </w:rPr>
        <w:t xml:space="preserve"> game and selects a historical event that they would like to play. The visual effects of the game mimic the historical event they selected to start the gaming session. The user plays the game either with a computer or with another player, and they take turns to shoot at each other's ships. When a shot is hit at the opponent’s ship that shot is not validated until the user answer a history question relating to the event they chose at the beginning of the game. The main motivation behind development of </w:t>
      </w:r>
      <w:r w:rsidR="003A380B">
        <w:rPr>
          <w:color w:val="000000"/>
        </w:rPr>
        <w:t>Age of Battleships</w:t>
      </w:r>
      <w:r>
        <w:rPr>
          <w:color w:val="000000"/>
        </w:rPr>
        <w:t xml:space="preserve"> game is to make learning history engaging and pleasurable at the same time. Probably the main reason why history has been considered a boring subject is because of the monotonous and </w:t>
      </w:r>
      <w:r>
        <w:rPr>
          <w:color w:val="000000"/>
        </w:rPr>
        <w:lastRenderedPageBreak/>
        <w:t>seemingly non-participative way of teaching it. The problem, lack of interest among new generation learning our history must be solved by combining elements that new generation likes such as learning with technology and learning while playing a game. A Teacher can assign their class a history event and teacher gets real time leaderboard update on their students to monitor their activities</w:t>
      </w:r>
      <w:r w:rsidR="00454F3A">
        <w:t xml:space="preserve">. </w:t>
      </w:r>
    </w:p>
    <w:p w:rsidR="00454F3A" w:rsidRDefault="00454F3A" w:rsidP="001971F7">
      <w:pPr>
        <w:pStyle w:val="Heading3"/>
      </w:pPr>
      <w:bookmarkStart w:id="11" w:name="_Toc437029783"/>
      <w:r w:rsidRPr="001971F7">
        <w:t>Goals of the Project</w:t>
      </w:r>
      <w:bookmarkEnd w:id="11"/>
    </w:p>
    <w:p w:rsidR="00454F3A" w:rsidRDefault="00F92139" w:rsidP="00454F3A">
      <w:pPr>
        <w:pStyle w:val="Level3Text"/>
      </w:pPr>
      <w:r>
        <w:rPr>
          <w:color w:val="000000"/>
        </w:rPr>
        <w:t>We want to change learning experience of the History subject from a boring tiresome experience to a fun activity for young generation by combining gaming technology. We want to provide a tool to the teachers to assign learning activity for their class and be able to gauge and monitor students’ activities at the same time</w:t>
      </w:r>
      <w:r w:rsidR="00454F3A">
        <w:t>.</w:t>
      </w:r>
    </w:p>
    <w:p w:rsidR="00454F3A" w:rsidRPr="00454F3A" w:rsidRDefault="00454F3A" w:rsidP="00A77635">
      <w:pPr>
        <w:pStyle w:val="Heading3"/>
      </w:pPr>
      <w:bookmarkStart w:id="12" w:name="_Toc437029784"/>
      <w:r w:rsidRPr="00454F3A">
        <w:t>Measurement</w:t>
      </w:r>
      <w:bookmarkEnd w:id="12"/>
      <w:r w:rsidRPr="00454F3A">
        <w:t xml:space="preserve"> </w:t>
      </w:r>
    </w:p>
    <w:p w:rsidR="00454F3A" w:rsidRDefault="003A380B" w:rsidP="00454F3A">
      <w:pPr>
        <w:pStyle w:val="Level3Text"/>
      </w:pPr>
      <w:r>
        <w:rPr>
          <w:color w:val="000000"/>
        </w:rPr>
        <w:t>Age of Battleships</w:t>
      </w:r>
      <w:r w:rsidR="009C5139">
        <w:rPr>
          <w:color w:val="000000"/>
        </w:rPr>
        <w:t xml:space="preserve"> game provides a tool for teachers to measure their student’s interest in the subject and gauge the class activity. Teachers can check statistical data from the server that how many and how often students log in to play this game. Further, teacher will have access to the leaderboard to identify those students who are not scoring as good comparing to their peers. Teachers can arrange special help for the struggling students to do better in their class or they can evaluate </w:t>
      </w:r>
      <w:r w:rsidR="005669A7">
        <w:rPr>
          <w:color w:val="000000"/>
        </w:rPr>
        <w:t>themselves</w:t>
      </w:r>
      <w:r w:rsidR="009C5139">
        <w:rPr>
          <w:color w:val="000000"/>
        </w:rPr>
        <w:t xml:space="preserve"> if they are successful teaching their students. Users of the game will learn the subject of History without having to get bored and further they will have competition spirit to achieve better scores in the game to stay on the leaderboard and eventually in the class exams as well</w:t>
      </w:r>
      <w:r w:rsidR="00454F3A">
        <w:t xml:space="preserve">. </w:t>
      </w:r>
    </w:p>
    <w:p w:rsidR="00454F3A" w:rsidRPr="00454F3A" w:rsidRDefault="00454F3A" w:rsidP="007067B9">
      <w:pPr>
        <w:pStyle w:val="Level2Text"/>
      </w:pPr>
    </w:p>
    <w:p w:rsidR="00AC3BC0" w:rsidRDefault="00AC3BC0" w:rsidP="00A77635">
      <w:pPr>
        <w:pStyle w:val="Heading2"/>
      </w:pPr>
      <w:bookmarkStart w:id="13" w:name="_Toc437029785"/>
      <w:r>
        <w:t>The Scope of the Work</w:t>
      </w:r>
      <w:bookmarkEnd w:id="13"/>
    </w:p>
    <w:p w:rsidR="001C730B" w:rsidRDefault="001C730B" w:rsidP="00A77635">
      <w:pPr>
        <w:pStyle w:val="Heading3"/>
      </w:pPr>
      <w:bookmarkStart w:id="14" w:name="_Toc437029786"/>
      <w:r>
        <w:t>The Current Situation</w:t>
      </w:r>
      <w:bookmarkEnd w:id="14"/>
    </w:p>
    <w:p w:rsidR="002B7729" w:rsidRPr="002B7729" w:rsidRDefault="002B7729" w:rsidP="002B7729">
      <w:pPr>
        <w:ind w:left="1080"/>
        <w:rPr>
          <w:rFonts w:eastAsia="Times New Roman"/>
        </w:rPr>
      </w:pPr>
      <w:r w:rsidRPr="002B7729">
        <w:rPr>
          <w:rFonts w:eastAsia="Times New Roman"/>
          <w:color w:val="000000"/>
        </w:rPr>
        <w:t>Currently, there are many desktop and web based apps for playing games similar to Battleships; however, they have minimal strategy involved in them. Our product will have many features including playing over the network, choosing different difficulty levels, the ability to move your ships, and much more. It will also have features which encourage learning the history of the world in order to formulate a successful strategy.</w:t>
      </w:r>
    </w:p>
    <w:p w:rsidR="001C730B" w:rsidRDefault="002B7729" w:rsidP="002B7729">
      <w:pPr>
        <w:pStyle w:val="Level3Text"/>
      </w:pPr>
      <w:r w:rsidRPr="002B7729">
        <w:rPr>
          <w:rFonts w:eastAsia="Times New Roman"/>
          <w:color w:val="000000"/>
        </w:rPr>
        <w:t>Nowadays, people think of history as a boring subject, and there is no good motivation in learning it; however, we wish to change that by helping the player enjoy learning history by making that part of their game strategy. Now players with a good history background will be the most successful ones</w:t>
      </w:r>
      <w:r w:rsidR="005A0432">
        <w:t>.</w:t>
      </w:r>
    </w:p>
    <w:p w:rsidR="001C730B" w:rsidRDefault="001C730B" w:rsidP="00A77635">
      <w:pPr>
        <w:pStyle w:val="Heading3"/>
      </w:pPr>
      <w:bookmarkStart w:id="15" w:name="_Toc437029787"/>
      <w:r>
        <w:t>The Context of the Work</w:t>
      </w:r>
      <w:bookmarkEnd w:id="15"/>
    </w:p>
    <w:p w:rsidR="001C730B" w:rsidRDefault="001B05F4" w:rsidP="001C730B">
      <w:pPr>
        <w:pStyle w:val="Level3Text"/>
      </w:pPr>
      <w:r>
        <w:rPr>
          <w:color w:val="000000"/>
        </w:rPr>
        <w:t>Not applicable</w:t>
      </w:r>
      <w:r w:rsidR="001C730B">
        <w:t>.</w:t>
      </w:r>
    </w:p>
    <w:p w:rsidR="001C730B" w:rsidRDefault="001C730B" w:rsidP="001C730B">
      <w:pPr>
        <w:pStyle w:val="Level3Text"/>
      </w:pPr>
    </w:p>
    <w:p w:rsidR="001C730B" w:rsidRDefault="001C730B" w:rsidP="001C730B">
      <w:pPr>
        <w:pStyle w:val="Level3Text"/>
      </w:pPr>
    </w:p>
    <w:p w:rsidR="001C730B" w:rsidRDefault="001C730B" w:rsidP="00A77635">
      <w:pPr>
        <w:pStyle w:val="Heading3"/>
      </w:pPr>
      <w:bookmarkStart w:id="16" w:name="_Toc437029788"/>
      <w:r>
        <w:t>Work Partitioning</w:t>
      </w:r>
      <w:bookmarkEnd w:id="16"/>
    </w:p>
    <w:p w:rsidR="001C730B" w:rsidRPr="001C730B" w:rsidRDefault="001B05F4" w:rsidP="001C730B">
      <w:pPr>
        <w:pStyle w:val="Level3Text"/>
      </w:pPr>
      <w:r>
        <w:rPr>
          <w:color w:val="000000"/>
        </w:rPr>
        <w:t>Not applicable</w:t>
      </w:r>
      <w:r w:rsidR="001C730B">
        <w:t xml:space="preserve">. </w:t>
      </w:r>
    </w:p>
    <w:p w:rsidR="00D85CEC" w:rsidRDefault="00D85CEC" w:rsidP="00A77635">
      <w:pPr>
        <w:pStyle w:val="Heading3"/>
      </w:pPr>
      <w:bookmarkStart w:id="17" w:name="_Toc437029789"/>
      <w:r>
        <w:t>Competing Products</w:t>
      </w:r>
      <w:bookmarkEnd w:id="17"/>
    </w:p>
    <w:p w:rsidR="00ED7957" w:rsidRPr="00D85CEC" w:rsidRDefault="001B05F4" w:rsidP="00D85CEC">
      <w:pPr>
        <w:pStyle w:val="Level3Text"/>
      </w:pPr>
      <w:r>
        <w:rPr>
          <w:color w:val="000000"/>
        </w:rPr>
        <w:t>Competing products include all the different variations of the game Battleships. However, what we can provide that is different from the competition is the history learning aspect, and it has not been done this way before</w:t>
      </w:r>
      <w:r w:rsidR="00D271C1">
        <w:rPr>
          <w:color w:val="000000"/>
        </w:rPr>
        <w:t>.</w:t>
      </w:r>
      <w:r w:rsidR="00D271C1">
        <w:t>..</w:t>
      </w:r>
    </w:p>
    <w:p w:rsidR="00AC3BC0" w:rsidRDefault="002B0D15" w:rsidP="00A77635">
      <w:pPr>
        <w:pStyle w:val="Heading2"/>
      </w:pPr>
      <w:bookmarkStart w:id="18" w:name="_Toc437029790"/>
      <w:r>
        <w:t>The Scope of the Product</w:t>
      </w:r>
      <w:bookmarkEnd w:id="18"/>
    </w:p>
    <w:p w:rsidR="002B0D15" w:rsidRDefault="002B0D15" w:rsidP="001C730B">
      <w:pPr>
        <w:pStyle w:val="Level3Text"/>
      </w:pPr>
      <w:r>
        <w:t xml:space="preserve">The purpose of this section is to define what is included in the product to be created, and what is not.  It is also important to identify what entities external to the product interact directly with the product, and in what manner.  This then defines the boundary of the product and the interface </w:t>
      </w:r>
      <w:r w:rsidR="00D271C1">
        <w:t>it has with external entities (</w:t>
      </w:r>
      <w:r>
        <w:t xml:space="preserve">which may be humans, hardware, other </w:t>
      </w:r>
      <w:r w:rsidR="00D271C1">
        <w:t>software</w:t>
      </w:r>
      <w:r>
        <w:t xml:space="preserve"> systems, etc</w:t>
      </w:r>
      <w:r w:rsidR="00D271C1">
        <w:t>.)</w:t>
      </w:r>
    </w:p>
    <w:p w:rsidR="002B0D15" w:rsidRDefault="002B0D15" w:rsidP="002B0D15">
      <w:pPr>
        <w:pStyle w:val="Heading3"/>
      </w:pPr>
      <w:bookmarkStart w:id="19" w:name="_Toc437029791"/>
      <w:r>
        <w:lastRenderedPageBreak/>
        <w:t>Scenario Diagram(s)</w:t>
      </w:r>
      <w:bookmarkEnd w:id="19"/>
    </w:p>
    <w:p w:rsidR="00723E9D" w:rsidRDefault="001553C9" w:rsidP="001B05F4">
      <w:pPr>
        <w:pStyle w:val="Level3Text"/>
      </w:pPr>
      <w:r>
        <w:rPr>
          <w:noProof/>
          <w:color w:val="000000"/>
        </w:rPr>
        <w:t xml:space="preserve">                       </w:t>
      </w:r>
      <w:r w:rsidR="003A303A">
        <w:rPr>
          <w:noProof/>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2pt;height:531.55pt">
            <v:imagedata r:id="rId11" o:title="Scenario1"/>
          </v:shape>
        </w:pict>
      </w:r>
    </w:p>
    <w:p w:rsidR="006319D7" w:rsidRPr="006319D7" w:rsidRDefault="002E04F8" w:rsidP="002E04F8">
      <w:pPr>
        <w:pStyle w:val="Caption"/>
      </w:pPr>
      <w:bookmarkStart w:id="20" w:name="_Toc437029924"/>
      <w:r>
        <w:t xml:space="preserve">Figure </w:t>
      </w:r>
      <w:fldSimple w:instr=" SEQ Figure \* ARABIC ">
        <w:r w:rsidR="00954FE9">
          <w:rPr>
            <w:noProof/>
          </w:rPr>
          <w:t>2</w:t>
        </w:r>
      </w:fldSimple>
      <w:r>
        <w:t xml:space="preserve"> Starting </w:t>
      </w:r>
      <w:r w:rsidR="003A380B">
        <w:t>Age of Battleships</w:t>
      </w:r>
      <w:r>
        <w:t xml:space="preserve"> Game</w:t>
      </w:r>
      <w:bookmarkEnd w:id="20"/>
    </w:p>
    <w:p w:rsidR="00723E9D" w:rsidRDefault="00723E9D" w:rsidP="006319D7">
      <w:pPr>
        <w:pStyle w:val="Level3Text"/>
        <w:ind w:left="0"/>
      </w:pPr>
      <w:r>
        <w:rPr>
          <w:noProof/>
          <w:color w:val="000000"/>
        </w:rPr>
        <w:lastRenderedPageBreak/>
        <w:drawing>
          <wp:anchor distT="0" distB="0" distL="114300" distR="114300" simplePos="0" relativeHeight="251640832" behindDoc="0" locked="0" layoutInCell="1" allowOverlap="1" wp14:anchorId="45CB219D" wp14:editId="1CD56E96">
            <wp:simplePos x="0" y="0"/>
            <wp:positionH relativeFrom="column">
              <wp:posOffset>438150</wp:posOffset>
            </wp:positionH>
            <wp:positionV relativeFrom="paragraph">
              <wp:posOffset>0</wp:posOffset>
            </wp:positionV>
            <wp:extent cx="5067300" cy="7629525"/>
            <wp:effectExtent l="0" t="0" r="0" b="0"/>
            <wp:wrapTopAndBottom/>
            <wp:docPr id="10" name="Picture 10" descr="https://lh5.googleusercontent.com/UlQ8YBjSczcbS2cGtT70PwPp1_m5o_QhXBH4qqYSdLEXajUu8x0zO8VZ38bwqeeyovIP-RiqS5Q9GSOQScIcM3NOdfc-4802VgMl7c6npo4mupPUWf-kOfcrRPT9g7t71w=s1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5.googleusercontent.com/UlQ8YBjSczcbS2cGtT70PwPp1_m5o_QhXBH4qqYSdLEXajUu8x0zO8VZ38bwqeeyovIP-RiqS5Q9GSOQScIcM3NOdfc-4802VgMl7c6npo4mupPUWf-kOfcrRPT9g7t71w=s160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67300" cy="7629525"/>
                    </a:xfrm>
                    <a:prstGeom prst="rect">
                      <a:avLst/>
                    </a:prstGeom>
                    <a:noFill/>
                    <a:ln>
                      <a:noFill/>
                    </a:ln>
                  </pic:spPr>
                </pic:pic>
              </a:graphicData>
            </a:graphic>
            <wp14:sizeRelV relativeFrom="margin">
              <wp14:pctHeight>0</wp14:pctHeight>
            </wp14:sizeRelV>
          </wp:anchor>
        </w:drawing>
      </w:r>
    </w:p>
    <w:p w:rsidR="00723E9D" w:rsidRDefault="002E04F8" w:rsidP="002E04F8">
      <w:pPr>
        <w:pStyle w:val="Caption"/>
      </w:pPr>
      <w:bookmarkStart w:id="21" w:name="_Toc437029925"/>
      <w:r>
        <w:t xml:space="preserve">Figure </w:t>
      </w:r>
      <w:fldSimple w:instr=" SEQ Figure \* ARABIC ">
        <w:r w:rsidR="00954FE9">
          <w:rPr>
            <w:noProof/>
          </w:rPr>
          <w:t>3</w:t>
        </w:r>
      </w:fldSimple>
      <w:r>
        <w:t xml:space="preserve"> First</w:t>
      </w:r>
      <w:r w:rsidRPr="00AF2454">
        <w:t xml:space="preserve"> player</w:t>
      </w:r>
      <w:r>
        <w:t>'s</w:t>
      </w:r>
      <w:r w:rsidRPr="00AF2454">
        <w:t xml:space="preserve"> t</w:t>
      </w:r>
      <w:r>
        <w:t xml:space="preserve">urn in </w:t>
      </w:r>
      <w:r w:rsidR="009D0CCD">
        <w:t>1st</w:t>
      </w:r>
      <w:r>
        <w:t xml:space="preserve"> player’s perspective</w:t>
      </w:r>
      <w:bookmarkEnd w:id="21"/>
    </w:p>
    <w:p w:rsidR="00723E9D" w:rsidRDefault="005E30D0" w:rsidP="001B05F4">
      <w:pPr>
        <w:pStyle w:val="Level3Text"/>
      </w:pPr>
      <w:r>
        <w:rPr>
          <w:noProof/>
          <w:color w:val="000000"/>
        </w:rPr>
        <w:lastRenderedPageBreak/>
        <w:drawing>
          <wp:inline distT="0" distB="0" distL="0" distR="0" wp14:anchorId="7566ADEE" wp14:editId="7F2B8562">
            <wp:extent cx="4972050" cy="7258050"/>
            <wp:effectExtent l="0" t="0" r="0" b="0"/>
            <wp:docPr id="1" name="Picture 1" descr="C:\Users\Root\Dropbox\UIC_FALL_2015\CS440\Group 3 Project docs\Scenario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oot\Dropbox\UIC_FALL_2015\CS440\Group 3 Project docs\Scenario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72050" cy="7258050"/>
                    </a:xfrm>
                    <a:prstGeom prst="rect">
                      <a:avLst/>
                    </a:prstGeom>
                    <a:noFill/>
                    <a:ln>
                      <a:noFill/>
                    </a:ln>
                  </pic:spPr>
                </pic:pic>
              </a:graphicData>
            </a:graphic>
          </wp:inline>
        </w:drawing>
      </w:r>
    </w:p>
    <w:p w:rsidR="00723E9D" w:rsidRDefault="002E04F8" w:rsidP="002E04F8">
      <w:pPr>
        <w:pStyle w:val="Caption"/>
      </w:pPr>
      <w:bookmarkStart w:id="22" w:name="_Toc437029926"/>
      <w:r>
        <w:t xml:space="preserve">Figure </w:t>
      </w:r>
      <w:fldSimple w:instr=" SEQ Figure \* ARABIC ">
        <w:r w:rsidR="00954FE9">
          <w:rPr>
            <w:noProof/>
          </w:rPr>
          <w:t>4</w:t>
        </w:r>
      </w:fldSimple>
      <w:r>
        <w:t xml:space="preserve"> First</w:t>
      </w:r>
      <w:r w:rsidRPr="00736783">
        <w:t xml:space="preserve"> player turn in 2</w:t>
      </w:r>
      <w:r>
        <w:t>nd</w:t>
      </w:r>
      <w:r w:rsidRPr="00736783">
        <w:t xml:space="preserve"> player’s perspective</w:t>
      </w:r>
      <w:bookmarkEnd w:id="22"/>
    </w:p>
    <w:p w:rsidR="001B05F4" w:rsidRDefault="001B05F4" w:rsidP="001B05F4">
      <w:pPr>
        <w:pStyle w:val="Level3Text"/>
      </w:pPr>
    </w:p>
    <w:p w:rsidR="001C730B" w:rsidRDefault="001C730B" w:rsidP="00A77635">
      <w:pPr>
        <w:pStyle w:val="Heading3"/>
      </w:pPr>
      <w:bookmarkStart w:id="23" w:name="_Toc437029792"/>
      <w:r>
        <w:lastRenderedPageBreak/>
        <w:t xml:space="preserve">Product </w:t>
      </w:r>
      <w:r w:rsidR="00723E9D">
        <w:t>Scenario List</w:t>
      </w:r>
      <w:bookmarkEnd w:id="23"/>
    </w:p>
    <w:p w:rsidR="00723E9D" w:rsidRDefault="00723E9D" w:rsidP="002D39B7">
      <w:pPr>
        <w:pStyle w:val="NormalWeb"/>
        <w:numPr>
          <w:ilvl w:val="3"/>
          <w:numId w:val="2"/>
        </w:numPr>
        <w:spacing w:before="240" w:beforeAutospacing="0" w:after="0" w:afterAutospacing="0"/>
        <w:jc w:val="both"/>
      </w:pPr>
      <w:r>
        <w:rPr>
          <w:color w:val="000000"/>
        </w:rPr>
        <w:t>Players login/register</w:t>
      </w:r>
    </w:p>
    <w:p w:rsidR="00723E9D" w:rsidRDefault="00723E9D" w:rsidP="002D39B7">
      <w:pPr>
        <w:pStyle w:val="NormalWeb"/>
        <w:numPr>
          <w:ilvl w:val="3"/>
          <w:numId w:val="2"/>
        </w:numPr>
        <w:spacing w:before="240" w:beforeAutospacing="0" w:after="0" w:afterAutospacing="0"/>
        <w:jc w:val="both"/>
      </w:pPr>
      <w:r>
        <w:rPr>
          <w:color w:val="000000"/>
        </w:rPr>
        <w:t>Choose historic event</w:t>
      </w:r>
    </w:p>
    <w:p w:rsidR="00723E9D" w:rsidRDefault="00723E9D" w:rsidP="002D39B7">
      <w:pPr>
        <w:pStyle w:val="NormalWeb"/>
        <w:numPr>
          <w:ilvl w:val="3"/>
          <w:numId w:val="2"/>
        </w:numPr>
        <w:spacing w:before="240" w:beforeAutospacing="0" w:after="0" w:afterAutospacing="0"/>
        <w:jc w:val="both"/>
      </w:pPr>
      <w:r>
        <w:rPr>
          <w:color w:val="000000"/>
        </w:rPr>
        <w:t>Choose types of ships (will be relevant to historic event)</w:t>
      </w:r>
    </w:p>
    <w:p w:rsidR="00723E9D" w:rsidRDefault="00723E9D" w:rsidP="002D39B7">
      <w:pPr>
        <w:pStyle w:val="NormalWeb"/>
        <w:numPr>
          <w:ilvl w:val="3"/>
          <w:numId w:val="2"/>
        </w:numPr>
        <w:spacing w:before="240" w:beforeAutospacing="0" w:after="0" w:afterAutospacing="0"/>
        <w:jc w:val="both"/>
      </w:pPr>
      <w:r>
        <w:rPr>
          <w:color w:val="000000"/>
        </w:rPr>
        <w:t>Choose difficulty level</w:t>
      </w:r>
    </w:p>
    <w:p w:rsidR="00723E9D" w:rsidRDefault="00723E9D" w:rsidP="002D39B7">
      <w:pPr>
        <w:pStyle w:val="NormalWeb"/>
        <w:numPr>
          <w:ilvl w:val="3"/>
          <w:numId w:val="2"/>
        </w:numPr>
        <w:spacing w:before="240" w:beforeAutospacing="0" w:after="0" w:afterAutospacing="0"/>
        <w:jc w:val="both"/>
      </w:pPr>
      <w:r>
        <w:rPr>
          <w:color w:val="000000"/>
        </w:rPr>
        <w:t>Move ships</w:t>
      </w:r>
    </w:p>
    <w:p w:rsidR="00723E9D" w:rsidRDefault="00723E9D" w:rsidP="002D39B7">
      <w:pPr>
        <w:pStyle w:val="NormalWeb"/>
        <w:numPr>
          <w:ilvl w:val="3"/>
          <w:numId w:val="2"/>
        </w:numPr>
        <w:spacing w:before="240" w:beforeAutospacing="0" w:after="0" w:afterAutospacing="0"/>
        <w:jc w:val="both"/>
      </w:pPr>
      <w:r>
        <w:rPr>
          <w:color w:val="000000"/>
        </w:rPr>
        <w:t>Attack opponent</w:t>
      </w:r>
    </w:p>
    <w:p w:rsidR="00723E9D" w:rsidRDefault="00723E9D" w:rsidP="002D39B7">
      <w:pPr>
        <w:pStyle w:val="NormalWeb"/>
        <w:numPr>
          <w:ilvl w:val="3"/>
          <w:numId w:val="2"/>
        </w:numPr>
        <w:spacing w:before="240" w:beforeAutospacing="0" w:after="0" w:afterAutospacing="0"/>
        <w:jc w:val="both"/>
      </w:pPr>
      <w:r>
        <w:rPr>
          <w:color w:val="000000"/>
        </w:rPr>
        <w:t>Answer history questions to make attacks successful</w:t>
      </w:r>
    </w:p>
    <w:p w:rsidR="001C730B" w:rsidRDefault="00723E9D" w:rsidP="002D39B7">
      <w:pPr>
        <w:pStyle w:val="Level3Text"/>
        <w:numPr>
          <w:ilvl w:val="3"/>
          <w:numId w:val="2"/>
        </w:numPr>
      </w:pPr>
      <w:r>
        <w:rPr>
          <w:color w:val="000000"/>
        </w:rPr>
        <w:t>Bonus for getting multiple correct answers in a row</w:t>
      </w:r>
    </w:p>
    <w:p w:rsidR="001C730B" w:rsidRDefault="001C730B" w:rsidP="00A77635">
      <w:pPr>
        <w:pStyle w:val="Heading3"/>
      </w:pPr>
      <w:bookmarkStart w:id="24" w:name="_Toc437029793"/>
      <w:r>
        <w:t xml:space="preserve">Individual Product </w:t>
      </w:r>
      <w:r w:rsidR="007A77C4">
        <w:t>Scenarios</w:t>
      </w:r>
      <w:bookmarkEnd w:id="24"/>
    </w:p>
    <w:p w:rsidR="00723E9D" w:rsidRDefault="00723E9D" w:rsidP="002D39B7">
      <w:pPr>
        <w:pStyle w:val="NormalWeb"/>
        <w:numPr>
          <w:ilvl w:val="3"/>
          <w:numId w:val="2"/>
        </w:numPr>
        <w:spacing w:before="240" w:beforeAutospacing="0" w:after="0" w:afterAutospacing="0"/>
        <w:jc w:val="both"/>
      </w:pPr>
      <w:r>
        <w:rPr>
          <w:color w:val="000000"/>
        </w:rPr>
        <w:t>New players will register; returning players will login.</w:t>
      </w:r>
    </w:p>
    <w:p w:rsidR="00723E9D" w:rsidRDefault="00723E9D" w:rsidP="002D39B7">
      <w:pPr>
        <w:pStyle w:val="NormalWeb"/>
        <w:numPr>
          <w:ilvl w:val="3"/>
          <w:numId w:val="2"/>
        </w:numPr>
        <w:spacing w:before="240" w:beforeAutospacing="0" w:after="0" w:afterAutospacing="0"/>
        <w:jc w:val="both"/>
      </w:pPr>
      <w:r>
        <w:rPr>
          <w:b/>
          <w:bCs/>
          <w:color w:val="000000"/>
        </w:rPr>
        <w:t>Choosing historic event:</w:t>
      </w:r>
      <w:r>
        <w:rPr>
          <w:color w:val="000000"/>
        </w:rPr>
        <w:t xml:space="preserve"> The historic events will be related to battleship battles that have happened through history. Say the player Bob chooses the </w:t>
      </w:r>
      <w:r>
        <w:rPr>
          <w:i/>
          <w:iCs/>
          <w:color w:val="000000"/>
        </w:rPr>
        <w:t>Battle of Casablanca</w:t>
      </w:r>
      <w:r>
        <w:rPr>
          <w:color w:val="000000"/>
        </w:rPr>
        <w:t xml:space="preserve"> as his desired historic event, then during the course of the game, if Bob succeeds in landing a hit, then he will be asked a question such as </w:t>
      </w:r>
      <w:r>
        <w:rPr>
          <w:i/>
          <w:iCs/>
          <w:color w:val="000000"/>
        </w:rPr>
        <w:t>Who was America fighting against in the battle of Casablanca?</w:t>
      </w:r>
      <w:r>
        <w:rPr>
          <w:color w:val="000000"/>
        </w:rPr>
        <w:t xml:space="preserve"> Or; </w:t>
      </w:r>
      <w:r w:rsidR="00D271C1">
        <w:rPr>
          <w:i/>
          <w:iCs/>
          <w:color w:val="000000"/>
        </w:rPr>
        <w:t>where</w:t>
      </w:r>
      <w:r>
        <w:rPr>
          <w:i/>
          <w:iCs/>
          <w:color w:val="000000"/>
        </w:rPr>
        <w:t xml:space="preserve"> did the battle of Casablanca took place?</w:t>
      </w:r>
    </w:p>
    <w:p w:rsidR="00723E9D" w:rsidRDefault="00723E9D" w:rsidP="002D39B7">
      <w:pPr>
        <w:pStyle w:val="NormalWeb"/>
        <w:numPr>
          <w:ilvl w:val="3"/>
          <w:numId w:val="2"/>
        </w:numPr>
        <w:spacing w:before="240" w:beforeAutospacing="0" w:after="0" w:afterAutospacing="0"/>
        <w:jc w:val="both"/>
      </w:pPr>
      <w:r>
        <w:rPr>
          <w:b/>
          <w:bCs/>
          <w:color w:val="000000"/>
        </w:rPr>
        <w:t xml:space="preserve">Choose types of ships: </w:t>
      </w:r>
      <w:r>
        <w:rPr>
          <w:color w:val="000000"/>
        </w:rPr>
        <w:t xml:space="preserve">Now when Bob is choosing his ships, he will have choices such as </w:t>
      </w:r>
      <w:r>
        <w:rPr>
          <w:i/>
          <w:iCs/>
          <w:color w:val="000000"/>
        </w:rPr>
        <w:t>Jean Bart</w:t>
      </w:r>
      <w:r>
        <w:rPr>
          <w:color w:val="000000"/>
        </w:rPr>
        <w:t xml:space="preserve"> which was a French battleship or other ships that were present at that time.</w:t>
      </w:r>
    </w:p>
    <w:p w:rsidR="00723E9D" w:rsidRDefault="00723E9D" w:rsidP="002D39B7">
      <w:pPr>
        <w:pStyle w:val="NormalWeb"/>
        <w:numPr>
          <w:ilvl w:val="3"/>
          <w:numId w:val="2"/>
        </w:numPr>
        <w:spacing w:before="240" w:beforeAutospacing="0" w:after="0" w:afterAutospacing="0"/>
        <w:jc w:val="both"/>
      </w:pPr>
      <w:r>
        <w:rPr>
          <w:b/>
          <w:bCs/>
          <w:color w:val="000000"/>
        </w:rPr>
        <w:t xml:space="preserve">Choose difficulty level: </w:t>
      </w:r>
      <w:r>
        <w:rPr>
          <w:color w:val="000000"/>
        </w:rPr>
        <w:t>There are three difficulty levels: Preliminary, Intermediate, and Advanced. These levels reflect the way players are able to move their ships and the penalties in getting incorrect answers.</w:t>
      </w:r>
      <w:r>
        <w:rPr>
          <w:b/>
          <w:bCs/>
          <w:color w:val="000000"/>
        </w:rPr>
        <w:t xml:space="preserve"> </w:t>
      </w:r>
      <w:r>
        <w:rPr>
          <w:color w:val="000000"/>
        </w:rPr>
        <w:t>(5) And (7) explain these in more detail.</w:t>
      </w:r>
    </w:p>
    <w:p w:rsidR="00723E9D" w:rsidRDefault="00723E9D" w:rsidP="002D39B7">
      <w:pPr>
        <w:pStyle w:val="NormalWeb"/>
        <w:numPr>
          <w:ilvl w:val="3"/>
          <w:numId w:val="2"/>
        </w:numPr>
        <w:spacing w:before="240" w:beforeAutospacing="0" w:after="0" w:afterAutospacing="0"/>
        <w:jc w:val="both"/>
      </w:pPr>
      <w:r>
        <w:rPr>
          <w:b/>
          <w:bCs/>
          <w:color w:val="000000"/>
        </w:rPr>
        <w:t>Move ships:</w:t>
      </w:r>
      <w:r>
        <w:rPr>
          <w:color w:val="000000"/>
        </w:rPr>
        <w:t xml:space="preserve"> In the preliminary level, players cannot move their ships, and there are no penalties in getting multiple incorrect answers. In the intermediate and advanced levels, players will be able to move each of their ships a certain number of steps during their turn.</w:t>
      </w:r>
    </w:p>
    <w:p w:rsidR="00723E9D" w:rsidRDefault="00723E9D" w:rsidP="00723E9D">
      <w:pPr>
        <w:pStyle w:val="NormalWeb"/>
        <w:spacing w:before="240" w:beforeAutospacing="0" w:after="0" w:afterAutospacing="0"/>
        <w:ind w:left="1440"/>
        <w:jc w:val="both"/>
      </w:pPr>
      <w:r>
        <w:rPr>
          <w:color w:val="000000"/>
        </w:rPr>
        <w:t>In the intermediate level, players will be able to move their attacked ships forward or backward from the direction they are facing, but they cannot change the rotation of their ships. In the advanced level, players will be able to do everything in the intermediate level; in addition, they will be able to change the rotation of their attacked ships if their opponent got multiple incorrect answers.</w:t>
      </w:r>
    </w:p>
    <w:p w:rsidR="00723E9D" w:rsidRDefault="00723E9D" w:rsidP="002D39B7">
      <w:pPr>
        <w:pStyle w:val="NormalWeb"/>
        <w:numPr>
          <w:ilvl w:val="3"/>
          <w:numId w:val="2"/>
        </w:numPr>
        <w:spacing w:before="240" w:beforeAutospacing="0" w:after="0" w:afterAutospacing="0"/>
        <w:jc w:val="both"/>
      </w:pPr>
      <w:r>
        <w:rPr>
          <w:b/>
          <w:bCs/>
          <w:color w:val="000000"/>
        </w:rPr>
        <w:lastRenderedPageBreak/>
        <w:t xml:space="preserve">Attack opponent: </w:t>
      </w:r>
      <w:r>
        <w:rPr>
          <w:color w:val="000000"/>
        </w:rPr>
        <w:t>Players will be able to attack their opponent once for every live ship that they have on the field.</w:t>
      </w:r>
    </w:p>
    <w:p w:rsidR="00723E9D" w:rsidRDefault="00723E9D" w:rsidP="002D39B7">
      <w:pPr>
        <w:pStyle w:val="NormalWeb"/>
        <w:numPr>
          <w:ilvl w:val="3"/>
          <w:numId w:val="2"/>
        </w:numPr>
        <w:spacing w:before="240" w:beforeAutospacing="0" w:after="0" w:afterAutospacing="0"/>
        <w:jc w:val="both"/>
      </w:pPr>
      <w:r>
        <w:rPr>
          <w:b/>
          <w:bCs/>
          <w:color w:val="000000"/>
        </w:rPr>
        <w:t xml:space="preserve">Answer history question: </w:t>
      </w:r>
      <w:r>
        <w:rPr>
          <w:color w:val="000000"/>
        </w:rPr>
        <w:t>When Bob attacks Alice, if he successfully aimed for one of Alice’s ships, he must answer a question related to the historic event that he chose in the beginning of the game. If he answers correct, then the attack becomes successful and Alice’s ship becomes damaged; however, if the answer was incorrect, Alice’s ship will be safe. The type of questions Bob will be asked are like the ones mentioned in (2). In the intermediate and advanced levels, there will be a penalty for getting multiple incorrect answers in a row.</w:t>
      </w:r>
      <w:r w:rsidR="00B47B61">
        <w:rPr>
          <w:color w:val="000000"/>
        </w:rPr>
        <w:t xml:space="preserve"> The penalty will be that the player will not be able to move their ship.</w:t>
      </w:r>
    </w:p>
    <w:p w:rsidR="003E285F" w:rsidRPr="003E285F" w:rsidRDefault="00723E9D" w:rsidP="002D39B7">
      <w:pPr>
        <w:pStyle w:val="Level3Text"/>
        <w:numPr>
          <w:ilvl w:val="3"/>
          <w:numId w:val="2"/>
        </w:numPr>
      </w:pPr>
      <w:r>
        <w:rPr>
          <w:b/>
          <w:bCs/>
          <w:color w:val="000000"/>
        </w:rPr>
        <w:t xml:space="preserve">Bonus: </w:t>
      </w:r>
      <w:r>
        <w:rPr>
          <w:color w:val="000000"/>
        </w:rPr>
        <w:t>If Bob or Alice get multiple correct answers in a row (this number depend on the difficulty level), they will be able to bring in a new ship to their side of the field, and they can place it wherever they wan</w:t>
      </w:r>
      <w:r>
        <w:t>t</w:t>
      </w:r>
      <w:r w:rsidR="003E285F">
        <w:t>.</w:t>
      </w:r>
    </w:p>
    <w:p w:rsidR="00C959A9" w:rsidRDefault="00ED57BB" w:rsidP="00A77635">
      <w:pPr>
        <w:pStyle w:val="Heading2"/>
      </w:pPr>
      <w:bookmarkStart w:id="25" w:name="_Toc437029794"/>
      <w:r>
        <w:t>Stakeholders</w:t>
      </w:r>
      <w:bookmarkEnd w:id="25"/>
      <w:r w:rsidR="00C959A9" w:rsidRPr="00C959A9">
        <w:t xml:space="preserve"> </w:t>
      </w:r>
    </w:p>
    <w:p w:rsidR="00C959A9" w:rsidRDefault="00C959A9" w:rsidP="00A77635">
      <w:pPr>
        <w:pStyle w:val="Heading3"/>
      </w:pPr>
      <w:bookmarkStart w:id="26" w:name="_Toc437029795"/>
      <w:r w:rsidRPr="00C959A9">
        <w:t>The Client</w:t>
      </w:r>
      <w:bookmarkEnd w:id="26"/>
      <w:r w:rsidRPr="00C959A9">
        <w:t xml:space="preserve"> </w:t>
      </w:r>
    </w:p>
    <w:p w:rsidR="00EA762D" w:rsidRPr="00EA762D" w:rsidRDefault="00F50848" w:rsidP="00EA762D">
      <w:pPr>
        <w:pStyle w:val="Level3Text"/>
      </w:pPr>
      <w:r>
        <w:rPr>
          <w:color w:val="000000"/>
        </w:rPr>
        <w:t>The client for this game will be the company that will purchase the game from the developers. The client will be in charge of maintaining and updating the game. The client will also have some responsibility of marketing and providing the game to the customers. The Client can run the game globally and apart from that, they would also approach different schools and colleges to sell this product</w:t>
      </w:r>
      <w:r w:rsidR="00EA762D">
        <w:t>.</w:t>
      </w:r>
    </w:p>
    <w:p w:rsidR="00ED57BB" w:rsidRDefault="00C959A9" w:rsidP="00A77635">
      <w:pPr>
        <w:pStyle w:val="Heading3"/>
      </w:pPr>
      <w:bookmarkStart w:id="27" w:name="_Toc437029796"/>
      <w:r w:rsidRPr="00C959A9">
        <w:t>The Customer</w:t>
      </w:r>
      <w:bookmarkEnd w:id="27"/>
    </w:p>
    <w:p w:rsidR="00723E9D" w:rsidRDefault="00723E9D" w:rsidP="00723E9D">
      <w:pPr>
        <w:pStyle w:val="NormalWeb"/>
        <w:spacing w:before="240" w:beforeAutospacing="0" w:after="0" w:afterAutospacing="0"/>
        <w:ind w:left="1080"/>
        <w:jc w:val="both"/>
      </w:pPr>
      <w:r>
        <w:rPr>
          <w:color w:val="000000"/>
        </w:rPr>
        <w:t>The main customers are various educational institutions like schools and colleges. They purchase this game from the company that is selling and can customize the historical events and the question sets according to their needs. In this way, schools and colleges can use this game as a tool and teachers can use this game to assign events for students in a class and can track students’ interests and involvement.</w:t>
      </w:r>
    </w:p>
    <w:p w:rsidR="00723E9D" w:rsidRDefault="00723E9D" w:rsidP="00723E9D">
      <w:pPr>
        <w:pStyle w:val="NormalWeb"/>
        <w:spacing w:before="240" w:beforeAutospacing="0" w:after="0" w:afterAutospacing="0"/>
        <w:ind w:left="1080"/>
        <w:jc w:val="both"/>
      </w:pPr>
      <w:r>
        <w:rPr>
          <w:color w:val="000000"/>
        </w:rPr>
        <w:t>The students who take the history class can use this game to learn history in a playful manner. Instead of reading boredom topics, they can ask the teacher to add the topics to this game and can start playing with their classmates.</w:t>
      </w:r>
    </w:p>
    <w:p w:rsidR="00EA762D" w:rsidRDefault="00723E9D" w:rsidP="00723E9D">
      <w:pPr>
        <w:pStyle w:val="Level3Text"/>
      </w:pPr>
      <w:r>
        <w:rPr>
          <w:color w:val="000000"/>
        </w:rPr>
        <w:t>This game will also be hosted at the global level where anyone having an account can login and play with any other person</w:t>
      </w:r>
      <w:r w:rsidR="00EA762D">
        <w:t xml:space="preserve">. </w:t>
      </w:r>
    </w:p>
    <w:p w:rsidR="00EA762D" w:rsidRDefault="00EA762D" w:rsidP="00A77635">
      <w:pPr>
        <w:pStyle w:val="Heading3"/>
      </w:pPr>
      <w:bookmarkStart w:id="28" w:name="_Toc437029797"/>
      <w:r>
        <w:t>Hands-On Users of the Product</w:t>
      </w:r>
      <w:bookmarkEnd w:id="28"/>
      <w:r>
        <w:t xml:space="preserve"> </w:t>
      </w:r>
    </w:p>
    <w:p w:rsidR="004F18F8" w:rsidRDefault="00B234F5" w:rsidP="0099258A">
      <w:pPr>
        <w:pStyle w:val="Level3Text"/>
      </w:pPr>
      <w:r>
        <w:rPr>
          <w:color w:val="000000"/>
        </w:rPr>
        <w:t xml:space="preserve">The hands-on users can be divided into three different categories. The first category consists of school and college students who are studying History. They can really benefit from this game because they can learn history while playing which would also help them academically. Next group is the teachers who are teaching history class. They can use this game to assign some events among the students and also to track students’ performances. The last group includes any common person from the real </w:t>
      </w:r>
      <w:r>
        <w:rPr>
          <w:color w:val="000000"/>
        </w:rPr>
        <w:lastRenderedPageBreak/>
        <w:t>world who is interested in playing games. They play this game for fun, to pass some time, to test their knowledge on history and also to learn about history. These three different types of hands-on users are described in detail below</w:t>
      </w:r>
      <w:r w:rsidR="00EA762D">
        <w:t>.</w:t>
      </w:r>
    </w:p>
    <w:p w:rsidR="004F18F8" w:rsidRPr="004F18F8" w:rsidRDefault="004F18F8" w:rsidP="004F18F8">
      <w:pPr>
        <w:ind w:left="1080"/>
        <w:rPr>
          <w:rFonts w:eastAsia="Times New Roman"/>
        </w:rPr>
      </w:pPr>
      <w:r w:rsidRPr="004F18F8">
        <w:rPr>
          <w:rFonts w:eastAsia="Times New Roman"/>
          <w:b/>
          <w:bCs/>
          <w:color w:val="000000"/>
          <w:u w:val="single"/>
        </w:rPr>
        <w:t xml:space="preserve">User </w:t>
      </w:r>
      <w:r w:rsidR="00E979D9" w:rsidRPr="004F18F8">
        <w:rPr>
          <w:rFonts w:eastAsia="Times New Roman"/>
          <w:b/>
          <w:bCs/>
          <w:color w:val="000000"/>
          <w:u w:val="single"/>
        </w:rPr>
        <w:t>Name:</w:t>
      </w:r>
      <w:r w:rsidRPr="004F18F8">
        <w:rPr>
          <w:rFonts w:eastAsia="Times New Roman"/>
          <w:color w:val="000000"/>
        </w:rPr>
        <w:t xml:space="preserve"> Students who are studying history.</w:t>
      </w:r>
    </w:p>
    <w:p w:rsidR="004F18F8" w:rsidRPr="004F18F8" w:rsidRDefault="004F18F8" w:rsidP="004F18F8">
      <w:pPr>
        <w:ind w:left="1080"/>
        <w:rPr>
          <w:rFonts w:eastAsia="Times New Roman"/>
        </w:rPr>
      </w:pPr>
      <w:r w:rsidRPr="004F18F8">
        <w:rPr>
          <w:rFonts w:eastAsia="Times New Roman"/>
          <w:b/>
          <w:bCs/>
          <w:color w:val="000000"/>
        </w:rPr>
        <w:t>User Role:</w:t>
      </w:r>
      <w:r w:rsidRPr="004F18F8">
        <w:rPr>
          <w:rFonts w:eastAsia="Times New Roman"/>
          <w:color w:val="000000"/>
        </w:rPr>
        <w:t xml:space="preserve"> Can compete with their classmates. Some might have some trouble in remembering certain events or years. They can play this game to learn those things in a fun way.</w:t>
      </w:r>
    </w:p>
    <w:p w:rsidR="004F18F8" w:rsidRPr="004F18F8" w:rsidRDefault="004F18F8" w:rsidP="004F18F8">
      <w:pPr>
        <w:ind w:left="1080"/>
        <w:rPr>
          <w:rFonts w:eastAsia="Times New Roman"/>
        </w:rPr>
      </w:pPr>
      <w:r w:rsidRPr="004F18F8">
        <w:rPr>
          <w:rFonts w:eastAsia="Times New Roman"/>
          <w:b/>
          <w:bCs/>
          <w:color w:val="000000"/>
        </w:rPr>
        <w:t>Subject matter experience:</w:t>
      </w:r>
      <w:r w:rsidRPr="004F18F8">
        <w:rPr>
          <w:rFonts w:eastAsia="Times New Roman"/>
          <w:color w:val="000000"/>
        </w:rPr>
        <w:t xml:space="preserve"> No prior knowledge is required. It is completely possible to learn the game by playing few times.</w:t>
      </w:r>
    </w:p>
    <w:p w:rsidR="004F18F8" w:rsidRPr="004F18F8" w:rsidRDefault="004F18F8" w:rsidP="004F18F8">
      <w:pPr>
        <w:ind w:left="1080"/>
        <w:rPr>
          <w:rFonts w:eastAsia="Times New Roman"/>
        </w:rPr>
      </w:pPr>
      <w:r w:rsidRPr="004F18F8">
        <w:rPr>
          <w:rFonts w:eastAsia="Times New Roman"/>
          <w:b/>
          <w:bCs/>
          <w:color w:val="000000"/>
        </w:rPr>
        <w:t>Technological experience:</w:t>
      </w:r>
      <w:r w:rsidRPr="004F18F8">
        <w:rPr>
          <w:rFonts w:eastAsia="Times New Roman"/>
          <w:color w:val="000000"/>
        </w:rPr>
        <w:t xml:space="preserve"> The user must be capable of using a web connected computer.</w:t>
      </w:r>
    </w:p>
    <w:p w:rsidR="004F18F8" w:rsidRPr="004F18F8" w:rsidRDefault="004F18F8" w:rsidP="004F18F8">
      <w:pPr>
        <w:ind w:left="1080"/>
        <w:rPr>
          <w:rFonts w:eastAsia="Times New Roman"/>
        </w:rPr>
      </w:pPr>
      <w:r w:rsidRPr="004F18F8">
        <w:rPr>
          <w:rFonts w:eastAsia="Times New Roman"/>
          <w:b/>
          <w:bCs/>
          <w:color w:val="000000"/>
        </w:rPr>
        <w:t>Other user characteristics:</w:t>
      </w:r>
    </w:p>
    <w:p w:rsidR="004F18F8" w:rsidRPr="004F18F8" w:rsidRDefault="004F18F8" w:rsidP="004F18F8">
      <w:pPr>
        <w:ind w:left="1800"/>
        <w:rPr>
          <w:rFonts w:eastAsia="Times New Roman"/>
        </w:rPr>
      </w:pPr>
      <w:r w:rsidRPr="004F18F8">
        <w:rPr>
          <w:rFonts w:eastAsia="Times New Roman"/>
          <w:b/>
          <w:bCs/>
          <w:color w:val="000000"/>
        </w:rPr>
        <w:t xml:space="preserve">Physical Abilities/Disabilities: </w:t>
      </w:r>
      <w:r w:rsidRPr="004F18F8">
        <w:rPr>
          <w:rFonts w:eastAsia="Times New Roman"/>
          <w:color w:val="000000"/>
        </w:rPr>
        <w:t>Person with weak eye sight is advised not to spend long periods of time on the computer. It will be easy to get addicted to the game. So it is advised that the users take breaks every two hours.</w:t>
      </w:r>
    </w:p>
    <w:p w:rsidR="004F18F8" w:rsidRPr="004F18F8" w:rsidRDefault="004F18F8" w:rsidP="004F18F8">
      <w:pPr>
        <w:ind w:left="1800"/>
        <w:rPr>
          <w:rFonts w:eastAsia="Times New Roman"/>
        </w:rPr>
      </w:pPr>
      <w:r w:rsidRPr="004F18F8">
        <w:rPr>
          <w:rFonts w:eastAsia="Times New Roman"/>
          <w:b/>
          <w:bCs/>
          <w:color w:val="000000"/>
        </w:rPr>
        <w:t xml:space="preserve">Intellectual Abilities/Disabilities: </w:t>
      </w:r>
      <w:r w:rsidRPr="004F18F8">
        <w:rPr>
          <w:rFonts w:eastAsia="Times New Roman"/>
          <w:color w:val="000000"/>
        </w:rPr>
        <w:t>The game is designed to combine knowledge and fun part. Therefore, anyone is welcome to play this game. Any person can play despite any intellectual disabilities.</w:t>
      </w:r>
    </w:p>
    <w:p w:rsidR="004F18F8" w:rsidRPr="004F18F8" w:rsidRDefault="004F18F8" w:rsidP="004F18F8">
      <w:pPr>
        <w:ind w:left="1800"/>
        <w:rPr>
          <w:rFonts w:eastAsia="Times New Roman"/>
        </w:rPr>
      </w:pPr>
      <w:r w:rsidRPr="004F18F8">
        <w:rPr>
          <w:rFonts w:eastAsia="Times New Roman"/>
          <w:b/>
          <w:bCs/>
          <w:color w:val="000000"/>
        </w:rPr>
        <w:t>Attitude toward job:</w:t>
      </w:r>
      <w:r w:rsidRPr="004F18F8">
        <w:rPr>
          <w:rFonts w:eastAsia="Times New Roman"/>
          <w:color w:val="000000"/>
        </w:rPr>
        <w:t xml:space="preserve"> It is highly recommended that the students playing the game have positive attitude and desire to learn and enhance their knowledge.</w:t>
      </w:r>
    </w:p>
    <w:p w:rsidR="004F18F8" w:rsidRPr="004F18F8" w:rsidRDefault="004F18F8" w:rsidP="004F18F8">
      <w:pPr>
        <w:ind w:left="1800"/>
        <w:rPr>
          <w:rFonts w:eastAsia="Times New Roman"/>
        </w:rPr>
      </w:pPr>
      <w:r w:rsidRPr="004F18F8">
        <w:rPr>
          <w:rFonts w:eastAsia="Times New Roman"/>
          <w:b/>
          <w:bCs/>
          <w:color w:val="000000"/>
        </w:rPr>
        <w:t>Education:</w:t>
      </w:r>
      <w:r w:rsidRPr="004F18F8">
        <w:rPr>
          <w:rFonts w:eastAsia="Times New Roman"/>
          <w:color w:val="000000"/>
        </w:rPr>
        <w:t xml:space="preserve"> No advanced education is required but students who are strong in history will have higher rate of success.</w:t>
      </w:r>
    </w:p>
    <w:p w:rsidR="004F18F8" w:rsidRPr="004F18F8" w:rsidRDefault="004F18F8" w:rsidP="004F18F8">
      <w:pPr>
        <w:ind w:left="1800"/>
        <w:rPr>
          <w:rFonts w:eastAsia="Times New Roman"/>
        </w:rPr>
      </w:pPr>
      <w:r w:rsidRPr="004F18F8">
        <w:rPr>
          <w:rFonts w:eastAsia="Times New Roman"/>
          <w:b/>
          <w:bCs/>
          <w:color w:val="000000"/>
        </w:rPr>
        <w:t>Linguistic Skills:</w:t>
      </w:r>
      <w:r w:rsidRPr="004F18F8">
        <w:rPr>
          <w:rFonts w:eastAsia="Times New Roman"/>
          <w:color w:val="000000"/>
        </w:rPr>
        <w:t xml:space="preserve"> No special linguistic skills are required to play this game.</w:t>
      </w:r>
    </w:p>
    <w:p w:rsidR="004F18F8" w:rsidRPr="004F18F8" w:rsidRDefault="004F18F8" w:rsidP="004F18F8">
      <w:pPr>
        <w:ind w:left="1800"/>
        <w:rPr>
          <w:rFonts w:eastAsia="Times New Roman"/>
        </w:rPr>
      </w:pPr>
      <w:r w:rsidRPr="004F18F8">
        <w:rPr>
          <w:rFonts w:eastAsia="Times New Roman"/>
          <w:b/>
          <w:bCs/>
          <w:color w:val="000000"/>
        </w:rPr>
        <w:t>Age Group:</w:t>
      </w:r>
      <w:r w:rsidRPr="004F18F8">
        <w:rPr>
          <w:rFonts w:eastAsia="Times New Roman"/>
          <w:color w:val="000000"/>
        </w:rPr>
        <w:t xml:space="preserve"> This age group will most likely include students who are between the ages of 12-24. It can also include individuals who are going back to school or those attaining higher level degrees.</w:t>
      </w:r>
    </w:p>
    <w:p w:rsidR="004F18F8" w:rsidRPr="004F18F8" w:rsidRDefault="004F18F8" w:rsidP="004F18F8">
      <w:pPr>
        <w:ind w:left="1800"/>
        <w:rPr>
          <w:rFonts w:eastAsia="Times New Roman"/>
        </w:rPr>
      </w:pPr>
      <w:r w:rsidRPr="004F18F8">
        <w:rPr>
          <w:rFonts w:eastAsia="Times New Roman"/>
          <w:b/>
          <w:bCs/>
          <w:color w:val="000000"/>
        </w:rPr>
        <w:t>Gender:</w:t>
      </w:r>
      <w:r w:rsidRPr="004F18F8">
        <w:rPr>
          <w:rFonts w:eastAsia="Times New Roman"/>
          <w:color w:val="000000"/>
        </w:rPr>
        <w:t xml:space="preserve"> This game is for both males and females.</w:t>
      </w:r>
    </w:p>
    <w:p w:rsidR="004F18F8" w:rsidRPr="004F18F8" w:rsidRDefault="004F18F8" w:rsidP="004F18F8">
      <w:pPr>
        <w:ind w:left="1080"/>
        <w:rPr>
          <w:rFonts w:eastAsia="Times New Roman"/>
        </w:rPr>
      </w:pPr>
      <w:r w:rsidRPr="004F18F8">
        <w:rPr>
          <w:rFonts w:eastAsia="Times New Roman"/>
          <w:b/>
          <w:bCs/>
          <w:color w:val="000000"/>
          <w:u w:val="single"/>
        </w:rPr>
        <w:t>User Name:</w:t>
      </w:r>
      <w:r w:rsidRPr="004F18F8">
        <w:rPr>
          <w:rFonts w:eastAsia="Times New Roman"/>
          <w:color w:val="000000"/>
        </w:rPr>
        <w:t xml:space="preserve"> Teachers who teach history.</w:t>
      </w:r>
    </w:p>
    <w:p w:rsidR="004F18F8" w:rsidRPr="004F18F8" w:rsidRDefault="004F18F8" w:rsidP="004F18F8">
      <w:pPr>
        <w:ind w:left="1080"/>
        <w:rPr>
          <w:rFonts w:eastAsia="Times New Roman"/>
        </w:rPr>
      </w:pPr>
      <w:r w:rsidRPr="004F18F8">
        <w:rPr>
          <w:rFonts w:eastAsia="Times New Roman"/>
          <w:b/>
          <w:bCs/>
          <w:color w:val="000000"/>
        </w:rPr>
        <w:t>User Role:</w:t>
      </w:r>
      <w:r w:rsidRPr="004F18F8">
        <w:rPr>
          <w:rFonts w:eastAsia="Times New Roman"/>
          <w:color w:val="000000"/>
        </w:rPr>
        <w:t xml:space="preserve"> Can monitor students’ activities and can test the students’ knowledge.</w:t>
      </w:r>
    </w:p>
    <w:p w:rsidR="004F18F8" w:rsidRPr="004F18F8" w:rsidRDefault="004F18F8" w:rsidP="004F18F8">
      <w:pPr>
        <w:ind w:left="1080"/>
        <w:rPr>
          <w:rFonts w:eastAsia="Times New Roman"/>
        </w:rPr>
      </w:pPr>
      <w:r w:rsidRPr="004F18F8">
        <w:rPr>
          <w:rFonts w:eastAsia="Times New Roman"/>
          <w:b/>
          <w:bCs/>
          <w:color w:val="000000"/>
        </w:rPr>
        <w:t>Subject matter experience:</w:t>
      </w:r>
      <w:r w:rsidRPr="004F18F8">
        <w:rPr>
          <w:rFonts w:eastAsia="Times New Roman"/>
          <w:color w:val="000000"/>
        </w:rPr>
        <w:t xml:space="preserve"> They have prior knowledge about history. And they can use their knowledge to update the question sets.</w:t>
      </w:r>
    </w:p>
    <w:p w:rsidR="004F18F8" w:rsidRPr="004F18F8" w:rsidRDefault="004F18F8" w:rsidP="004F18F8">
      <w:pPr>
        <w:ind w:left="1080"/>
        <w:rPr>
          <w:rFonts w:eastAsia="Times New Roman"/>
        </w:rPr>
      </w:pPr>
      <w:r w:rsidRPr="004F18F8">
        <w:rPr>
          <w:rFonts w:eastAsia="Times New Roman"/>
          <w:b/>
          <w:bCs/>
          <w:color w:val="000000"/>
        </w:rPr>
        <w:t>Technological experience:</w:t>
      </w:r>
      <w:r w:rsidRPr="004F18F8">
        <w:rPr>
          <w:rFonts w:eastAsia="Times New Roman"/>
          <w:color w:val="000000"/>
        </w:rPr>
        <w:t xml:space="preserve"> The user must be capable of using a web connected computer.</w:t>
      </w:r>
    </w:p>
    <w:p w:rsidR="004F18F8" w:rsidRPr="004F18F8" w:rsidRDefault="004F18F8" w:rsidP="004F18F8">
      <w:pPr>
        <w:ind w:left="1080"/>
        <w:rPr>
          <w:rFonts w:eastAsia="Times New Roman"/>
        </w:rPr>
      </w:pPr>
      <w:r w:rsidRPr="004F18F8">
        <w:rPr>
          <w:rFonts w:eastAsia="Times New Roman"/>
          <w:b/>
          <w:bCs/>
          <w:color w:val="000000"/>
        </w:rPr>
        <w:lastRenderedPageBreak/>
        <w:t>Other user characteristics:</w:t>
      </w:r>
    </w:p>
    <w:p w:rsidR="004F18F8" w:rsidRPr="004F18F8" w:rsidRDefault="004F18F8" w:rsidP="004F18F8">
      <w:pPr>
        <w:ind w:left="1800"/>
        <w:rPr>
          <w:rFonts w:eastAsia="Times New Roman"/>
        </w:rPr>
      </w:pPr>
      <w:r w:rsidRPr="004F18F8">
        <w:rPr>
          <w:rFonts w:eastAsia="Times New Roman"/>
          <w:b/>
          <w:bCs/>
          <w:color w:val="000000"/>
        </w:rPr>
        <w:t xml:space="preserve">Physical Abilities/Disabilities: </w:t>
      </w:r>
      <w:r w:rsidRPr="004F18F8">
        <w:rPr>
          <w:rFonts w:eastAsia="Times New Roman"/>
          <w:color w:val="000000"/>
        </w:rPr>
        <w:t>Person with weak eyesight is advised not to spend long periods of time on the computer. It will be easy to get addicted to the game. So it is advised that the users take breaks every two hours.</w:t>
      </w:r>
    </w:p>
    <w:p w:rsidR="004F18F8" w:rsidRPr="004F18F8" w:rsidRDefault="004F18F8" w:rsidP="004F18F8">
      <w:pPr>
        <w:ind w:left="1800"/>
        <w:rPr>
          <w:rFonts w:eastAsia="Times New Roman"/>
        </w:rPr>
      </w:pPr>
      <w:r w:rsidRPr="004F18F8">
        <w:rPr>
          <w:rFonts w:eastAsia="Times New Roman"/>
          <w:b/>
          <w:bCs/>
          <w:color w:val="000000"/>
        </w:rPr>
        <w:t xml:space="preserve">Intellectual Abilities/Disabilities: </w:t>
      </w:r>
      <w:r w:rsidRPr="004F18F8">
        <w:rPr>
          <w:rFonts w:eastAsia="Times New Roman"/>
          <w:color w:val="000000"/>
        </w:rPr>
        <w:t>The game is designed to combine knowledge and fun part. This group of users should have some knowledge about history in order to make some updates to the question sets.</w:t>
      </w:r>
    </w:p>
    <w:p w:rsidR="004F18F8" w:rsidRPr="004F18F8" w:rsidRDefault="004F18F8" w:rsidP="004F18F8">
      <w:pPr>
        <w:ind w:left="1800"/>
        <w:rPr>
          <w:rFonts w:eastAsia="Times New Roman"/>
        </w:rPr>
      </w:pPr>
      <w:r w:rsidRPr="004F18F8">
        <w:rPr>
          <w:rFonts w:eastAsia="Times New Roman"/>
          <w:b/>
          <w:bCs/>
          <w:color w:val="000000"/>
        </w:rPr>
        <w:t>Education:</w:t>
      </w:r>
      <w:r w:rsidRPr="004F18F8">
        <w:rPr>
          <w:rFonts w:eastAsia="Times New Roman"/>
          <w:color w:val="000000"/>
        </w:rPr>
        <w:t xml:space="preserve"> No advanced education is required but students who are strong in history will have higher rate of success.</w:t>
      </w:r>
    </w:p>
    <w:p w:rsidR="004F18F8" w:rsidRPr="004F18F8" w:rsidRDefault="004F18F8" w:rsidP="004F18F8">
      <w:pPr>
        <w:ind w:left="1800"/>
        <w:rPr>
          <w:rFonts w:eastAsia="Times New Roman"/>
        </w:rPr>
      </w:pPr>
      <w:r w:rsidRPr="004F18F8">
        <w:rPr>
          <w:rFonts w:eastAsia="Times New Roman"/>
          <w:b/>
          <w:bCs/>
          <w:color w:val="000000"/>
        </w:rPr>
        <w:t>Linguistic Skills:</w:t>
      </w:r>
      <w:r w:rsidRPr="004F18F8">
        <w:rPr>
          <w:rFonts w:eastAsia="Times New Roman"/>
          <w:color w:val="000000"/>
        </w:rPr>
        <w:t xml:space="preserve"> No special linguistic skills are required to play this game.</w:t>
      </w:r>
    </w:p>
    <w:p w:rsidR="004F18F8" w:rsidRPr="004F18F8" w:rsidRDefault="004F18F8" w:rsidP="004F18F8">
      <w:pPr>
        <w:ind w:left="1800"/>
        <w:rPr>
          <w:rFonts w:eastAsia="Times New Roman"/>
        </w:rPr>
      </w:pPr>
      <w:r w:rsidRPr="004F18F8">
        <w:rPr>
          <w:rFonts w:eastAsia="Times New Roman"/>
          <w:b/>
          <w:bCs/>
          <w:color w:val="000000"/>
        </w:rPr>
        <w:t>Age Group:</w:t>
      </w:r>
      <w:r w:rsidRPr="004F18F8">
        <w:rPr>
          <w:rFonts w:eastAsia="Times New Roman"/>
          <w:color w:val="000000"/>
        </w:rPr>
        <w:t xml:space="preserve"> This age group will most likely include teachers and mostly they </w:t>
      </w:r>
      <w:r w:rsidR="00D271C1" w:rsidRPr="004F18F8">
        <w:rPr>
          <w:rFonts w:eastAsia="Times New Roman"/>
          <w:color w:val="000000"/>
        </w:rPr>
        <w:t>are between</w:t>
      </w:r>
      <w:r w:rsidRPr="004F18F8">
        <w:rPr>
          <w:rFonts w:eastAsia="Times New Roman"/>
          <w:color w:val="000000"/>
        </w:rPr>
        <w:t xml:space="preserve"> the ages of 25-55.</w:t>
      </w:r>
    </w:p>
    <w:p w:rsidR="004F18F8" w:rsidRPr="004F18F8" w:rsidRDefault="004F18F8" w:rsidP="004F18F8">
      <w:pPr>
        <w:ind w:left="1800"/>
        <w:rPr>
          <w:rFonts w:eastAsia="Times New Roman"/>
        </w:rPr>
      </w:pPr>
      <w:r w:rsidRPr="004F18F8">
        <w:rPr>
          <w:rFonts w:eastAsia="Times New Roman"/>
          <w:b/>
          <w:bCs/>
          <w:color w:val="000000"/>
        </w:rPr>
        <w:t>Gender:</w:t>
      </w:r>
      <w:r w:rsidRPr="004F18F8">
        <w:rPr>
          <w:rFonts w:eastAsia="Times New Roman"/>
          <w:color w:val="000000"/>
        </w:rPr>
        <w:t xml:space="preserve"> This game is for both males and females.</w:t>
      </w:r>
    </w:p>
    <w:p w:rsidR="004F18F8" w:rsidRPr="004F18F8" w:rsidRDefault="004F18F8" w:rsidP="004F18F8">
      <w:pPr>
        <w:ind w:left="1080"/>
        <w:rPr>
          <w:rFonts w:eastAsia="Times New Roman"/>
        </w:rPr>
      </w:pPr>
      <w:r w:rsidRPr="004F18F8">
        <w:rPr>
          <w:rFonts w:eastAsia="Times New Roman"/>
          <w:b/>
          <w:bCs/>
          <w:color w:val="000000"/>
          <w:u w:val="single"/>
        </w:rPr>
        <w:t>User Name:</w:t>
      </w:r>
      <w:r w:rsidRPr="004F18F8">
        <w:rPr>
          <w:rFonts w:eastAsia="Times New Roman"/>
          <w:color w:val="000000"/>
        </w:rPr>
        <w:t xml:space="preserve"> Common man</w:t>
      </w:r>
    </w:p>
    <w:p w:rsidR="004F18F8" w:rsidRPr="004F18F8" w:rsidRDefault="004F18F8" w:rsidP="004F18F8">
      <w:pPr>
        <w:ind w:left="1080"/>
        <w:rPr>
          <w:rFonts w:eastAsia="Times New Roman"/>
        </w:rPr>
      </w:pPr>
      <w:r w:rsidRPr="004F18F8">
        <w:rPr>
          <w:rFonts w:eastAsia="Times New Roman"/>
          <w:b/>
          <w:bCs/>
          <w:color w:val="000000"/>
        </w:rPr>
        <w:t>User Role:</w:t>
      </w:r>
      <w:r w:rsidRPr="004F18F8">
        <w:rPr>
          <w:rFonts w:eastAsia="Times New Roman"/>
          <w:color w:val="000000"/>
        </w:rPr>
        <w:t xml:space="preserve"> Can play and compete with anyone in the real world. They play for various reasons like fun, time pass and to gain some knowledge.</w:t>
      </w:r>
    </w:p>
    <w:p w:rsidR="004F18F8" w:rsidRPr="004F18F8" w:rsidRDefault="004F18F8" w:rsidP="004F18F8">
      <w:pPr>
        <w:ind w:left="1080"/>
        <w:rPr>
          <w:rFonts w:eastAsia="Times New Roman"/>
        </w:rPr>
      </w:pPr>
      <w:r w:rsidRPr="004F18F8">
        <w:rPr>
          <w:rFonts w:eastAsia="Times New Roman"/>
          <w:b/>
          <w:bCs/>
          <w:color w:val="000000"/>
        </w:rPr>
        <w:t>Subject matter experience:</w:t>
      </w:r>
      <w:r w:rsidRPr="004F18F8">
        <w:rPr>
          <w:rFonts w:eastAsia="Times New Roman"/>
          <w:color w:val="000000"/>
        </w:rPr>
        <w:t xml:space="preserve"> No prior knowledge is required. It is completely possible to learn the game by playing few times.</w:t>
      </w:r>
    </w:p>
    <w:p w:rsidR="004F18F8" w:rsidRPr="004F18F8" w:rsidRDefault="004F18F8" w:rsidP="004F18F8">
      <w:pPr>
        <w:ind w:left="1080"/>
        <w:rPr>
          <w:rFonts w:eastAsia="Times New Roman"/>
        </w:rPr>
      </w:pPr>
      <w:r w:rsidRPr="004F18F8">
        <w:rPr>
          <w:rFonts w:eastAsia="Times New Roman"/>
          <w:b/>
          <w:bCs/>
          <w:color w:val="000000"/>
        </w:rPr>
        <w:t>Technological experience:</w:t>
      </w:r>
      <w:r w:rsidRPr="004F18F8">
        <w:rPr>
          <w:rFonts w:eastAsia="Times New Roman"/>
          <w:color w:val="000000"/>
        </w:rPr>
        <w:t xml:space="preserve"> The user must be capable of using a web connected computer.</w:t>
      </w:r>
    </w:p>
    <w:p w:rsidR="004F18F8" w:rsidRPr="004F18F8" w:rsidRDefault="004F18F8" w:rsidP="004F18F8">
      <w:pPr>
        <w:ind w:left="1080"/>
        <w:rPr>
          <w:rFonts w:eastAsia="Times New Roman"/>
        </w:rPr>
      </w:pPr>
      <w:r w:rsidRPr="004F18F8">
        <w:rPr>
          <w:rFonts w:eastAsia="Times New Roman"/>
          <w:b/>
          <w:bCs/>
          <w:color w:val="000000"/>
        </w:rPr>
        <w:t>Other user characteristics:</w:t>
      </w:r>
    </w:p>
    <w:p w:rsidR="004F18F8" w:rsidRPr="004F18F8" w:rsidRDefault="004F18F8" w:rsidP="004F18F8">
      <w:pPr>
        <w:ind w:left="1800"/>
        <w:rPr>
          <w:rFonts w:eastAsia="Times New Roman"/>
        </w:rPr>
      </w:pPr>
      <w:r w:rsidRPr="004F18F8">
        <w:rPr>
          <w:rFonts w:eastAsia="Times New Roman"/>
          <w:b/>
          <w:bCs/>
          <w:color w:val="000000"/>
        </w:rPr>
        <w:t xml:space="preserve">Physical Abilities/Disabilities: </w:t>
      </w:r>
      <w:r w:rsidRPr="004F18F8">
        <w:rPr>
          <w:rFonts w:eastAsia="Times New Roman"/>
          <w:color w:val="000000"/>
        </w:rPr>
        <w:t>Person with weak eye sight is advised not to spend long periods of time on the computer. It will be easy to get addicted to the game. So it is advised that the users take breaks every two hours.</w:t>
      </w:r>
    </w:p>
    <w:p w:rsidR="004F18F8" w:rsidRPr="004F18F8" w:rsidRDefault="004F18F8" w:rsidP="004F18F8">
      <w:pPr>
        <w:ind w:left="1800"/>
        <w:rPr>
          <w:rFonts w:eastAsia="Times New Roman"/>
        </w:rPr>
      </w:pPr>
      <w:r w:rsidRPr="004F18F8">
        <w:rPr>
          <w:rFonts w:eastAsia="Times New Roman"/>
          <w:b/>
          <w:bCs/>
          <w:color w:val="000000"/>
        </w:rPr>
        <w:t xml:space="preserve">Intellectual Abilities/Disabilities: </w:t>
      </w:r>
      <w:r w:rsidRPr="004F18F8">
        <w:rPr>
          <w:rFonts w:eastAsia="Times New Roman"/>
          <w:color w:val="000000"/>
        </w:rPr>
        <w:t>The game is designed to combine knowledge and fun part. Therefore, anyone is welcome to play this game. Any person can play despite any intellectual disabilities.</w:t>
      </w:r>
    </w:p>
    <w:p w:rsidR="004F18F8" w:rsidRPr="004F18F8" w:rsidRDefault="004F18F8" w:rsidP="004F18F8">
      <w:pPr>
        <w:ind w:left="1800"/>
        <w:rPr>
          <w:rFonts w:eastAsia="Times New Roman"/>
        </w:rPr>
      </w:pPr>
      <w:r w:rsidRPr="004F18F8">
        <w:rPr>
          <w:rFonts w:eastAsia="Times New Roman"/>
          <w:b/>
          <w:bCs/>
          <w:color w:val="000000"/>
        </w:rPr>
        <w:t>Education:</w:t>
      </w:r>
      <w:r w:rsidRPr="004F18F8">
        <w:rPr>
          <w:rFonts w:eastAsia="Times New Roman"/>
          <w:color w:val="000000"/>
        </w:rPr>
        <w:t xml:space="preserve"> No advanced education is required but students who are strong in history will have higher rate of success.</w:t>
      </w:r>
    </w:p>
    <w:p w:rsidR="004F18F8" w:rsidRPr="004F18F8" w:rsidRDefault="004F18F8" w:rsidP="004F18F8">
      <w:pPr>
        <w:ind w:left="1800"/>
        <w:rPr>
          <w:rFonts w:eastAsia="Times New Roman"/>
        </w:rPr>
      </w:pPr>
      <w:r w:rsidRPr="004F18F8">
        <w:rPr>
          <w:rFonts w:eastAsia="Times New Roman"/>
          <w:b/>
          <w:bCs/>
          <w:color w:val="000000"/>
        </w:rPr>
        <w:t>Linguistic Skills:</w:t>
      </w:r>
      <w:r w:rsidRPr="004F18F8">
        <w:rPr>
          <w:rFonts w:eastAsia="Times New Roman"/>
          <w:color w:val="000000"/>
        </w:rPr>
        <w:t xml:space="preserve"> No special linguistic skills are required to play this game.</w:t>
      </w:r>
    </w:p>
    <w:p w:rsidR="004F18F8" w:rsidRPr="004F18F8" w:rsidRDefault="004F18F8" w:rsidP="004F18F8">
      <w:pPr>
        <w:ind w:left="1800"/>
        <w:rPr>
          <w:rFonts w:eastAsia="Times New Roman"/>
        </w:rPr>
      </w:pPr>
      <w:r w:rsidRPr="004F18F8">
        <w:rPr>
          <w:rFonts w:eastAsia="Times New Roman"/>
          <w:b/>
          <w:bCs/>
          <w:color w:val="000000"/>
        </w:rPr>
        <w:t>Age Group:</w:t>
      </w:r>
      <w:r w:rsidRPr="004F18F8">
        <w:rPr>
          <w:rFonts w:eastAsia="Times New Roman"/>
          <w:color w:val="000000"/>
        </w:rPr>
        <w:t xml:space="preserve"> This age group includes any person starting from kids to elders. So they fall in the age group of 8-60.</w:t>
      </w:r>
    </w:p>
    <w:p w:rsidR="00EA762D" w:rsidRDefault="004F18F8" w:rsidP="004F18F8">
      <w:pPr>
        <w:pStyle w:val="Level3Text"/>
      </w:pPr>
      <w:r w:rsidRPr="004F18F8">
        <w:rPr>
          <w:rFonts w:eastAsia="Times New Roman"/>
          <w:b/>
          <w:bCs/>
          <w:color w:val="000000"/>
        </w:rPr>
        <w:lastRenderedPageBreak/>
        <w:t>Gender:</w:t>
      </w:r>
      <w:r w:rsidRPr="004F18F8">
        <w:rPr>
          <w:rFonts w:eastAsia="Times New Roman"/>
          <w:color w:val="000000"/>
        </w:rPr>
        <w:t xml:space="preserve"> This game is for both males and females</w:t>
      </w:r>
      <w:r w:rsidR="00EA762D">
        <w:t xml:space="preserve"> </w:t>
      </w:r>
    </w:p>
    <w:p w:rsidR="00EA762D" w:rsidRDefault="00EA762D" w:rsidP="00A77635">
      <w:pPr>
        <w:pStyle w:val="Heading3"/>
      </w:pPr>
      <w:bookmarkStart w:id="29" w:name="_Toc437029798"/>
      <w:r>
        <w:t>Priorities Assigned to Users</w:t>
      </w:r>
      <w:bookmarkEnd w:id="29"/>
    </w:p>
    <w:p w:rsidR="004F18F8" w:rsidRDefault="004F18F8" w:rsidP="002D39B7">
      <w:pPr>
        <w:pStyle w:val="NormalWeb"/>
        <w:numPr>
          <w:ilvl w:val="0"/>
          <w:numId w:val="5"/>
        </w:numPr>
        <w:spacing w:before="200" w:beforeAutospacing="0" w:after="0" w:afterAutospacing="0"/>
        <w:jc w:val="both"/>
        <w:textAlignment w:val="baseline"/>
        <w:rPr>
          <w:color w:val="000000"/>
        </w:rPr>
      </w:pPr>
      <w:r>
        <w:rPr>
          <w:b/>
          <w:bCs/>
          <w:color w:val="000000"/>
        </w:rPr>
        <w:t>Key users:</w:t>
      </w:r>
      <w:r>
        <w:rPr>
          <w:color w:val="000000"/>
        </w:rPr>
        <w:t xml:space="preserve"> We believe that this game can be an important resource for students who are studying history either in their school or college. Therefore, these students are our key users. Students have the opportunity to use this game to enhance their knowledge on history. Other key users includes teachers who teach history. Teachers use this game to test students’ performance and to monitor their interests. These people are important because they recommend this game to the school/college board and they can take steps to purchase and install this game.</w:t>
      </w:r>
    </w:p>
    <w:p w:rsidR="00EA762D" w:rsidRDefault="004F18F8" w:rsidP="002D39B7">
      <w:pPr>
        <w:pStyle w:val="Level3Text"/>
        <w:numPr>
          <w:ilvl w:val="0"/>
          <w:numId w:val="5"/>
        </w:numPr>
      </w:pPr>
      <w:r>
        <w:rPr>
          <w:b/>
          <w:bCs/>
          <w:color w:val="000000"/>
        </w:rPr>
        <w:t>Secondary users:</w:t>
      </w:r>
      <w:r>
        <w:rPr>
          <w:color w:val="000000"/>
        </w:rPr>
        <w:t xml:space="preserve"> This includes all the individuals from the real world starting from kids to elder people. The advantage of this game is that the player can have fun and learn things at the same time. These users help in spreading the game across the globe. Therefore, this group is very important for the success of this game</w:t>
      </w:r>
      <w:r w:rsidR="00EA762D">
        <w:t>.</w:t>
      </w:r>
    </w:p>
    <w:p w:rsidR="00EA762D" w:rsidRDefault="00EA762D" w:rsidP="00A77635">
      <w:pPr>
        <w:pStyle w:val="Heading3"/>
      </w:pPr>
      <w:bookmarkStart w:id="30" w:name="_Toc437029799"/>
      <w:r>
        <w:t>User Participation</w:t>
      </w:r>
      <w:bookmarkEnd w:id="30"/>
    </w:p>
    <w:p w:rsidR="00EA762D" w:rsidRDefault="004F18F8" w:rsidP="0099258A">
      <w:pPr>
        <w:pStyle w:val="Level3Text"/>
      </w:pPr>
      <w:r>
        <w:rPr>
          <w:color w:val="000000"/>
        </w:rPr>
        <w:t>User’s inputs could be very helpful while developing the game especially in modules like developing graphics, deciding on the music, sounds etc., and also about the overall usability of the product. This is a game and fun part depends mainly on the gaming experience. If the user feels the game functionalities are confusing or if the user does not feel comfortable to play the game, then the main objective of developing this product fails. So user participation is very important in development of this game</w:t>
      </w:r>
      <w:r w:rsidR="00EA762D">
        <w:t>.</w:t>
      </w:r>
    </w:p>
    <w:p w:rsidR="00EA762D" w:rsidRDefault="00EA762D" w:rsidP="00A77635">
      <w:pPr>
        <w:pStyle w:val="Heading3"/>
      </w:pPr>
      <w:bookmarkStart w:id="31" w:name="_Toc437029800"/>
      <w:r>
        <w:t>Maintenance Users and Service Technicians</w:t>
      </w:r>
      <w:bookmarkEnd w:id="31"/>
    </w:p>
    <w:p w:rsidR="00EA762D" w:rsidRDefault="004F18F8" w:rsidP="0099258A">
      <w:pPr>
        <w:pStyle w:val="Level3Text"/>
      </w:pPr>
      <w:r>
        <w:rPr>
          <w:color w:val="000000"/>
        </w:rPr>
        <w:t>Maintenance users will include a group technicians who will work together to remove and fix any problems that are discovered by the users. They will also provide technical support to customers. This group will also update the database by adding or updating new topics and question sets. The game becomes monotonous if the user gets used to the questions that are asked. For this reason, topics and question sets should be updated so that user faces new challenges and learns new information as the game progresses</w:t>
      </w:r>
      <w:r w:rsidR="00EA762D">
        <w:t>.</w:t>
      </w:r>
    </w:p>
    <w:p w:rsidR="00C959A9" w:rsidRDefault="00C959A9" w:rsidP="00A77635">
      <w:pPr>
        <w:pStyle w:val="Heading3"/>
      </w:pPr>
      <w:bookmarkStart w:id="32" w:name="_Toc437029801"/>
      <w:r w:rsidRPr="00C959A9">
        <w:t>Other Stakeholders</w:t>
      </w:r>
      <w:bookmarkEnd w:id="32"/>
    </w:p>
    <w:p w:rsidR="00DC4D1F" w:rsidRPr="00DC4D1F" w:rsidRDefault="00E979D9" w:rsidP="002D39B7">
      <w:pPr>
        <w:numPr>
          <w:ilvl w:val="0"/>
          <w:numId w:val="6"/>
        </w:numPr>
        <w:textAlignment w:val="baseline"/>
        <w:rPr>
          <w:rFonts w:eastAsia="Times New Roman"/>
          <w:color w:val="000000"/>
        </w:rPr>
      </w:pPr>
      <w:r w:rsidRPr="00DC4D1F">
        <w:rPr>
          <w:rFonts w:eastAsia="Times New Roman"/>
          <w:color w:val="000000"/>
        </w:rPr>
        <w:t>Testers:</w:t>
      </w:r>
      <w:r w:rsidR="00DC4D1F" w:rsidRPr="00DC4D1F">
        <w:rPr>
          <w:rFonts w:eastAsia="Times New Roman"/>
          <w:color w:val="000000"/>
        </w:rPr>
        <w:t xml:space="preserve"> Testers will make sure to discuss and fix any bugs that may exist in the program. This will help keep the game updated and keep the users happy.</w:t>
      </w:r>
    </w:p>
    <w:p w:rsidR="0099258A" w:rsidRPr="00DC4D1F" w:rsidRDefault="00DC4D1F" w:rsidP="002D39B7">
      <w:pPr>
        <w:numPr>
          <w:ilvl w:val="0"/>
          <w:numId w:val="6"/>
        </w:numPr>
        <w:spacing w:before="100" w:beforeAutospacing="1" w:after="100" w:afterAutospacing="1"/>
        <w:jc w:val="left"/>
        <w:textAlignment w:val="baseline"/>
        <w:rPr>
          <w:rFonts w:eastAsia="Times New Roman"/>
          <w:color w:val="000000"/>
        </w:rPr>
      </w:pPr>
      <w:r w:rsidRPr="00DC4D1F">
        <w:rPr>
          <w:rFonts w:eastAsia="Times New Roman"/>
          <w:color w:val="000000"/>
        </w:rPr>
        <w:t xml:space="preserve">Marketing </w:t>
      </w:r>
      <w:r w:rsidR="00E979D9" w:rsidRPr="00DC4D1F">
        <w:rPr>
          <w:rFonts w:eastAsia="Times New Roman"/>
          <w:color w:val="000000"/>
        </w:rPr>
        <w:t>experts:</w:t>
      </w:r>
      <w:r w:rsidRPr="00DC4D1F">
        <w:rPr>
          <w:rFonts w:eastAsia="Times New Roman"/>
          <w:color w:val="000000"/>
        </w:rPr>
        <w:t xml:space="preserve"> This group is extremely important in helping spread the game throughout the world with their advertisements. It will be marketing team’s job to find ways to advertise the game through online advertiseme</w:t>
      </w:r>
      <w:r>
        <w:rPr>
          <w:rFonts w:eastAsia="Times New Roman"/>
          <w:color w:val="000000"/>
        </w:rPr>
        <w:t>nts or billboards or other ways</w:t>
      </w:r>
      <w:r w:rsidR="0099258A">
        <w:t xml:space="preserve">. </w:t>
      </w:r>
    </w:p>
    <w:p w:rsidR="0099258A" w:rsidRPr="0099258A" w:rsidRDefault="0099258A" w:rsidP="0099258A">
      <w:pPr>
        <w:pStyle w:val="Level3Text"/>
      </w:pPr>
    </w:p>
    <w:p w:rsidR="00ED57BB" w:rsidRDefault="00ED57BB" w:rsidP="00A77635">
      <w:pPr>
        <w:pStyle w:val="Heading2"/>
      </w:pPr>
      <w:bookmarkStart w:id="33" w:name="_Toc437029802"/>
      <w:r>
        <w:lastRenderedPageBreak/>
        <w:t>Mandated Constraints</w:t>
      </w:r>
      <w:bookmarkEnd w:id="33"/>
    </w:p>
    <w:p w:rsidR="007067B9" w:rsidRDefault="007067B9" w:rsidP="00A77635">
      <w:pPr>
        <w:pStyle w:val="Heading3"/>
      </w:pPr>
      <w:bookmarkStart w:id="34" w:name="_Toc437029803"/>
      <w:r>
        <w:t>Solution Constraints</w:t>
      </w:r>
      <w:bookmarkEnd w:id="34"/>
      <w:r>
        <w:t xml:space="preserve"> </w:t>
      </w:r>
    </w:p>
    <w:p w:rsidR="00F50848" w:rsidRPr="00F50848" w:rsidRDefault="00F50848" w:rsidP="00F50848">
      <w:pPr>
        <w:ind w:left="1080"/>
        <w:rPr>
          <w:rFonts w:eastAsia="Times New Roman"/>
        </w:rPr>
      </w:pPr>
      <w:r w:rsidRPr="00F50848">
        <w:rPr>
          <w:rFonts w:eastAsia="Times New Roman"/>
          <w:color w:val="000000"/>
        </w:rPr>
        <w:t>There might be number of stumbling blocks that developers will encounter; however, there are some constraints that have been put in place in the following section.</w:t>
      </w:r>
    </w:p>
    <w:p w:rsidR="00F50848" w:rsidRPr="005524CB" w:rsidRDefault="00F50848" w:rsidP="002D39B7">
      <w:pPr>
        <w:pStyle w:val="ListParagraph"/>
        <w:numPr>
          <w:ilvl w:val="0"/>
          <w:numId w:val="3"/>
        </w:numPr>
        <w:textAlignment w:val="baseline"/>
        <w:rPr>
          <w:rFonts w:eastAsia="Times New Roman"/>
          <w:color w:val="000000"/>
        </w:rPr>
      </w:pPr>
      <w:r w:rsidRPr="005524CB">
        <w:rPr>
          <w:rFonts w:eastAsia="Times New Roman"/>
          <w:color w:val="000000"/>
          <w:u w:val="single"/>
        </w:rPr>
        <w:t>Description:</w:t>
      </w:r>
      <w:r w:rsidRPr="005524CB">
        <w:rPr>
          <w:rFonts w:eastAsia="Times New Roman"/>
          <w:color w:val="000000"/>
        </w:rPr>
        <w:t xml:space="preserve"> The user installs the client side user interface on their personal computer. The product’s database shall be hosted on a server, and the client will interact and play the game over an internet connection.</w:t>
      </w:r>
    </w:p>
    <w:p w:rsidR="00F50848" w:rsidRPr="00F50848" w:rsidRDefault="00F50848" w:rsidP="005524CB">
      <w:pPr>
        <w:ind w:left="1800"/>
        <w:rPr>
          <w:rFonts w:eastAsia="Times New Roman"/>
        </w:rPr>
      </w:pPr>
      <w:r w:rsidRPr="00F50848">
        <w:rPr>
          <w:rFonts w:eastAsia="Times New Roman"/>
          <w:color w:val="000000"/>
          <w:u w:val="single"/>
        </w:rPr>
        <w:t>Rationale:</w:t>
      </w:r>
      <w:r w:rsidRPr="00F50848">
        <w:rPr>
          <w:rFonts w:eastAsia="Times New Roman"/>
          <w:color w:val="000000"/>
        </w:rPr>
        <w:t xml:space="preserve"> The school administration or the teacher using this product would like to host this application on their own server and have easy access to it while students/users don’t have to be on campus to play game. Users can simply install the application on their computer and login to the application using internet protocols to connect to the servers.</w:t>
      </w:r>
    </w:p>
    <w:p w:rsidR="00F50848" w:rsidRPr="00F50848" w:rsidRDefault="00F50848" w:rsidP="005524CB">
      <w:pPr>
        <w:ind w:left="1800"/>
        <w:rPr>
          <w:rFonts w:eastAsia="Times New Roman"/>
        </w:rPr>
      </w:pPr>
      <w:r w:rsidRPr="00F50848">
        <w:rPr>
          <w:rFonts w:eastAsia="Times New Roman"/>
          <w:color w:val="000000"/>
          <w:u w:val="single"/>
        </w:rPr>
        <w:t>Fit criterion:</w:t>
      </w:r>
      <w:r w:rsidRPr="00F50848">
        <w:rPr>
          <w:rFonts w:eastAsia="Times New Roman"/>
          <w:color w:val="000000"/>
        </w:rPr>
        <w:t xml:space="preserve"> The users of the product shall be able to play the game using their personal computers over the internet.</w:t>
      </w:r>
    </w:p>
    <w:p w:rsidR="00F50848" w:rsidRPr="005524CB" w:rsidRDefault="00F50848" w:rsidP="002D39B7">
      <w:pPr>
        <w:pStyle w:val="ListParagraph"/>
        <w:numPr>
          <w:ilvl w:val="0"/>
          <w:numId w:val="3"/>
        </w:numPr>
        <w:textAlignment w:val="baseline"/>
        <w:rPr>
          <w:rFonts w:eastAsia="Times New Roman"/>
          <w:color w:val="000000"/>
        </w:rPr>
      </w:pPr>
      <w:r w:rsidRPr="005524CB">
        <w:rPr>
          <w:rFonts w:eastAsia="Times New Roman"/>
          <w:color w:val="000000"/>
          <w:u w:val="single"/>
        </w:rPr>
        <w:t>Description:</w:t>
      </w:r>
      <w:r w:rsidRPr="005524CB">
        <w:rPr>
          <w:rFonts w:eastAsia="Times New Roman"/>
          <w:color w:val="000000"/>
        </w:rPr>
        <w:t xml:space="preserve"> The product shall provide a graphical user interface to play the game.</w:t>
      </w:r>
    </w:p>
    <w:p w:rsidR="00F50848" w:rsidRPr="00F50848" w:rsidRDefault="00F50848" w:rsidP="005524CB">
      <w:pPr>
        <w:ind w:left="1800"/>
        <w:rPr>
          <w:rFonts w:eastAsia="Times New Roman"/>
        </w:rPr>
      </w:pPr>
      <w:r w:rsidRPr="00F50848">
        <w:rPr>
          <w:rFonts w:eastAsia="Times New Roman"/>
          <w:color w:val="000000"/>
          <w:u w:val="single"/>
        </w:rPr>
        <w:t>Rationale:</w:t>
      </w:r>
      <w:r w:rsidRPr="00F50848">
        <w:rPr>
          <w:rFonts w:eastAsia="Times New Roman"/>
          <w:color w:val="000000"/>
        </w:rPr>
        <w:t xml:space="preserve"> The user will not be motivated to play the game using a command line because they will have to learn various commands to interact with the system. </w:t>
      </w:r>
    </w:p>
    <w:p w:rsidR="00F50848" w:rsidRPr="00F50848" w:rsidRDefault="00F50848" w:rsidP="005524CB">
      <w:pPr>
        <w:ind w:left="1800"/>
        <w:rPr>
          <w:rFonts w:eastAsia="Times New Roman"/>
        </w:rPr>
      </w:pPr>
      <w:r w:rsidRPr="00F50848">
        <w:rPr>
          <w:rFonts w:eastAsia="Times New Roman"/>
          <w:color w:val="000000"/>
          <w:u w:val="single"/>
        </w:rPr>
        <w:t>Fit criterion:</w:t>
      </w:r>
      <w:r w:rsidRPr="00F50848">
        <w:rPr>
          <w:rFonts w:eastAsia="Times New Roman"/>
          <w:color w:val="000000"/>
        </w:rPr>
        <w:t xml:space="preserve"> User is presented with graphical user interface to play the game with ease of use without having to follow user manuals. </w:t>
      </w:r>
    </w:p>
    <w:p w:rsidR="00F50848" w:rsidRPr="00F50848" w:rsidRDefault="00F50848" w:rsidP="00F50848">
      <w:pPr>
        <w:spacing w:before="0"/>
        <w:jc w:val="left"/>
        <w:rPr>
          <w:rFonts w:eastAsia="Times New Roman"/>
        </w:rPr>
      </w:pPr>
    </w:p>
    <w:p w:rsidR="00F50848" w:rsidRPr="005524CB" w:rsidRDefault="00F50848" w:rsidP="002D39B7">
      <w:pPr>
        <w:pStyle w:val="ListParagraph"/>
        <w:numPr>
          <w:ilvl w:val="0"/>
          <w:numId w:val="3"/>
        </w:numPr>
        <w:textAlignment w:val="baseline"/>
        <w:rPr>
          <w:rFonts w:eastAsia="Times New Roman"/>
          <w:color w:val="000000"/>
        </w:rPr>
      </w:pPr>
      <w:r w:rsidRPr="005524CB">
        <w:rPr>
          <w:rFonts w:eastAsia="Times New Roman"/>
          <w:color w:val="000000"/>
          <w:u w:val="single"/>
        </w:rPr>
        <w:t>Description:</w:t>
      </w:r>
      <w:r w:rsidRPr="005524CB">
        <w:rPr>
          <w:rFonts w:eastAsia="Times New Roman"/>
          <w:color w:val="000000"/>
        </w:rPr>
        <w:t xml:space="preserve"> The product shall not require a constant internet connection to connect to the database server to store achievement scores or get updates.</w:t>
      </w:r>
    </w:p>
    <w:p w:rsidR="00F50848" w:rsidRPr="00F50848" w:rsidRDefault="00F50848" w:rsidP="005524CB">
      <w:pPr>
        <w:ind w:left="1800"/>
        <w:rPr>
          <w:rFonts w:eastAsia="Times New Roman"/>
        </w:rPr>
      </w:pPr>
      <w:r w:rsidRPr="00F50848">
        <w:rPr>
          <w:rFonts w:eastAsia="Times New Roman"/>
          <w:color w:val="000000"/>
          <w:u w:val="single"/>
        </w:rPr>
        <w:t>Rationale:</w:t>
      </w:r>
      <w:r w:rsidRPr="00F50848">
        <w:rPr>
          <w:rFonts w:eastAsia="Times New Roman"/>
          <w:color w:val="000000"/>
        </w:rPr>
        <w:t xml:space="preserve"> Some users may not have connection to the internet at all times during the day due to commuting, etc. In such a situation, the game shall not hang up, crash, or simply refuse to work, but it shall store the user’s achievements in local cache and ping the server at a later time whenever the connection to the server is established to store the achievements or get the latest updates. </w:t>
      </w:r>
    </w:p>
    <w:p w:rsidR="007067B9" w:rsidRDefault="00F50848" w:rsidP="005524CB">
      <w:pPr>
        <w:pStyle w:val="Level3Text"/>
        <w:ind w:left="1800"/>
      </w:pPr>
      <w:r w:rsidRPr="005524CB">
        <w:rPr>
          <w:rFonts w:eastAsia="Times New Roman"/>
          <w:color w:val="000000"/>
          <w:u w:val="single"/>
        </w:rPr>
        <w:t>Fit criterion:</w:t>
      </w:r>
      <w:r w:rsidRPr="00F50848">
        <w:rPr>
          <w:rFonts w:eastAsia="Times New Roman"/>
          <w:color w:val="000000"/>
        </w:rPr>
        <w:t xml:space="preserve"> The product shall work by displaying a warning message; for instance, when there is no internet to connect to the database server</w:t>
      </w:r>
      <w:proofErr w:type="gramStart"/>
      <w:r w:rsidRPr="00F50848">
        <w:rPr>
          <w:rFonts w:eastAsia="Times New Roman"/>
          <w:color w:val="000000"/>
        </w:rPr>
        <w:t>.</w:t>
      </w:r>
      <w:r w:rsidR="007067B9">
        <w:t>.</w:t>
      </w:r>
      <w:proofErr w:type="gramEnd"/>
    </w:p>
    <w:p w:rsidR="007067B9" w:rsidRDefault="007067B9" w:rsidP="00A77635">
      <w:pPr>
        <w:pStyle w:val="Heading3"/>
      </w:pPr>
      <w:bookmarkStart w:id="35" w:name="_Toc437029804"/>
      <w:r>
        <w:t>Implementation Environment of the Current System</w:t>
      </w:r>
      <w:bookmarkEnd w:id="35"/>
    </w:p>
    <w:p w:rsidR="007067B9" w:rsidRDefault="00650D96" w:rsidP="007067B9">
      <w:pPr>
        <w:pStyle w:val="Level3Text"/>
      </w:pPr>
      <w:r>
        <w:rPr>
          <w:color w:val="000000"/>
        </w:rPr>
        <w:t xml:space="preserve">The product shall be cross platform regardless of the operating system. The users will be using MS Windows, </w:t>
      </w:r>
      <w:proofErr w:type="spellStart"/>
      <w:r>
        <w:rPr>
          <w:color w:val="000000"/>
        </w:rPr>
        <w:t>MacOS</w:t>
      </w:r>
      <w:proofErr w:type="spellEnd"/>
      <w:r>
        <w:rPr>
          <w:color w:val="000000"/>
        </w:rPr>
        <w:t xml:space="preserve"> or Linux operating system on their personal </w:t>
      </w:r>
      <w:r>
        <w:rPr>
          <w:color w:val="000000"/>
        </w:rPr>
        <w:lastRenderedPageBreak/>
        <w:t>computers and may not afford to get another computer in order to play the game. The product shall be approved as cross platform compliant by the QA testing group</w:t>
      </w:r>
      <w:r w:rsidR="007067B9">
        <w:t xml:space="preserve">. </w:t>
      </w:r>
    </w:p>
    <w:p w:rsidR="007067B9" w:rsidRDefault="007067B9" w:rsidP="00A77635">
      <w:pPr>
        <w:pStyle w:val="Heading3"/>
      </w:pPr>
      <w:bookmarkStart w:id="36" w:name="_Toc437029805"/>
      <w:r>
        <w:t>Partner or Collaborative Applications</w:t>
      </w:r>
      <w:bookmarkEnd w:id="36"/>
    </w:p>
    <w:p w:rsidR="007067B9" w:rsidRDefault="003A380B" w:rsidP="007067B9">
      <w:pPr>
        <w:pStyle w:val="Level3Text"/>
      </w:pPr>
      <w:r>
        <w:rPr>
          <w:color w:val="000000"/>
        </w:rPr>
        <w:t>Age of Battleships</w:t>
      </w:r>
      <w:r w:rsidR="00650D96">
        <w:rPr>
          <w:color w:val="000000"/>
        </w:rPr>
        <w:t xml:space="preserve"> game will be multi-tier design, and the database tier will be hosted on the central server; therefore, it is important to have the client user interface with the ability to establish a connection to the database server. Since </w:t>
      </w:r>
      <w:r>
        <w:rPr>
          <w:color w:val="000000"/>
        </w:rPr>
        <w:t>Age of Battleships</w:t>
      </w:r>
      <w:r w:rsidR="00650D96">
        <w:rPr>
          <w:color w:val="000000"/>
        </w:rPr>
        <w:t xml:space="preserve"> requires to be cross platform compliant, different network protocol from different operating system may be used. It is up to the developer what package is suitable to use as long as it fulfills the cross platform compatibility</w:t>
      </w:r>
      <w:r w:rsidR="007067B9">
        <w:t>.</w:t>
      </w:r>
    </w:p>
    <w:p w:rsidR="007067B9" w:rsidRDefault="007067B9" w:rsidP="00A77635">
      <w:pPr>
        <w:pStyle w:val="Heading3"/>
      </w:pPr>
      <w:bookmarkStart w:id="37" w:name="_Ref365979303"/>
      <w:bookmarkStart w:id="38" w:name="_Toc437029806"/>
      <w:r>
        <w:t>Off-the-Shelf Software</w:t>
      </w:r>
      <w:bookmarkEnd w:id="37"/>
      <w:bookmarkEnd w:id="38"/>
    </w:p>
    <w:p w:rsidR="00F84D57" w:rsidRPr="00F84D57" w:rsidRDefault="003A380B" w:rsidP="00F84D57">
      <w:pPr>
        <w:pStyle w:val="Level3Text"/>
      </w:pPr>
      <w:r>
        <w:rPr>
          <w:color w:val="000000"/>
        </w:rPr>
        <w:t>Age of Battleships</w:t>
      </w:r>
      <w:r w:rsidR="00D46E63">
        <w:rPr>
          <w:color w:val="000000"/>
        </w:rPr>
        <w:t xml:space="preserve"> game requires from the administrator of the product to get the user’s statistical information, top and low scorer user’s information and ability to update or add new history question to existed themes. The apparent approach will be to store all of this information on database server. To fulfill this requirement, an off the shelf but reliable and cheaper database management system (DBMS) will be used. There are many open source free of charge DBMS that are available to accommodate our requirements. Depending on the server that will host the DBMS, it is recommend to use from MySQL, Microsoft SQL Server Express, Apache Derby and PostgreSQL. Developer may use different DBMS, if they wish to choose this option the only requirement DBMS must satisfy is that it should be able to backup database periodically and in case of emergency i.e. power failure, it should not lose the non-backed up data. Further if developer choose their choice of DBMS, it must be able to handle large traffic</w:t>
      </w:r>
      <w:r w:rsidR="00F84D57">
        <w:t>.</w:t>
      </w:r>
    </w:p>
    <w:p w:rsidR="007067B9" w:rsidRDefault="007067B9" w:rsidP="00A77635">
      <w:pPr>
        <w:pStyle w:val="Heading3"/>
      </w:pPr>
      <w:bookmarkStart w:id="39" w:name="_Toc437029807"/>
      <w:r>
        <w:t>Anticipated Workplace Environment</w:t>
      </w:r>
      <w:bookmarkEnd w:id="39"/>
    </w:p>
    <w:p w:rsidR="007067B9" w:rsidRDefault="003A380B" w:rsidP="007067B9">
      <w:pPr>
        <w:pStyle w:val="Level3Text"/>
      </w:pPr>
      <w:r>
        <w:rPr>
          <w:color w:val="000000"/>
        </w:rPr>
        <w:t>Age of Battleships</w:t>
      </w:r>
      <w:r w:rsidR="00D22978">
        <w:rPr>
          <w:color w:val="000000"/>
        </w:rPr>
        <w:t xml:space="preserve"> is designed mainly for educational benefit for school or university students. The user will be using this application either from their home/dorm or school/college campus. It is required that the game shall provide quick access to an option to toggle the volume button, so that way it does not cause distraction among other students in the case of later. Since this application is also considered a distance learning tool, the application must let the users to play and interact with it in absence of internet or network connection to the database server. In the absence of database connection, the application shall resort on local caching mechanism. It is </w:t>
      </w:r>
      <w:r w:rsidR="00DA3DF1">
        <w:rPr>
          <w:color w:val="000000"/>
        </w:rPr>
        <w:t xml:space="preserve">recommended that to use xml or </w:t>
      </w:r>
      <w:proofErr w:type="spellStart"/>
      <w:r w:rsidR="00DA3DF1">
        <w:rPr>
          <w:color w:val="000000"/>
        </w:rPr>
        <w:t>J</w:t>
      </w:r>
      <w:r w:rsidR="00D22978">
        <w:rPr>
          <w:color w:val="000000"/>
        </w:rPr>
        <w:t>son</w:t>
      </w:r>
      <w:proofErr w:type="spellEnd"/>
      <w:r w:rsidR="00D22978">
        <w:rPr>
          <w:color w:val="000000"/>
        </w:rPr>
        <w:t xml:space="preserve"> file format caching for quick access</w:t>
      </w:r>
      <w:r w:rsidR="007067B9">
        <w:t>.</w:t>
      </w:r>
    </w:p>
    <w:p w:rsidR="007067B9" w:rsidRDefault="007067B9" w:rsidP="00A77635">
      <w:pPr>
        <w:pStyle w:val="Heading3"/>
      </w:pPr>
      <w:bookmarkStart w:id="40" w:name="_Toc437029808"/>
      <w:r>
        <w:t>Schedule Constraints</w:t>
      </w:r>
      <w:bookmarkEnd w:id="40"/>
      <w:r>
        <w:t xml:space="preserve"> </w:t>
      </w:r>
    </w:p>
    <w:p w:rsidR="007067B9" w:rsidRDefault="003A380B" w:rsidP="007067B9">
      <w:pPr>
        <w:pStyle w:val="Level3Text"/>
      </w:pPr>
      <w:r>
        <w:rPr>
          <w:color w:val="000000"/>
        </w:rPr>
        <w:t>Age of Battleships</w:t>
      </w:r>
      <w:r w:rsidR="00DA3DF1">
        <w:rPr>
          <w:color w:val="000000"/>
        </w:rPr>
        <w:t xml:space="preserve"> is targeted for schools and universities as a learning tool; therefore, it is important that the application is developed and tested before the start of the school calendar year. Ideally application should be deployed on the school servers two weeks ahead of the school opening to accommodate the training of school admin and teaching staff. If the application is not deployed before the school/college classes begin, it will force the product to get undesired delay to get redeployed and distributed among users until the next semester/quarter/year.</w:t>
      </w:r>
    </w:p>
    <w:p w:rsidR="007067B9" w:rsidRDefault="007067B9" w:rsidP="00A77635">
      <w:pPr>
        <w:pStyle w:val="Heading3"/>
      </w:pPr>
      <w:bookmarkStart w:id="41" w:name="_Toc437029809"/>
      <w:r>
        <w:lastRenderedPageBreak/>
        <w:t>Budget Constraints</w:t>
      </w:r>
      <w:bookmarkEnd w:id="41"/>
    </w:p>
    <w:p w:rsidR="007067B9" w:rsidRDefault="003A380B" w:rsidP="007067B9">
      <w:pPr>
        <w:pStyle w:val="Level3Text"/>
      </w:pPr>
      <w:r>
        <w:rPr>
          <w:color w:val="000000"/>
        </w:rPr>
        <w:t>Age of Battleships</w:t>
      </w:r>
      <w:r w:rsidR="00DA3DF1">
        <w:rPr>
          <w:color w:val="000000"/>
        </w:rPr>
        <w:t xml:space="preserve"> game will be deployed on school supplied server unless school wish to have development team purchase one. It is require that to make this project a reality to heavily use open source development tools. Depending on the choice of language the project module is built on, it is recommended that the game development shall not rely on paid version of IDEs</w:t>
      </w:r>
      <w:r w:rsidR="007067B9">
        <w:t>.</w:t>
      </w:r>
    </w:p>
    <w:p w:rsidR="00ED57BB" w:rsidRDefault="00ED57BB" w:rsidP="00A77635">
      <w:pPr>
        <w:pStyle w:val="Heading2"/>
      </w:pPr>
      <w:bookmarkStart w:id="42" w:name="_Toc437029810"/>
      <w:r>
        <w:t>Naming Conventions and Definitions</w:t>
      </w:r>
      <w:bookmarkEnd w:id="42"/>
    </w:p>
    <w:p w:rsidR="0059119C" w:rsidRDefault="00575673" w:rsidP="00A77635">
      <w:pPr>
        <w:pStyle w:val="Heading3"/>
      </w:pPr>
      <w:bookmarkStart w:id="43" w:name="_Toc437029811"/>
      <w:r>
        <w:t xml:space="preserve">Definitions of </w:t>
      </w:r>
      <w:r w:rsidR="0059119C">
        <w:t>Key Terms</w:t>
      </w:r>
      <w:bookmarkEnd w:id="43"/>
    </w:p>
    <w:p w:rsidR="001D1FC4" w:rsidRPr="001D1FC4" w:rsidRDefault="001D1FC4" w:rsidP="001D1FC4">
      <w:pPr>
        <w:ind w:left="1080"/>
        <w:rPr>
          <w:rFonts w:eastAsia="Times New Roman"/>
        </w:rPr>
      </w:pPr>
      <w:r w:rsidRPr="001D1FC4">
        <w:rPr>
          <w:rFonts w:eastAsia="Times New Roman"/>
          <w:color w:val="000000"/>
        </w:rPr>
        <w:t>All Terms, Including Acronyms and Abbreviations, Used in the Project are</w:t>
      </w:r>
    </w:p>
    <w:p w:rsidR="001D1FC4" w:rsidRPr="001D1FC4" w:rsidRDefault="001D1FC4" w:rsidP="001D1FC4">
      <w:pPr>
        <w:ind w:left="1080"/>
        <w:rPr>
          <w:rFonts w:eastAsia="Times New Roman"/>
        </w:rPr>
      </w:pPr>
      <w:r w:rsidRPr="001D1FC4">
        <w:rPr>
          <w:rFonts w:eastAsia="Times New Roman"/>
          <w:color w:val="000000"/>
        </w:rPr>
        <w:t>MP- Multiplayer</w:t>
      </w:r>
    </w:p>
    <w:p w:rsidR="001D1FC4" w:rsidRPr="001D1FC4" w:rsidRDefault="001D1FC4" w:rsidP="001D1FC4">
      <w:pPr>
        <w:ind w:left="1080"/>
        <w:rPr>
          <w:rFonts w:eastAsia="Times New Roman"/>
        </w:rPr>
      </w:pPr>
      <w:r w:rsidRPr="001D1FC4">
        <w:rPr>
          <w:rFonts w:eastAsia="Times New Roman"/>
          <w:color w:val="000000"/>
        </w:rPr>
        <w:t>SP- Single Player</w:t>
      </w:r>
    </w:p>
    <w:p w:rsidR="001D1FC4" w:rsidRPr="001D1FC4" w:rsidRDefault="001D1FC4" w:rsidP="001D1FC4">
      <w:pPr>
        <w:ind w:left="1080"/>
        <w:rPr>
          <w:rFonts w:eastAsia="Times New Roman"/>
        </w:rPr>
      </w:pPr>
      <w:r w:rsidRPr="001D1FC4">
        <w:rPr>
          <w:rFonts w:eastAsia="Times New Roman"/>
          <w:color w:val="000000"/>
        </w:rPr>
        <w:t>WW1- World War 1</w:t>
      </w:r>
    </w:p>
    <w:p w:rsidR="00575673" w:rsidRDefault="001D1FC4" w:rsidP="001D1FC4">
      <w:pPr>
        <w:pStyle w:val="Level3Text"/>
      </w:pPr>
      <w:r w:rsidRPr="001D1FC4">
        <w:rPr>
          <w:rFonts w:eastAsia="Times New Roman"/>
          <w:color w:val="000000"/>
        </w:rPr>
        <w:t>KO- Knockout</w:t>
      </w:r>
      <w:r w:rsidR="00575673">
        <w:t>.</w:t>
      </w:r>
    </w:p>
    <w:p w:rsidR="00F84D57" w:rsidRDefault="00F84D57" w:rsidP="00A77635">
      <w:pPr>
        <w:pStyle w:val="Heading3"/>
      </w:pPr>
      <w:bookmarkStart w:id="44" w:name="_Toc437029812"/>
      <w:r>
        <w:t>UML and Other Notation Used in This Document</w:t>
      </w:r>
      <w:bookmarkEnd w:id="44"/>
    </w:p>
    <w:p w:rsidR="00F84D57" w:rsidRPr="00F84D57" w:rsidRDefault="001D1FC4" w:rsidP="001D1FC4">
      <w:pPr>
        <w:ind w:left="360" w:firstLine="720"/>
      </w:pPr>
      <w:r w:rsidRPr="001D1FC4">
        <w:rPr>
          <w:rFonts w:eastAsia="Times New Roman"/>
          <w:color w:val="000000"/>
        </w:rPr>
        <w:t>Not Applicable</w:t>
      </w:r>
      <w:r w:rsidR="00214EFD">
        <w:t>.</w:t>
      </w:r>
    </w:p>
    <w:p w:rsidR="00575673" w:rsidRDefault="00575673" w:rsidP="00A77635">
      <w:pPr>
        <w:pStyle w:val="Heading3"/>
      </w:pPr>
      <w:bookmarkStart w:id="45" w:name="_Toc437029813"/>
      <w:r>
        <w:t>Data Dictionary for Any Included Models</w:t>
      </w:r>
      <w:bookmarkEnd w:id="45"/>
    </w:p>
    <w:p w:rsidR="008746CF" w:rsidRPr="008746CF" w:rsidRDefault="008746CF" w:rsidP="008746CF">
      <w:pPr>
        <w:pStyle w:val="Level3Text"/>
        <w:rPr>
          <w:b/>
        </w:rPr>
      </w:pPr>
      <w:r w:rsidRPr="008746CF">
        <w:rPr>
          <w:b/>
        </w:rPr>
        <w:t>Miss</w:t>
      </w:r>
    </w:p>
    <w:p w:rsidR="008746CF" w:rsidRPr="008746CF" w:rsidRDefault="008746CF" w:rsidP="008746CF">
      <w:pPr>
        <w:pStyle w:val="Level3Text"/>
      </w:pPr>
      <w:r w:rsidRPr="008746CF">
        <w:t>When a user shoots a shot on the opponent’s ship and it misses the opponent’s ship it’s called a miss. It is denoted as white dot in the game to the corresponding cell of the opponent’s grid.</w:t>
      </w:r>
    </w:p>
    <w:p w:rsidR="008746CF" w:rsidRPr="008746CF" w:rsidRDefault="008746CF" w:rsidP="008746CF">
      <w:pPr>
        <w:pStyle w:val="Level3Text"/>
        <w:rPr>
          <w:b/>
        </w:rPr>
      </w:pPr>
      <w:r w:rsidRPr="008746CF">
        <w:rPr>
          <w:b/>
        </w:rPr>
        <w:t>Hit</w:t>
      </w:r>
    </w:p>
    <w:p w:rsidR="008746CF" w:rsidRPr="008746CF" w:rsidRDefault="008746CF" w:rsidP="008746CF">
      <w:pPr>
        <w:pStyle w:val="Level3Text"/>
      </w:pPr>
      <w:r w:rsidRPr="008746CF">
        <w:t>When a user shoots a shot on the opponent’s ship and it hits the opponent’s ship it's called a hit. But the hit is not validated unless and until the user answers a particular question related to the historical event the user has selected. It is denoted as yellow dot.</w:t>
      </w:r>
    </w:p>
    <w:p w:rsidR="008746CF" w:rsidRPr="008746CF" w:rsidRDefault="008746CF" w:rsidP="008746CF">
      <w:pPr>
        <w:pStyle w:val="Level3Text"/>
        <w:rPr>
          <w:b/>
        </w:rPr>
      </w:pPr>
      <w:r w:rsidRPr="008746CF">
        <w:rPr>
          <w:b/>
        </w:rPr>
        <w:t>Validated hit</w:t>
      </w:r>
    </w:p>
    <w:p w:rsidR="008746CF" w:rsidRDefault="008746CF" w:rsidP="008746CF">
      <w:pPr>
        <w:pStyle w:val="Level3Text"/>
      </w:pPr>
      <w:r w:rsidRPr="008746CF">
        <w:t>When a user shoots a shot on the opponent’s ship and it hits the opponent’s ship it's called a hit. After hitting the user will be prompted a question related to historical event the user has selected. If he answers it correctly then the hit is validated, but if he answers it wrongly then it's considered a miss. A validated hit in the game is denoted by a red dot.</w:t>
      </w:r>
    </w:p>
    <w:p w:rsidR="00954FE9" w:rsidRPr="008746CF" w:rsidRDefault="00954FE9" w:rsidP="008746CF">
      <w:pPr>
        <w:pStyle w:val="Level3Text"/>
      </w:pPr>
    </w:p>
    <w:p w:rsidR="008746CF" w:rsidRPr="008746CF" w:rsidRDefault="008746CF" w:rsidP="008746CF">
      <w:pPr>
        <w:pStyle w:val="Level3Text"/>
        <w:rPr>
          <w:b/>
        </w:rPr>
      </w:pPr>
      <w:r w:rsidRPr="008746CF">
        <w:rPr>
          <w:b/>
        </w:rPr>
        <w:lastRenderedPageBreak/>
        <w:t>Knockout (KO)</w:t>
      </w:r>
    </w:p>
    <w:p w:rsidR="008746CF" w:rsidRPr="008746CF" w:rsidRDefault="008746CF" w:rsidP="008746CF">
      <w:pPr>
        <w:pStyle w:val="Level3Text"/>
      </w:pPr>
      <w:r w:rsidRPr="008746CF">
        <w:t>If player Roger destroys all of the opponent’s ships, it means that the player Roger has KO the opponent.</w:t>
      </w:r>
    </w:p>
    <w:p w:rsidR="008746CF" w:rsidRPr="008746CF" w:rsidRDefault="008746CF" w:rsidP="008746CF">
      <w:pPr>
        <w:pStyle w:val="Level3Text"/>
        <w:rPr>
          <w:b/>
        </w:rPr>
      </w:pPr>
      <w:r w:rsidRPr="008746CF">
        <w:rPr>
          <w:b/>
        </w:rPr>
        <w:t>Clean Sweep</w:t>
      </w:r>
    </w:p>
    <w:p w:rsidR="008746CF" w:rsidRPr="008746CF" w:rsidRDefault="008746CF" w:rsidP="008746CF">
      <w:pPr>
        <w:pStyle w:val="Level3Text"/>
      </w:pPr>
      <w:r w:rsidRPr="008746CF">
        <w:t>A clean sweep is a situation in which a player destroys all the enemy ships with none of the player ships getting destroyed in the battle.</w:t>
      </w:r>
    </w:p>
    <w:p w:rsidR="008746CF" w:rsidRPr="008746CF" w:rsidRDefault="008746CF" w:rsidP="008746CF">
      <w:pPr>
        <w:pStyle w:val="Level3Text"/>
        <w:rPr>
          <w:b/>
        </w:rPr>
      </w:pPr>
      <w:r w:rsidRPr="008746CF">
        <w:rPr>
          <w:b/>
        </w:rPr>
        <w:t>Battle Report</w:t>
      </w:r>
    </w:p>
    <w:p w:rsidR="008746CF" w:rsidRPr="008746CF" w:rsidRDefault="008746CF" w:rsidP="008746CF">
      <w:pPr>
        <w:pStyle w:val="Level3Text"/>
      </w:pPr>
      <w:r w:rsidRPr="008746CF">
        <w:t>At the end of the game each player will be presented with a battle report which depicts the total number of ships destroyed by the player along with the Accuracy rate</w:t>
      </w:r>
    </w:p>
    <w:p w:rsidR="008746CF" w:rsidRPr="008746CF" w:rsidRDefault="008746CF" w:rsidP="008746CF">
      <w:pPr>
        <w:pStyle w:val="Level3Text"/>
      </w:pPr>
      <w:r w:rsidRPr="008746CF">
        <w:t>Accuracy Rate= (Total number of validated hits / Total number of shots fired)*100</w:t>
      </w:r>
    </w:p>
    <w:p w:rsidR="008746CF" w:rsidRPr="008746CF" w:rsidRDefault="008746CF" w:rsidP="008746CF">
      <w:pPr>
        <w:pStyle w:val="Level3Text"/>
        <w:rPr>
          <w:b/>
        </w:rPr>
      </w:pPr>
      <w:r w:rsidRPr="008746CF">
        <w:rPr>
          <w:b/>
        </w:rPr>
        <w:t>Career Report</w:t>
      </w:r>
    </w:p>
    <w:p w:rsidR="00575673" w:rsidRPr="00575673" w:rsidRDefault="008746CF" w:rsidP="008746CF">
      <w:pPr>
        <w:pStyle w:val="Level3Text"/>
      </w:pPr>
      <w:r w:rsidRPr="008746CF">
        <w:t>A player can view his career report, which includes total number of games won by the player, total number of questions answered, total number of ships destroyed and his ranking on the leaderboard</w:t>
      </w:r>
      <w:r w:rsidR="00575673">
        <w:t>.</w:t>
      </w:r>
    </w:p>
    <w:p w:rsidR="00ED57BB" w:rsidRDefault="00ED57BB" w:rsidP="00A77635">
      <w:pPr>
        <w:pStyle w:val="Heading2"/>
      </w:pPr>
      <w:bookmarkStart w:id="46" w:name="_Toc437029814"/>
      <w:r>
        <w:t>Relevant Facts and Assumptions</w:t>
      </w:r>
      <w:bookmarkEnd w:id="46"/>
    </w:p>
    <w:p w:rsidR="00575673" w:rsidRDefault="00575673" w:rsidP="00A77635">
      <w:pPr>
        <w:pStyle w:val="Heading3"/>
      </w:pPr>
      <w:bookmarkStart w:id="47" w:name="_Toc437029815"/>
      <w:r>
        <w:t>Facts</w:t>
      </w:r>
      <w:bookmarkEnd w:id="47"/>
    </w:p>
    <w:p w:rsidR="002C14D5" w:rsidRPr="000C152A" w:rsidRDefault="002C14D5" w:rsidP="000C152A">
      <w:pPr>
        <w:pStyle w:val="Level3Text"/>
        <w:rPr>
          <w:b/>
        </w:rPr>
      </w:pPr>
      <w:r w:rsidRPr="000C152A">
        <w:rPr>
          <w:b/>
        </w:rPr>
        <w:t>Selecting the Battlefield</w:t>
      </w:r>
    </w:p>
    <w:p w:rsidR="002C14D5" w:rsidRPr="002C14D5" w:rsidRDefault="002C14D5" w:rsidP="000C152A">
      <w:pPr>
        <w:pStyle w:val="Level3Text"/>
      </w:pPr>
      <w:r w:rsidRPr="002C14D5">
        <w:t>At the beginning, the players can select a battlefield from a number of battlefields available. For example World War 1(WW1), Vietnam war etc. Depending on the battlefield he selects he gets the questions related to that event.</w:t>
      </w:r>
    </w:p>
    <w:p w:rsidR="002C14D5" w:rsidRPr="000C152A" w:rsidRDefault="002C14D5" w:rsidP="000C152A">
      <w:pPr>
        <w:pStyle w:val="Level3Text"/>
        <w:rPr>
          <w:b/>
        </w:rPr>
      </w:pPr>
      <w:r w:rsidRPr="000C152A">
        <w:rPr>
          <w:b/>
        </w:rPr>
        <w:t>Selecting the difficulty level</w:t>
      </w:r>
    </w:p>
    <w:p w:rsidR="002C14D5" w:rsidRPr="002C14D5" w:rsidRDefault="002C14D5" w:rsidP="000C152A">
      <w:pPr>
        <w:pStyle w:val="Level3Text"/>
      </w:pPr>
      <w:r w:rsidRPr="002C14D5">
        <w:t>There are three difficulty levels and the user can select any one of them. The three levels are:</w:t>
      </w:r>
    </w:p>
    <w:p w:rsidR="002C14D5" w:rsidRPr="002C14D5" w:rsidRDefault="002C14D5" w:rsidP="002D39B7">
      <w:pPr>
        <w:pStyle w:val="Level3Text"/>
        <w:numPr>
          <w:ilvl w:val="0"/>
          <w:numId w:val="4"/>
        </w:numPr>
      </w:pPr>
      <w:r w:rsidRPr="002C14D5">
        <w:t>Preliminary:</w:t>
      </w:r>
    </w:p>
    <w:p w:rsidR="002C14D5" w:rsidRPr="002C14D5" w:rsidRDefault="002C14D5" w:rsidP="000C152A">
      <w:pPr>
        <w:pStyle w:val="Level3Text"/>
      </w:pPr>
      <w:r w:rsidRPr="002C14D5">
        <w:t>In this level if a player doesn’t answer a question correctly, then the opponent cannot change the position of his ship</w:t>
      </w:r>
    </w:p>
    <w:p w:rsidR="002C14D5" w:rsidRPr="002C14D5" w:rsidRDefault="002C14D5" w:rsidP="002D39B7">
      <w:pPr>
        <w:pStyle w:val="Level3Text"/>
        <w:numPr>
          <w:ilvl w:val="0"/>
          <w:numId w:val="4"/>
        </w:numPr>
      </w:pPr>
      <w:r w:rsidRPr="002C14D5">
        <w:t>Intermediate:</w:t>
      </w:r>
    </w:p>
    <w:p w:rsidR="002C14D5" w:rsidRDefault="002C14D5" w:rsidP="000C152A">
      <w:pPr>
        <w:pStyle w:val="Level3Text"/>
      </w:pPr>
      <w:r w:rsidRPr="002C14D5">
        <w:t>In this level if a player misses three answers, the opponent can move his ship 3 steps forward or backward provided those spots are unoccupied.</w:t>
      </w:r>
    </w:p>
    <w:p w:rsidR="00954FE9" w:rsidRPr="002C14D5" w:rsidRDefault="00954FE9" w:rsidP="000C152A">
      <w:pPr>
        <w:pStyle w:val="Level3Text"/>
      </w:pPr>
    </w:p>
    <w:p w:rsidR="002C14D5" w:rsidRPr="002C14D5" w:rsidRDefault="002C14D5" w:rsidP="002D39B7">
      <w:pPr>
        <w:pStyle w:val="Level3Text"/>
        <w:numPr>
          <w:ilvl w:val="0"/>
          <w:numId w:val="4"/>
        </w:numPr>
      </w:pPr>
      <w:r w:rsidRPr="002C14D5">
        <w:lastRenderedPageBreak/>
        <w:t>Advance:</w:t>
      </w:r>
    </w:p>
    <w:p w:rsidR="002C14D5" w:rsidRPr="002C14D5" w:rsidRDefault="002C14D5" w:rsidP="000C152A">
      <w:pPr>
        <w:pStyle w:val="Level3Text"/>
      </w:pPr>
      <w:r w:rsidRPr="002C14D5">
        <w:t>In Advance level if a player misses three answers, the opponent can move his ship in any direction by 3 steps, provided those spots are unoccupied.</w:t>
      </w:r>
    </w:p>
    <w:p w:rsidR="002C14D5" w:rsidRPr="000C152A" w:rsidRDefault="002C14D5" w:rsidP="000C152A">
      <w:pPr>
        <w:pStyle w:val="Level3Text"/>
        <w:rPr>
          <w:b/>
        </w:rPr>
      </w:pPr>
      <w:r w:rsidRPr="000C152A">
        <w:rPr>
          <w:b/>
        </w:rPr>
        <w:t>Selecting the number of Ships</w:t>
      </w:r>
    </w:p>
    <w:p w:rsidR="002C14D5" w:rsidRPr="002C14D5" w:rsidRDefault="002C14D5" w:rsidP="000C152A">
      <w:pPr>
        <w:pStyle w:val="Level3Text"/>
      </w:pPr>
      <w:r w:rsidRPr="002C14D5">
        <w:t>The players playing the game, with mutual consent select the number of ships they want to choose for battle.</w:t>
      </w:r>
    </w:p>
    <w:p w:rsidR="002C14D5" w:rsidRPr="002C14D5" w:rsidRDefault="002C14D5" w:rsidP="000C152A">
      <w:pPr>
        <w:pStyle w:val="Level3Text"/>
      </w:pPr>
      <w:r w:rsidRPr="000C152A">
        <w:rPr>
          <w:b/>
        </w:rPr>
        <w:t>Number of shot</w:t>
      </w:r>
      <w:r w:rsidR="000C152A">
        <w:rPr>
          <w:b/>
        </w:rPr>
        <w:t>s</w:t>
      </w:r>
    </w:p>
    <w:p w:rsidR="00575673" w:rsidRDefault="002C14D5" w:rsidP="000C152A">
      <w:pPr>
        <w:pStyle w:val="Level3Text"/>
      </w:pPr>
      <w:r w:rsidRPr="002C14D5">
        <w:t>The number of shots each player has in his turn is equal to the number of live ships that the player has</w:t>
      </w:r>
      <w:r w:rsidR="00575673">
        <w:t>.</w:t>
      </w:r>
    </w:p>
    <w:p w:rsidR="00575673" w:rsidRDefault="00575673" w:rsidP="00A77635">
      <w:pPr>
        <w:pStyle w:val="Heading3"/>
      </w:pPr>
      <w:bookmarkStart w:id="48" w:name="_Toc437029816"/>
      <w:r>
        <w:t>Assumptions</w:t>
      </w:r>
      <w:bookmarkEnd w:id="48"/>
    </w:p>
    <w:p w:rsidR="00477003" w:rsidRPr="00477003" w:rsidRDefault="00477003" w:rsidP="00D05AF9">
      <w:pPr>
        <w:pStyle w:val="Level3Text"/>
      </w:pPr>
      <w:r w:rsidRPr="00477003">
        <w:t xml:space="preserve">If a player plays the game against the computer, then we assume that the </w:t>
      </w:r>
      <w:r w:rsidR="000C152A" w:rsidRPr="00477003">
        <w:t>computer (</w:t>
      </w:r>
      <w:r w:rsidRPr="00477003">
        <w:t xml:space="preserve">AI component) plays the game with the difficulty level the player selected in the beginning. For </w:t>
      </w:r>
      <w:r w:rsidR="000C152A" w:rsidRPr="00477003">
        <w:t>example if</w:t>
      </w:r>
      <w:r w:rsidRPr="00477003">
        <w:t xml:space="preserve"> the player initially selects preliminary level then the computer should play against the player considering that the player is just a beginner.</w:t>
      </w:r>
    </w:p>
    <w:p w:rsidR="00575673" w:rsidRPr="00575673" w:rsidRDefault="00477003" w:rsidP="00477003">
      <w:pPr>
        <w:pStyle w:val="Level3Text"/>
      </w:pPr>
      <w:r w:rsidRPr="00477003">
        <w:rPr>
          <w:rFonts w:eastAsia="Times New Roman"/>
          <w:color w:val="000000"/>
        </w:rPr>
        <w:t>Another assumption that we are making is that the players should mutually agree on some points. For example in selecting the number of ships the players should mutually agree upon the number of ships they are going to use in the battle, and they should also agree upon the length of each ship used in the battle</w:t>
      </w:r>
      <w:r w:rsidR="00575673">
        <w:t xml:space="preserve">. </w:t>
      </w:r>
    </w:p>
    <w:p w:rsidR="00447183" w:rsidRDefault="00447183" w:rsidP="00A77635">
      <w:pPr>
        <w:pStyle w:val="Heading1"/>
      </w:pPr>
      <w:bookmarkStart w:id="49" w:name="_Toc437029817"/>
      <w:r>
        <w:lastRenderedPageBreak/>
        <w:t>Requirements</w:t>
      </w:r>
      <w:bookmarkEnd w:id="49"/>
    </w:p>
    <w:p w:rsidR="007A77C4" w:rsidRDefault="003E285F" w:rsidP="007A77C4">
      <w:pPr>
        <w:pStyle w:val="Heading2"/>
      </w:pPr>
      <w:bookmarkStart w:id="50" w:name="_Toc437029818"/>
      <w:r>
        <w:t>Product Use Cases</w:t>
      </w:r>
      <w:bookmarkEnd w:id="50"/>
    </w:p>
    <w:p w:rsidR="007A77C4" w:rsidRDefault="006B1F85" w:rsidP="007A77C4">
      <w:pPr>
        <w:pStyle w:val="Heading3"/>
      </w:pPr>
      <w:bookmarkStart w:id="51" w:name="_Toc437029819"/>
      <w:r>
        <w:t>Use Case Diagrams</w:t>
      </w:r>
      <w:bookmarkEnd w:id="51"/>
    </w:p>
    <w:p w:rsidR="00DB2A4D" w:rsidRDefault="007F0B3B" w:rsidP="00DB2A4D">
      <w:pPr>
        <w:pStyle w:val="Level3Text"/>
        <w:keepNext/>
      </w:pPr>
      <w:r>
        <w:rPr>
          <w:noProof/>
        </w:rPr>
        <w:drawing>
          <wp:inline distT="0" distB="0" distL="0" distR="0">
            <wp:extent cx="5116749" cy="48933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secase.png"/>
                    <pic:cNvPicPr/>
                  </pic:nvPicPr>
                  <pic:blipFill>
                    <a:blip r:embed="rId14">
                      <a:extLst>
                        <a:ext uri="{28A0092B-C50C-407E-A947-70E740481C1C}">
                          <a14:useLocalDpi xmlns:a14="http://schemas.microsoft.com/office/drawing/2010/main" val="0"/>
                        </a:ext>
                      </a:extLst>
                    </a:blip>
                    <a:stretch>
                      <a:fillRect/>
                    </a:stretch>
                  </pic:blipFill>
                  <pic:spPr>
                    <a:xfrm>
                      <a:off x="0" y="0"/>
                      <a:ext cx="5121800" cy="4898140"/>
                    </a:xfrm>
                    <a:prstGeom prst="rect">
                      <a:avLst/>
                    </a:prstGeom>
                  </pic:spPr>
                </pic:pic>
              </a:graphicData>
            </a:graphic>
          </wp:inline>
        </w:drawing>
      </w:r>
    </w:p>
    <w:p w:rsidR="007A77C4" w:rsidRDefault="00DB2A4D" w:rsidP="00DB2A4D">
      <w:pPr>
        <w:pStyle w:val="Caption"/>
      </w:pPr>
      <w:bookmarkStart w:id="52" w:name="_Toc437029927"/>
      <w:r>
        <w:t xml:space="preserve">Figure </w:t>
      </w:r>
      <w:fldSimple w:instr=" SEQ Figure \* ARABIC ">
        <w:r w:rsidR="00954FE9">
          <w:rPr>
            <w:noProof/>
          </w:rPr>
          <w:t>5</w:t>
        </w:r>
      </w:fldSimple>
      <w:r>
        <w:t xml:space="preserve"> Use Case Diagram</w:t>
      </w:r>
      <w:bookmarkEnd w:id="52"/>
    </w:p>
    <w:p w:rsidR="007A77C4" w:rsidRDefault="007A77C4" w:rsidP="007A77C4">
      <w:pPr>
        <w:pStyle w:val="Level3Text"/>
      </w:pPr>
    </w:p>
    <w:p w:rsidR="007A77C4" w:rsidRDefault="007A77C4" w:rsidP="007A77C4">
      <w:pPr>
        <w:pStyle w:val="Level3Text"/>
      </w:pPr>
    </w:p>
    <w:p w:rsidR="007A77C4" w:rsidRDefault="007A77C4" w:rsidP="007A77C4">
      <w:pPr>
        <w:pStyle w:val="Heading3"/>
      </w:pPr>
      <w:bookmarkStart w:id="53" w:name="_Toc437029820"/>
      <w:r>
        <w:t>Product Use Case List</w:t>
      </w:r>
      <w:bookmarkEnd w:id="53"/>
    </w:p>
    <w:p w:rsidR="007A77C4" w:rsidRDefault="00460FE8" w:rsidP="007A77C4">
      <w:pPr>
        <w:pStyle w:val="Level3Text"/>
      </w:pPr>
      <w:r>
        <w:t>The following is the list of use cases, further developed in the next section.</w:t>
      </w:r>
    </w:p>
    <w:p w:rsidR="00460FE8" w:rsidRDefault="00460FE8" w:rsidP="007A77C4">
      <w:pPr>
        <w:pStyle w:val="Level3Text"/>
      </w:pPr>
      <w:r>
        <w:t xml:space="preserve">1. </w:t>
      </w:r>
      <w:r w:rsidR="00B421E1">
        <w:t>R</w:t>
      </w:r>
      <w:r>
        <w:t>egister</w:t>
      </w:r>
      <w:r w:rsidR="00B421E1">
        <w:t xml:space="preserve"> </w:t>
      </w:r>
      <w:r>
        <w:t>User</w:t>
      </w:r>
    </w:p>
    <w:p w:rsidR="00460FE8" w:rsidRDefault="00460FE8" w:rsidP="007A77C4">
      <w:pPr>
        <w:pStyle w:val="Level3Text"/>
      </w:pPr>
      <w:r>
        <w:t xml:space="preserve">2. </w:t>
      </w:r>
      <w:r w:rsidR="00B421E1">
        <w:t>L</w:t>
      </w:r>
      <w:r>
        <w:t>ogin</w:t>
      </w:r>
      <w:r w:rsidR="00B421E1">
        <w:t xml:space="preserve"> </w:t>
      </w:r>
      <w:r>
        <w:t>Account</w:t>
      </w:r>
    </w:p>
    <w:p w:rsidR="00460FE8" w:rsidRDefault="00460FE8" w:rsidP="007A77C4">
      <w:pPr>
        <w:pStyle w:val="Level3Text"/>
      </w:pPr>
      <w:r>
        <w:lastRenderedPageBreak/>
        <w:t xml:space="preserve">3. </w:t>
      </w:r>
      <w:r w:rsidR="00B421E1">
        <w:t>C</w:t>
      </w:r>
      <w:r>
        <w:t>hoose</w:t>
      </w:r>
      <w:r w:rsidR="00B421E1">
        <w:t xml:space="preserve"> </w:t>
      </w:r>
      <w:r>
        <w:t>History</w:t>
      </w:r>
      <w:r w:rsidR="00B421E1">
        <w:t xml:space="preserve"> </w:t>
      </w:r>
      <w:r>
        <w:t>Theme</w:t>
      </w:r>
    </w:p>
    <w:p w:rsidR="00460FE8" w:rsidRDefault="00460FE8" w:rsidP="007A77C4">
      <w:pPr>
        <w:pStyle w:val="Level3Text"/>
      </w:pPr>
      <w:r>
        <w:t xml:space="preserve">4. </w:t>
      </w:r>
      <w:r w:rsidR="00B421E1">
        <w:t>C</w:t>
      </w:r>
      <w:r>
        <w:t>hoose</w:t>
      </w:r>
      <w:r w:rsidR="00B421E1">
        <w:t xml:space="preserve"> </w:t>
      </w:r>
      <w:r>
        <w:t>Ships</w:t>
      </w:r>
    </w:p>
    <w:p w:rsidR="00460FE8" w:rsidRDefault="00460FE8" w:rsidP="007A77C4">
      <w:pPr>
        <w:pStyle w:val="Level3Text"/>
      </w:pPr>
      <w:r>
        <w:t xml:space="preserve">5. </w:t>
      </w:r>
      <w:r w:rsidR="00B421E1">
        <w:t>C</w:t>
      </w:r>
      <w:r>
        <w:t>hoose</w:t>
      </w:r>
      <w:r w:rsidR="00B421E1">
        <w:t xml:space="preserve"> </w:t>
      </w:r>
      <w:r>
        <w:t>Difficulty</w:t>
      </w:r>
      <w:r w:rsidR="00B421E1">
        <w:t xml:space="preserve"> </w:t>
      </w:r>
      <w:r>
        <w:t>Level</w:t>
      </w:r>
    </w:p>
    <w:p w:rsidR="00460FE8" w:rsidRDefault="00460FE8" w:rsidP="007A77C4">
      <w:pPr>
        <w:pStyle w:val="Level3Text"/>
      </w:pPr>
      <w:r>
        <w:t xml:space="preserve">6. </w:t>
      </w:r>
      <w:r w:rsidR="00B421E1">
        <w:t>C</w:t>
      </w:r>
      <w:r>
        <w:t>hoose</w:t>
      </w:r>
      <w:r w:rsidR="00B421E1">
        <w:t xml:space="preserve"> </w:t>
      </w:r>
      <w:r>
        <w:t>Opponent</w:t>
      </w:r>
    </w:p>
    <w:p w:rsidR="00460FE8" w:rsidRDefault="00460FE8" w:rsidP="007A77C4">
      <w:pPr>
        <w:pStyle w:val="Level3Text"/>
      </w:pPr>
      <w:r>
        <w:t xml:space="preserve">7. </w:t>
      </w:r>
      <w:r w:rsidR="00B421E1">
        <w:t>P</w:t>
      </w:r>
      <w:r>
        <w:t>osition</w:t>
      </w:r>
      <w:r w:rsidR="00B421E1">
        <w:t xml:space="preserve"> </w:t>
      </w:r>
      <w:r>
        <w:t>Ships</w:t>
      </w:r>
    </w:p>
    <w:p w:rsidR="00460FE8" w:rsidRDefault="00460FE8" w:rsidP="007A77C4">
      <w:pPr>
        <w:pStyle w:val="Level3Text"/>
      </w:pPr>
      <w:r>
        <w:t xml:space="preserve">8. </w:t>
      </w:r>
      <w:r w:rsidR="00B421E1">
        <w:t>A</w:t>
      </w:r>
      <w:r>
        <w:t>im</w:t>
      </w:r>
      <w:r w:rsidR="00B421E1">
        <w:t xml:space="preserve"> a</w:t>
      </w:r>
      <w:r>
        <w:t>nd</w:t>
      </w:r>
      <w:r w:rsidR="00B421E1">
        <w:t xml:space="preserve"> </w:t>
      </w:r>
      <w:r>
        <w:t>Shoot</w:t>
      </w:r>
    </w:p>
    <w:p w:rsidR="00460FE8" w:rsidRDefault="00460FE8" w:rsidP="007A77C4">
      <w:pPr>
        <w:pStyle w:val="Level3Text"/>
      </w:pPr>
      <w:r>
        <w:t xml:space="preserve">9. </w:t>
      </w:r>
      <w:r w:rsidR="00B421E1">
        <w:t>A</w:t>
      </w:r>
      <w:r>
        <w:t>nswer</w:t>
      </w:r>
      <w:r w:rsidR="00B421E1">
        <w:t xml:space="preserve"> </w:t>
      </w:r>
      <w:r>
        <w:t>History</w:t>
      </w:r>
      <w:r w:rsidR="00B421E1">
        <w:t xml:space="preserve"> </w:t>
      </w:r>
      <w:r>
        <w:t>Question</w:t>
      </w:r>
    </w:p>
    <w:p w:rsidR="00B421E1" w:rsidRDefault="00B421E1" w:rsidP="007A77C4">
      <w:pPr>
        <w:pStyle w:val="Level3Text"/>
      </w:pPr>
      <w:r>
        <w:t>10. Pause and Resume Game</w:t>
      </w:r>
    </w:p>
    <w:p w:rsidR="00DC138E" w:rsidRDefault="00B421E1" w:rsidP="007A77C4">
      <w:pPr>
        <w:pStyle w:val="Level3Text"/>
      </w:pPr>
      <w:r>
        <w:t>11</w:t>
      </w:r>
      <w:r w:rsidR="00DC138E">
        <w:t xml:space="preserve">. </w:t>
      </w:r>
      <w:r>
        <w:t>D</w:t>
      </w:r>
      <w:r w:rsidR="00DC138E">
        <w:t>isplay</w:t>
      </w:r>
      <w:r>
        <w:t xml:space="preserve"> </w:t>
      </w:r>
      <w:r w:rsidR="00DC138E">
        <w:t>Leaderboard</w:t>
      </w:r>
    </w:p>
    <w:p w:rsidR="00B421E1" w:rsidRDefault="00B421E1" w:rsidP="00B421E1">
      <w:pPr>
        <w:pStyle w:val="Level3Text"/>
      </w:pPr>
      <w:r>
        <w:t>12</w:t>
      </w:r>
      <w:r w:rsidR="00F46725">
        <w:t>. Logout</w:t>
      </w:r>
    </w:p>
    <w:p w:rsidR="001F453A" w:rsidRDefault="001F453A" w:rsidP="007A77C4">
      <w:pPr>
        <w:pStyle w:val="Level3Text"/>
      </w:pPr>
    </w:p>
    <w:p w:rsidR="007A77C4" w:rsidRDefault="007A77C4" w:rsidP="007A77C4">
      <w:pPr>
        <w:pStyle w:val="Heading3"/>
      </w:pPr>
      <w:bookmarkStart w:id="54" w:name="_Toc437029821"/>
      <w:r>
        <w:t>Individual Product Use Cases</w:t>
      </w:r>
      <w:bookmarkEnd w:id="54"/>
    </w:p>
    <w:tbl>
      <w:tblPr>
        <w:tblStyle w:val="TableGrid"/>
        <w:tblW w:w="0" w:type="auto"/>
        <w:tblInd w:w="1080" w:type="dxa"/>
        <w:tblLook w:val="04A0" w:firstRow="1" w:lastRow="0" w:firstColumn="1" w:lastColumn="0" w:noHBand="0" w:noVBand="1"/>
      </w:tblPr>
      <w:tblGrid>
        <w:gridCol w:w="4240"/>
        <w:gridCol w:w="4256"/>
      </w:tblGrid>
      <w:tr w:rsidR="00DC138E" w:rsidTr="00DC138E">
        <w:tc>
          <w:tcPr>
            <w:tcW w:w="4788" w:type="dxa"/>
          </w:tcPr>
          <w:p w:rsidR="00DC138E" w:rsidRDefault="00DC138E" w:rsidP="007A77C4">
            <w:pPr>
              <w:pStyle w:val="Level3Text"/>
              <w:ind w:left="0"/>
            </w:pPr>
            <w:r>
              <w:t>Use</w:t>
            </w:r>
            <w:r w:rsidR="00B421E1">
              <w:t xml:space="preserve"> </w:t>
            </w:r>
            <w:r>
              <w:t>Case Name</w:t>
            </w:r>
          </w:p>
        </w:tc>
        <w:tc>
          <w:tcPr>
            <w:tcW w:w="4788" w:type="dxa"/>
          </w:tcPr>
          <w:p w:rsidR="00DC138E" w:rsidRDefault="002E5B75" w:rsidP="007A77C4">
            <w:pPr>
              <w:pStyle w:val="Level3Text"/>
              <w:ind w:left="0"/>
            </w:pPr>
            <w:r>
              <w:t>R</w:t>
            </w:r>
            <w:r w:rsidR="00146146">
              <w:t>egister</w:t>
            </w:r>
            <w:r>
              <w:t xml:space="preserve"> </w:t>
            </w:r>
            <w:r w:rsidR="00146146">
              <w:t>User</w:t>
            </w:r>
          </w:p>
        </w:tc>
      </w:tr>
      <w:tr w:rsidR="00DC138E" w:rsidTr="00DC138E">
        <w:tc>
          <w:tcPr>
            <w:tcW w:w="4788" w:type="dxa"/>
          </w:tcPr>
          <w:p w:rsidR="00DC138E" w:rsidRDefault="0034785E" w:rsidP="007A77C4">
            <w:pPr>
              <w:pStyle w:val="Level3Text"/>
              <w:ind w:left="0"/>
            </w:pPr>
            <w:r>
              <w:t>Participating Actors</w:t>
            </w:r>
          </w:p>
        </w:tc>
        <w:tc>
          <w:tcPr>
            <w:tcW w:w="4788" w:type="dxa"/>
          </w:tcPr>
          <w:p w:rsidR="00DC138E" w:rsidRDefault="00B421E1" w:rsidP="007A77C4">
            <w:pPr>
              <w:pStyle w:val="Level3Text"/>
              <w:ind w:left="0"/>
            </w:pPr>
            <w:r>
              <w:t>Initiated</w:t>
            </w:r>
            <w:r w:rsidR="00E713CC">
              <w:t xml:space="preserve"> by New User</w:t>
            </w:r>
          </w:p>
          <w:p w:rsidR="00E713CC" w:rsidRDefault="00E713CC" w:rsidP="007A77C4">
            <w:pPr>
              <w:pStyle w:val="Level3Text"/>
              <w:ind w:left="0"/>
            </w:pPr>
            <w:r>
              <w:t>Communicates with the User database</w:t>
            </w:r>
          </w:p>
        </w:tc>
      </w:tr>
      <w:tr w:rsidR="00DC138E" w:rsidTr="00DC138E">
        <w:tc>
          <w:tcPr>
            <w:tcW w:w="4788" w:type="dxa"/>
          </w:tcPr>
          <w:p w:rsidR="00DC138E" w:rsidRDefault="0034785E" w:rsidP="007A77C4">
            <w:pPr>
              <w:pStyle w:val="Level3Text"/>
              <w:ind w:left="0"/>
            </w:pPr>
            <w:r>
              <w:t>Flow of Events</w:t>
            </w:r>
          </w:p>
        </w:tc>
        <w:tc>
          <w:tcPr>
            <w:tcW w:w="4788" w:type="dxa"/>
          </w:tcPr>
          <w:p w:rsidR="00DC138E" w:rsidRDefault="00E713CC" w:rsidP="00224F79">
            <w:pPr>
              <w:pStyle w:val="Level3Text"/>
              <w:ind w:left="0"/>
            </w:pPr>
            <w:r>
              <w:t>1. The system displays welcome screen with a “Sign Up” button.</w:t>
            </w:r>
          </w:p>
          <w:p w:rsidR="00E713CC" w:rsidRDefault="00E713CC" w:rsidP="00224F79">
            <w:pPr>
              <w:pStyle w:val="Level3Text"/>
              <w:ind w:left="0"/>
            </w:pPr>
            <w:r>
              <w:t>2. User clicks “Sign Up” button.</w:t>
            </w:r>
          </w:p>
          <w:p w:rsidR="00E713CC" w:rsidRDefault="00E713CC" w:rsidP="00224F79">
            <w:pPr>
              <w:pStyle w:val="Level3Text"/>
              <w:ind w:left="0"/>
            </w:pPr>
            <w:r>
              <w:t xml:space="preserve">3. The system displays a pop up window asking the user to enter Username, </w:t>
            </w:r>
            <w:r w:rsidR="00B421E1">
              <w:t>First Name</w:t>
            </w:r>
            <w:r>
              <w:t xml:space="preserve">, </w:t>
            </w:r>
            <w:r w:rsidR="00B421E1">
              <w:t>Last Name</w:t>
            </w:r>
            <w:r>
              <w:t>, E-mail and password.</w:t>
            </w:r>
          </w:p>
          <w:p w:rsidR="00E713CC" w:rsidRDefault="00E713CC" w:rsidP="00224F79">
            <w:pPr>
              <w:pStyle w:val="Level3Text"/>
              <w:ind w:left="0"/>
            </w:pPr>
            <w:r>
              <w:t>4. User enter required information and clicks “Submit”</w:t>
            </w:r>
          </w:p>
          <w:p w:rsidR="00E713CC" w:rsidRDefault="00E713CC" w:rsidP="00224F79">
            <w:pPr>
              <w:pStyle w:val="Level3Text"/>
              <w:ind w:left="0"/>
            </w:pPr>
            <w:r>
              <w:t>5. The user is brought to the welcome screen from where the user can login using the credentials.</w:t>
            </w:r>
          </w:p>
        </w:tc>
      </w:tr>
      <w:tr w:rsidR="00DC138E" w:rsidTr="00DC138E">
        <w:tc>
          <w:tcPr>
            <w:tcW w:w="4788" w:type="dxa"/>
          </w:tcPr>
          <w:p w:rsidR="00DC138E" w:rsidRDefault="0034785E" w:rsidP="007A77C4">
            <w:pPr>
              <w:pStyle w:val="Level3Text"/>
              <w:ind w:left="0"/>
            </w:pPr>
            <w:r>
              <w:t>Entry Condition</w:t>
            </w:r>
          </w:p>
        </w:tc>
        <w:tc>
          <w:tcPr>
            <w:tcW w:w="4788" w:type="dxa"/>
          </w:tcPr>
          <w:p w:rsidR="00DC138E" w:rsidRDefault="0032207D" w:rsidP="007A77C4">
            <w:pPr>
              <w:pStyle w:val="Level3Text"/>
              <w:ind w:left="0"/>
            </w:pPr>
            <w:r>
              <w:t>User access the game through desktop application</w:t>
            </w:r>
          </w:p>
        </w:tc>
      </w:tr>
      <w:tr w:rsidR="00DC138E" w:rsidTr="00DC138E">
        <w:tc>
          <w:tcPr>
            <w:tcW w:w="4788" w:type="dxa"/>
          </w:tcPr>
          <w:p w:rsidR="00DC138E" w:rsidRDefault="0034785E" w:rsidP="007A77C4">
            <w:pPr>
              <w:pStyle w:val="Level3Text"/>
              <w:ind w:left="0"/>
            </w:pPr>
            <w:r>
              <w:t>Exit Condition</w:t>
            </w:r>
          </w:p>
        </w:tc>
        <w:tc>
          <w:tcPr>
            <w:tcW w:w="4788" w:type="dxa"/>
          </w:tcPr>
          <w:p w:rsidR="00DC138E" w:rsidRDefault="0032207D" w:rsidP="007A77C4">
            <w:pPr>
              <w:pStyle w:val="Level3Text"/>
              <w:ind w:left="0"/>
            </w:pPr>
            <w:r>
              <w:t>User can successfully login using the credentials provided at the time of Sign Up.</w:t>
            </w:r>
          </w:p>
        </w:tc>
      </w:tr>
      <w:tr w:rsidR="00DC138E" w:rsidTr="00DC138E">
        <w:tc>
          <w:tcPr>
            <w:tcW w:w="4788" w:type="dxa"/>
          </w:tcPr>
          <w:p w:rsidR="00DC138E" w:rsidRDefault="0034785E" w:rsidP="007A77C4">
            <w:pPr>
              <w:pStyle w:val="Level3Text"/>
              <w:ind w:left="0"/>
            </w:pPr>
            <w:r>
              <w:lastRenderedPageBreak/>
              <w:t>Quality Requirements</w:t>
            </w:r>
          </w:p>
        </w:tc>
        <w:tc>
          <w:tcPr>
            <w:tcW w:w="4788" w:type="dxa"/>
          </w:tcPr>
          <w:p w:rsidR="0032207D" w:rsidRDefault="0032207D" w:rsidP="0032207D">
            <w:pPr>
              <w:pStyle w:val="Level3Text"/>
              <w:ind w:left="0"/>
            </w:pPr>
            <w:r>
              <w:t>User’s information stored in the User database.</w:t>
            </w:r>
          </w:p>
        </w:tc>
      </w:tr>
    </w:tbl>
    <w:p w:rsidR="00644453" w:rsidRDefault="00644453" w:rsidP="007A77C4">
      <w:pPr>
        <w:pStyle w:val="Level3Text"/>
      </w:pPr>
    </w:p>
    <w:tbl>
      <w:tblPr>
        <w:tblStyle w:val="TableGrid"/>
        <w:tblW w:w="0" w:type="auto"/>
        <w:tblInd w:w="1080" w:type="dxa"/>
        <w:tblLook w:val="04A0" w:firstRow="1" w:lastRow="0" w:firstColumn="1" w:lastColumn="0" w:noHBand="0" w:noVBand="1"/>
      </w:tblPr>
      <w:tblGrid>
        <w:gridCol w:w="4240"/>
        <w:gridCol w:w="4256"/>
      </w:tblGrid>
      <w:tr w:rsidR="00146146" w:rsidTr="007C72C1">
        <w:tc>
          <w:tcPr>
            <w:tcW w:w="4788" w:type="dxa"/>
          </w:tcPr>
          <w:p w:rsidR="0034785E" w:rsidRDefault="0034785E" w:rsidP="007C72C1">
            <w:pPr>
              <w:pStyle w:val="Level3Text"/>
              <w:ind w:left="0"/>
            </w:pPr>
            <w:r>
              <w:t>Use</w:t>
            </w:r>
            <w:r w:rsidR="00B421E1">
              <w:t xml:space="preserve"> </w:t>
            </w:r>
            <w:r>
              <w:t>Case Name</w:t>
            </w:r>
          </w:p>
        </w:tc>
        <w:tc>
          <w:tcPr>
            <w:tcW w:w="4788" w:type="dxa"/>
          </w:tcPr>
          <w:p w:rsidR="0034785E" w:rsidRDefault="006A19A7" w:rsidP="007C72C1">
            <w:pPr>
              <w:pStyle w:val="Level3Text"/>
              <w:ind w:left="0"/>
            </w:pPr>
            <w:r>
              <w:t>L</w:t>
            </w:r>
            <w:r w:rsidR="00146146">
              <w:t>ogin</w:t>
            </w:r>
            <w:r>
              <w:t xml:space="preserve"> </w:t>
            </w:r>
            <w:r w:rsidR="00146146">
              <w:t>Account</w:t>
            </w:r>
          </w:p>
        </w:tc>
      </w:tr>
      <w:tr w:rsidR="00146146" w:rsidTr="007C72C1">
        <w:tc>
          <w:tcPr>
            <w:tcW w:w="4788" w:type="dxa"/>
          </w:tcPr>
          <w:p w:rsidR="0034785E" w:rsidRDefault="0034785E" w:rsidP="007C72C1">
            <w:pPr>
              <w:pStyle w:val="Level3Text"/>
              <w:ind w:left="0"/>
            </w:pPr>
            <w:r>
              <w:t>Participating Actors</w:t>
            </w:r>
          </w:p>
        </w:tc>
        <w:tc>
          <w:tcPr>
            <w:tcW w:w="4788" w:type="dxa"/>
          </w:tcPr>
          <w:p w:rsidR="0034785E" w:rsidRDefault="005B283B" w:rsidP="007C72C1">
            <w:pPr>
              <w:pStyle w:val="Level3Text"/>
              <w:ind w:left="0"/>
            </w:pPr>
            <w:r>
              <w:t>Initiated by User</w:t>
            </w:r>
          </w:p>
          <w:p w:rsidR="005B283B" w:rsidRDefault="005B283B" w:rsidP="007C72C1">
            <w:pPr>
              <w:pStyle w:val="Level3Text"/>
              <w:ind w:left="0"/>
            </w:pPr>
            <w:r>
              <w:t>Communicates with the User Database</w:t>
            </w:r>
          </w:p>
        </w:tc>
      </w:tr>
      <w:tr w:rsidR="00146146" w:rsidTr="007C72C1">
        <w:tc>
          <w:tcPr>
            <w:tcW w:w="4788" w:type="dxa"/>
          </w:tcPr>
          <w:p w:rsidR="0034785E" w:rsidRDefault="0034785E" w:rsidP="007C72C1">
            <w:pPr>
              <w:pStyle w:val="Level3Text"/>
              <w:ind w:left="0"/>
            </w:pPr>
            <w:r>
              <w:t>Flow of Events</w:t>
            </w:r>
          </w:p>
        </w:tc>
        <w:tc>
          <w:tcPr>
            <w:tcW w:w="4788" w:type="dxa"/>
          </w:tcPr>
          <w:p w:rsidR="0034785E" w:rsidRDefault="005B283B" w:rsidP="007C72C1">
            <w:pPr>
              <w:pStyle w:val="Level3Text"/>
              <w:ind w:left="0"/>
            </w:pPr>
            <w:r>
              <w:t xml:space="preserve">1. The system displays the welcome screen with a </w:t>
            </w:r>
            <w:r w:rsidR="006A19A7">
              <w:t>text field</w:t>
            </w:r>
            <w:r>
              <w:t xml:space="preserve"> for Username and Password and a “Login” button</w:t>
            </w:r>
          </w:p>
          <w:p w:rsidR="005B283B" w:rsidRDefault="005B283B" w:rsidP="005B283B">
            <w:pPr>
              <w:pStyle w:val="Level3Text"/>
              <w:ind w:left="0"/>
            </w:pPr>
            <w:r>
              <w:t>2. User e</w:t>
            </w:r>
            <w:r w:rsidR="006A19A7">
              <w:t>nters required information and</w:t>
            </w:r>
            <w:r>
              <w:t xml:space="preserve"> clicks “Login” button.</w:t>
            </w:r>
          </w:p>
          <w:p w:rsidR="005B283B" w:rsidRDefault="005B283B" w:rsidP="005B283B">
            <w:pPr>
              <w:pStyle w:val="Level3Text"/>
              <w:ind w:left="0"/>
            </w:pPr>
            <w:r>
              <w:t>3. The system verifies username and password from the database and if found incorrect displays “Incorrect Username and Password”</w:t>
            </w:r>
          </w:p>
          <w:p w:rsidR="005B283B" w:rsidRDefault="005B283B" w:rsidP="005B283B">
            <w:pPr>
              <w:pStyle w:val="Level3Text"/>
              <w:ind w:left="0"/>
            </w:pPr>
            <w:r>
              <w:t>4. If user enters correct information, the user is logged in and the system displays User’s portfolio and the user can start playing the game.</w:t>
            </w:r>
          </w:p>
          <w:p w:rsidR="005B283B" w:rsidRDefault="005B283B" w:rsidP="007C72C1">
            <w:pPr>
              <w:pStyle w:val="Level3Text"/>
              <w:ind w:left="0"/>
            </w:pPr>
          </w:p>
        </w:tc>
      </w:tr>
      <w:tr w:rsidR="00146146" w:rsidTr="007C72C1">
        <w:tc>
          <w:tcPr>
            <w:tcW w:w="4788" w:type="dxa"/>
          </w:tcPr>
          <w:p w:rsidR="0034785E" w:rsidRDefault="0034785E" w:rsidP="007C72C1">
            <w:pPr>
              <w:pStyle w:val="Level3Text"/>
              <w:ind w:left="0"/>
            </w:pPr>
            <w:r>
              <w:t>Entry Condition</w:t>
            </w:r>
          </w:p>
        </w:tc>
        <w:tc>
          <w:tcPr>
            <w:tcW w:w="4788" w:type="dxa"/>
          </w:tcPr>
          <w:p w:rsidR="0034785E" w:rsidRDefault="00644453" w:rsidP="007C72C1">
            <w:pPr>
              <w:pStyle w:val="Level3Text"/>
              <w:ind w:left="0"/>
            </w:pPr>
            <w:r>
              <w:t>User access the game through desktop application</w:t>
            </w:r>
          </w:p>
        </w:tc>
      </w:tr>
      <w:tr w:rsidR="00146146" w:rsidTr="007C72C1">
        <w:tc>
          <w:tcPr>
            <w:tcW w:w="4788" w:type="dxa"/>
          </w:tcPr>
          <w:p w:rsidR="0034785E" w:rsidRDefault="0034785E" w:rsidP="007C72C1">
            <w:pPr>
              <w:pStyle w:val="Level3Text"/>
              <w:ind w:left="0"/>
            </w:pPr>
            <w:r>
              <w:t>Exit Condition</w:t>
            </w:r>
          </w:p>
        </w:tc>
        <w:tc>
          <w:tcPr>
            <w:tcW w:w="4788" w:type="dxa"/>
          </w:tcPr>
          <w:p w:rsidR="0034785E" w:rsidRDefault="00644453" w:rsidP="007C72C1">
            <w:pPr>
              <w:pStyle w:val="Level3Text"/>
              <w:ind w:left="0"/>
            </w:pPr>
            <w:r>
              <w:t>User can view the portfolio and can start playing the game.</w:t>
            </w:r>
          </w:p>
        </w:tc>
      </w:tr>
      <w:tr w:rsidR="00146146" w:rsidTr="007C72C1">
        <w:tc>
          <w:tcPr>
            <w:tcW w:w="4788" w:type="dxa"/>
          </w:tcPr>
          <w:p w:rsidR="0034785E" w:rsidRDefault="0034785E" w:rsidP="007C72C1">
            <w:pPr>
              <w:pStyle w:val="Level3Text"/>
              <w:ind w:left="0"/>
            </w:pPr>
            <w:r>
              <w:t>Quality Requirements</w:t>
            </w:r>
          </w:p>
        </w:tc>
        <w:tc>
          <w:tcPr>
            <w:tcW w:w="4788" w:type="dxa"/>
          </w:tcPr>
          <w:p w:rsidR="0034785E" w:rsidRDefault="00644453" w:rsidP="007C72C1">
            <w:pPr>
              <w:pStyle w:val="Level3Text"/>
              <w:ind w:left="0"/>
            </w:pPr>
            <w:r>
              <w:t>1. Authentication should be done within 200 Milliseconds.</w:t>
            </w:r>
          </w:p>
          <w:p w:rsidR="00644453" w:rsidRDefault="00644453" w:rsidP="007C72C1">
            <w:pPr>
              <w:pStyle w:val="Level3Text"/>
              <w:ind w:left="0"/>
            </w:pPr>
            <w:r>
              <w:t>2. Portfolio should be displayed first and then game may start.</w:t>
            </w:r>
          </w:p>
        </w:tc>
      </w:tr>
    </w:tbl>
    <w:p w:rsidR="0034785E" w:rsidRDefault="0034785E" w:rsidP="007A77C4">
      <w:pPr>
        <w:pStyle w:val="Level3Text"/>
      </w:pPr>
    </w:p>
    <w:p w:rsidR="0034785E" w:rsidRDefault="0034785E" w:rsidP="007A77C4">
      <w:pPr>
        <w:pStyle w:val="Level3Text"/>
      </w:pPr>
    </w:p>
    <w:p w:rsidR="006E251A" w:rsidRDefault="006E251A" w:rsidP="007A77C4">
      <w:pPr>
        <w:pStyle w:val="Level3Text"/>
      </w:pPr>
    </w:p>
    <w:p w:rsidR="006E251A" w:rsidRDefault="006E251A" w:rsidP="007A77C4">
      <w:pPr>
        <w:pStyle w:val="Level3Text"/>
      </w:pPr>
    </w:p>
    <w:p w:rsidR="006E251A" w:rsidRDefault="006E251A" w:rsidP="007A77C4">
      <w:pPr>
        <w:pStyle w:val="Level3Text"/>
      </w:pPr>
    </w:p>
    <w:p w:rsidR="006E251A" w:rsidRDefault="006E251A" w:rsidP="007A77C4">
      <w:pPr>
        <w:pStyle w:val="Level3Text"/>
      </w:pPr>
    </w:p>
    <w:p w:rsidR="0034785E" w:rsidRDefault="0034785E" w:rsidP="007A77C4">
      <w:pPr>
        <w:pStyle w:val="Level3Text"/>
      </w:pPr>
    </w:p>
    <w:tbl>
      <w:tblPr>
        <w:tblStyle w:val="TableGrid"/>
        <w:tblW w:w="0" w:type="auto"/>
        <w:tblInd w:w="1080" w:type="dxa"/>
        <w:tblLook w:val="04A0" w:firstRow="1" w:lastRow="0" w:firstColumn="1" w:lastColumn="0" w:noHBand="0" w:noVBand="1"/>
      </w:tblPr>
      <w:tblGrid>
        <w:gridCol w:w="4240"/>
        <w:gridCol w:w="4256"/>
      </w:tblGrid>
      <w:tr w:rsidR="00146146" w:rsidTr="007C72C1">
        <w:tc>
          <w:tcPr>
            <w:tcW w:w="4788" w:type="dxa"/>
          </w:tcPr>
          <w:p w:rsidR="0034785E" w:rsidRDefault="0034785E" w:rsidP="007C72C1">
            <w:pPr>
              <w:pStyle w:val="Level3Text"/>
              <w:ind w:left="0"/>
            </w:pPr>
            <w:r>
              <w:t>Use</w:t>
            </w:r>
            <w:r w:rsidR="00B421E1">
              <w:t xml:space="preserve"> </w:t>
            </w:r>
            <w:r>
              <w:t>Case Name</w:t>
            </w:r>
          </w:p>
        </w:tc>
        <w:tc>
          <w:tcPr>
            <w:tcW w:w="4788" w:type="dxa"/>
          </w:tcPr>
          <w:p w:rsidR="0034785E" w:rsidRDefault="006A19A7" w:rsidP="007C72C1">
            <w:pPr>
              <w:pStyle w:val="Level3Text"/>
              <w:ind w:left="0"/>
            </w:pPr>
            <w:r>
              <w:t>C</w:t>
            </w:r>
            <w:r w:rsidR="00146146">
              <w:t>hoose</w:t>
            </w:r>
            <w:r>
              <w:t xml:space="preserve"> </w:t>
            </w:r>
            <w:r w:rsidR="00146146">
              <w:t>History</w:t>
            </w:r>
            <w:r>
              <w:t xml:space="preserve"> </w:t>
            </w:r>
            <w:r w:rsidR="00146146">
              <w:t>Theme</w:t>
            </w:r>
          </w:p>
        </w:tc>
      </w:tr>
      <w:tr w:rsidR="00146146" w:rsidTr="007C72C1">
        <w:tc>
          <w:tcPr>
            <w:tcW w:w="4788" w:type="dxa"/>
          </w:tcPr>
          <w:p w:rsidR="0034785E" w:rsidRDefault="0034785E" w:rsidP="007C72C1">
            <w:pPr>
              <w:pStyle w:val="Level3Text"/>
              <w:ind w:left="0"/>
            </w:pPr>
            <w:r>
              <w:t>Participating Actors</w:t>
            </w:r>
          </w:p>
        </w:tc>
        <w:tc>
          <w:tcPr>
            <w:tcW w:w="4788" w:type="dxa"/>
          </w:tcPr>
          <w:p w:rsidR="0034785E" w:rsidRDefault="00B32D0E" w:rsidP="007C72C1">
            <w:pPr>
              <w:pStyle w:val="Level3Text"/>
              <w:ind w:left="0"/>
            </w:pPr>
            <w:r>
              <w:t xml:space="preserve">Initiated by the </w:t>
            </w:r>
            <w:r w:rsidR="00924241">
              <w:t>system</w:t>
            </w:r>
            <w:r>
              <w:t>.</w:t>
            </w:r>
          </w:p>
          <w:p w:rsidR="00B32D0E" w:rsidRDefault="00B32D0E" w:rsidP="007C72C1">
            <w:pPr>
              <w:pStyle w:val="Level3Text"/>
              <w:ind w:left="0"/>
            </w:pPr>
            <w:r>
              <w:t>Communicates with the Game database</w:t>
            </w:r>
          </w:p>
        </w:tc>
      </w:tr>
      <w:tr w:rsidR="00146146" w:rsidTr="007C72C1">
        <w:tc>
          <w:tcPr>
            <w:tcW w:w="4788" w:type="dxa"/>
          </w:tcPr>
          <w:p w:rsidR="0034785E" w:rsidRDefault="0034785E" w:rsidP="007C72C1">
            <w:pPr>
              <w:pStyle w:val="Level3Text"/>
              <w:ind w:left="0"/>
            </w:pPr>
            <w:r>
              <w:t>Flow of Events</w:t>
            </w:r>
          </w:p>
        </w:tc>
        <w:tc>
          <w:tcPr>
            <w:tcW w:w="4788" w:type="dxa"/>
          </w:tcPr>
          <w:p w:rsidR="0034785E" w:rsidRDefault="00B32D0E" w:rsidP="00B32D0E">
            <w:pPr>
              <w:pStyle w:val="Level3Text"/>
              <w:ind w:left="0"/>
            </w:pPr>
            <w:r>
              <w:t>1. User clicks “Play” button.</w:t>
            </w:r>
          </w:p>
          <w:p w:rsidR="00B32D0E" w:rsidRDefault="00B32D0E" w:rsidP="00B32D0E">
            <w:pPr>
              <w:pStyle w:val="Level3Text"/>
              <w:ind w:left="0"/>
            </w:pPr>
            <w:r>
              <w:t>2. The system displays a list of History themes.</w:t>
            </w:r>
          </w:p>
          <w:p w:rsidR="00B32D0E" w:rsidRDefault="00B32D0E" w:rsidP="00B32D0E">
            <w:pPr>
              <w:pStyle w:val="Level3Text"/>
              <w:ind w:left="0"/>
            </w:pPr>
            <w:r>
              <w:t>3. User selects any one theme and clicks “Next”.</w:t>
            </w:r>
          </w:p>
        </w:tc>
      </w:tr>
      <w:tr w:rsidR="00146146" w:rsidTr="007C72C1">
        <w:tc>
          <w:tcPr>
            <w:tcW w:w="4788" w:type="dxa"/>
          </w:tcPr>
          <w:p w:rsidR="0034785E" w:rsidRDefault="0034785E" w:rsidP="007C72C1">
            <w:pPr>
              <w:pStyle w:val="Level3Text"/>
              <w:ind w:left="0"/>
            </w:pPr>
            <w:r>
              <w:t>Entry Condition</w:t>
            </w:r>
          </w:p>
        </w:tc>
        <w:tc>
          <w:tcPr>
            <w:tcW w:w="4788" w:type="dxa"/>
          </w:tcPr>
          <w:p w:rsidR="0034785E" w:rsidRDefault="00B32D0E" w:rsidP="007C72C1">
            <w:pPr>
              <w:pStyle w:val="Level3Text"/>
              <w:ind w:left="0"/>
            </w:pPr>
            <w:r>
              <w:t>User is logged in.</w:t>
            </w:r>
          </w:p>
        </w:tc>
      </w:tr>
      <w:tr w:rsidR="00146146" w:rsidTr="007C72C1">
        <w:tc>
          <w:tcPr>
            <w:tcW w:w="4788" w:type="dxa"/>
          </w:tcPr>
          <w:p w:rsidR="0034785E" w:rsidRDefault="0034785E" w:rsidP="007C72C1">
            <w:pPr>
              <w:pStyle w:val="Level3Text"/>
              <w:ind w:left="0"/>
            </w:pPr>
            <w:r>
              <w:t>Exit Condition</w:t>
            </w:r>
          </w:p>
        </w:tc>
        <w:tc>
          <w:tcPr>
            <w:tcW w:w="4788" w:type="dxa"/>
          </w:tcPr>
          <w:p w:rsidR="0034785E" w:rsidRDefault="00B32D0E" w:rsidP="007C72C1">
            <w:pPr>
              <w:pStyle w:val="Level3Text"/>
              <w:ind w:left="0"/>
            </w:pPr>
            <w:r>
              <w:t>User is brought to the page where the user can select ships.</w:t>
            </w:r>
          </w:p>
        </w:tc>
      </w:tr>
      <w:tr w:rsidR="00146146" w:rsidTr="007C72C1">
        <w:tc>
          <w:tcPr>
            <w:tcW w:w="4788" w:type="dxa"/>
          </w:tcPr>
          <w:p w:rsidR="0034785E" w:rsidRDefault="0034785E" w:rsidP="007C72C1">
            <w:pPr>
              <w:pStyle w:val="Level3Text"/>
              <w:ind w:left="0"/>
            </w:pPr>
            <w:r>
              <w:t>Quality Requirements</w:t>
            </w:r>
          </w:p>
        </w:tc>
        <w:tc>
          <w:tcPr>
            <w:tcW w:w="4788" w:type="dxa"/>
          </w:tcPr>
          <w:p w:rsidR="0034785E" w:rsidRDefault="00207DD2" w:rsidP="007C72C1">
            <w:pPr>
              <w:pStyle w:val="Level3Text"/>
              <w:ind w:left="0"/>
            </w:pPr>
            <w:r>
              <w:t>User’s selection is recorded for that game.</w:t>
            </w:r>
          </w:p>
        </w:tc>
      </w:tr>
    </w:tbl>
    <w:p w:rsidR="0034785E" w:rsidRDefault="0034785E" w:rsidP="007A77C4">
      <w:pPr>
        <w:pStyle w:val="Level3Text"/>
      </w:pPr>
    </w:p>
    <w:p w:rsidR="0034785E" w:rsidRDefault="0034785E" w:rsidP="007A77C4">
      <w:pPr>
        <w:pStyle w:val="Level3Text"/>
      </w:pPr>
    </w:p>
    <w:tbl>
      <w:tblPr>
        <w:tblStyle w:val="TableGrid"/>
        <w:tblW w:w="0" w:type="auto"/>
        <w:tblInd w:w="1080" w:type="dxa"/>
        <w:tblLook w:val="04A0" w:firstRow="1" w:lastRow="0" w:firstColumn="1" w:lastColumn="0" w:noHBand="0" w:noVBand="1"/>
      </w:tblPr>
      <w:tblGrid>
        <w:gridCol w:w="4240"/>
        <w:gridCol w:w="4256"/>
      </w:tblGrid>
      <w:tr w:rsidR="004B1442" w:rsidTr="007C72C1">
        <w:tc>
          <w:tcPr>
            <w:tcW w:w="4788" w:type="dxa"/>
          </w:tcPr>
          <w:p w:rsidR="0034785E" w:rsidRDefault="0034785E" w:rsidP="007C72C1">
            <w:pPr>
              <w:pStyle w:val="Level3Text"/>
              <w:ind w:left="0"/>
            </w:pPr>
            <w:r>
              <w:t>Use</w:t>
            </w:r>
            <w:r w:rsidR="00B421E1">
              <w:t xml:space="preserve"> </w:t>
            </w:r>
            <w:r>
              <w:t>Case Name</w:t>
            </w:r>
          </w:p>
        </w:tc>
        <w:tc>
          <w:tcPr>
            <w:tcW w:w="4788" w:type="dxa"/>
          </w:tcPr>
          <w:p w:rsidR="0034785E" w:rsidRDefault="006A19A7" w:rsidP="007C72C1">
            <w:pPr>
              <w:pStyle w:val="Level3Text"/>
              <w:ind w:left="0"/>
            </w:pPr>
            <w:r>
              <w:t>C</w:t>
            </w:r>
            <w:r w:rsidR="004B1442">
              <w:t>hoose</w:t>
            </w:r>
            <w:r>
              <w:t xml:space="preserve"> </w:t>
            </w:r>
            <w:r w:rsidR="004B1442">
              <w:t>Ships</w:t>
            </w:r>
          </w:p>
        </w:tc>
      </w:tr>
      <w:tr w:rsidR="004B1442" w:rsidTr="007C72C1">
        <w:tc>
          <w:tcPr>
            <w:tcW w:w="4788" w:type="dxa"/>
          </w:tcPr>
          <w:p w:rsidR="0034785E" w:rsidRDefault="0034785E" w:rsidP="007C72C1">
            <w:pPr>
              <w:pStyle w:val="Level3Text"/>
              <w:ind w:left="0"/>
            </w:pPr>
            <w:r>
              <w:t>Participating Actors</w:t>
            </w:r>
          </w:p>
        </w:tc>
        <w:tc>
          <w:tcPr>
            <w:tcW w:w="4788" w:type="dxa"/>
          </w:tcPr>
          <w:p w:rsidR="0034785E" w:rsidRDefault="00207DD2" w:rsidP="007C72C1">
            <w:pPr>
              <w:pStyle w:val="Level3Text"/>
              <w:ind w:left="0"/>
            </w:pPr>
            <w:r>
              <w:t xml:space="preserve">Initiated by the </w:t>
            </w:r>
            <w:r w:rsidR="00DC6C16">
              <w:t>system</w:t>
            </w:r>
          </w:p>
          <w:p w:rsidR="00207DD2" w:rsidRDefault="00207DD2" w:rsidP="007C72C1">
            <w:pPr>
              <w:pStyle w:val="Level3Text"/>
              <w:ind w:left="0"/>
            </w:pPr>
            <w:r>
              <w:t>Communicates with the game database</w:t>
            </w:r>
          </w:p>
        </w:tc>
      </w:tr>
      <w:tr w:rsidR="004B1442" w:rsidTr="007C72C1">
        <w:tc>
          <w:tcPr>
            <w:tcW w:w="4788" w:type="dxa"/>
          </w:tcPr>
          <w:p w:rsidR="0034785E" w:rsidRDefault="0034785E" w:rsidP="007C72C1">
            <w:pPr>
              <w:pStyle w:val="Level3Text"/>
              <w:ind w:left="0"/>
            </w:pPr>
            <w:r>
              <w:t>Flow of Events</w:t>
            </w:r>
          </w:p>
        </w:tc>
        <w:tc>
          <w:tcPr>
            <w:tcW w:w="4788" w:type="dxa"/>
          </w:tcPr>
          <w:p w:rsidR="0034785E" w:rsidRDefault="00207DD2" w:rsidP="00207DD2">
            <w:pPr>
              <w:pStyle w:val="Level3Text"/>
              <w:ind w:left="0"/>
            </w:pPr>
            <w:r>
              <w:t>1. User clicks “Next” after selecting History theme.</w:t>
            </w:r>
          </w:p>
          <w:p w:rsidR="00207DD2" w:rsidRDefault="00207DD2" w:rsidP="00207DD2">
            <w:pPr>
              <w:pStyle w:val="Level3Text"/>
              <w:ind w:left="0"/>
            </w:pPr>
            <w:r>
              <w:t>2. The system asks the user to select the number of ships. By default, user has 3 ships.</w:t>
            </w:r>
          </w:p>
          <w:p w:rsidR="00207DD2" w:rsidRDefault="00207DD2" w:rsidP="00207DD2">
            <w:pPr>
              <w:pStyle w:val="Level3Text"/>
              <w:ind w:left="0"/>
            </w:pPr>
            <w:r>
              <w:t>3. User can have maximum of 5 ships.</w:t>
            </w:r>
          </w:p>
          <w:p w:rsidR="00207DD2" w:rsidRDefault="00207DD2" w:rsidP="00207DD2">
            <w:pPr>
              <w:pStyle w:val="Level3Text"/>
              <w:ind w:left="0"/>
            </w:pPr>
            <w:r>
              <w:t>4. After selecting, user clicks “Next”</w:t>
            </w:r>
          </w:p>
        </w:tc>
      </w:tr>
      <w:tr w:rsidR="004B1442" w:rsidTr="007C72C1">
        <w:tc>
          <w:tcPr>
            <w:tcW w:w="4788" w:type="dxa"/>
          </w:tcPr>
          <w:p w:rsidR="0034785E" w:rsidRDefault="0034785E" w:rsidP="007C72C1">
            <w:pPr>
              <w:pStyle w:val="Level3Text"/>
              <w:ind w:left="0"/>
            </w:pPr>
            <w:r>
              <w:t>Entry Condition</w:t>
            </w:r>
          </w:p>
        </w:tc>
        <w:tc>
          <w:tcPr>
            <w:tcW w:w="4788" w:type="dxa"/>
          </w:tcPr>
          <w:p w:rsidR="0034785E" w:rsidRDefault="00207DD2" w:rsidP="007C72C1">
            <w:pPr>
              <w:pStyle w:val="Level3Text"/>
              <w:ind w:left="0"/>
            </w:pPr>
            <w:r>
              <w:t>User is logged in and has selected the history theme.</w:t>
            </w:r>
          </w:p>
        </w:tc>
      </w:tr>
      <w:tr w:rsidR="004B1442" w:rsidTr="007C72C1">
        <w:tc>
          <w:tcPr>
            <w:tcW w:w="4788" w:type="dxa"/>
          </w:tcPr>
          <w:p w:rsidR="0034785E" w:rsidRDefault="0034785E" w:rsidP="007C72C1">
            <w:pPr>
              <w:pStyle w:val="Level3Text"/>
              <w:ind w:left="0"/>
            </w:pPr>
            <w:r>
              <w:t>Exit Condition</w:t>
            </w:r>
          </w:p>
        </w:tc>
        <w:tc>
          <w:tcPr>
            <w:tcW w:w="4788" w:type="dxa"/>
          </w:tcPr>
          <w:p w:rsidR="0034785E" w:rsidRDefault="00207DD2" w:rsidP="007C72C1">
            <w:pPr>
              <w:pStyle w:val="Level3Text"/>
              <w:ind w:left="0"/>
            </w:pPr>
            <w:r>
              <w:t>User is brought to the page where the user can select difficulty level.</w:t>
            </w:r>
          </w:p>
        </w:tc>
      </w:tr>
      <w:tr w:rsidR="004B1442" w:rsidTr="007C72C1">
        <w:tc>
          <w:tcPr>
            <w:tcW w:w="4788" w:type="dxa"/>
          </w:tcPr>
          <w:p w:rsidR="0034785E" w:rsidRDefault="0034785E" w:rsidP="007C72C1">
            <w:pPr>
              <w:pStyle w:val="Level3Text"/>
              <w:ind w:left="0"/>
            </w:pPr>
            <w:r>
              <w:lastRenderedPageBreak/>
              <w:t>Quality Requirements</w:t>
            </w:r>
          </w:p>
        </w:tc>
        <w:tc>
          <w:tcPr>
            <w:tcW w:w="4788" w:type="dxa"/>
          </w:tcPr>
          <w:p w:rsidR="0034785E" w:rsidRDefault="00207DD2" w:rsidP="007C72C1">
            <w:pPr>
              <w:pStyle w:val="Level3Text"/>
              <w:ind w:left="0"/>
            </w:pPr>
            <w:r>
              <w:t>User’s selection is recorded for that game.</w:t>
            </w:r>
          </w:p>
        </w:tc>
      </w:tr>
    </w:tbl>
    <w:p w:rsidR="0034785E" w:rsidRDefault="0034785E" w:rsidP="007A77C4">
      <w:pPr>
        <w:pStyle w:val="Level3Text"/>
      </w:pPr>
    </w:p>
    <w:tbl>
      <w:tblPr>
        <w:tblStyle w:val="TableGrid"/>
        <w:tblW w:w="0" w:type="auto"/>
        <w:tblInd w:w="1080" w:type="dxa"/>
        <w:tblLook w:val="04A0" w:firstRow="1" w:lastRow="0" w:firstColumn="1" w:lastColumn="0" w:noHBand="0" w:noVBand="1"/>
      </w:tblPr>
      <w:tblGrid>
        <w:gridCol w:w="4179"/>
        <w:gridCol w:w="4317"/>
      </w:tblGrid>
      <w:tr w:rsidR="004B1442" w:rsidTr="00B75885">
        <w:tc>
          <w:tcPr>
            <w:tcW w:w="4179" w:type="dxa"/>
          </w:tcPr>
          <w:p w:rsidR="0034785E" w:rsidRDefault="0034785E" w:rsidP="007C72C1">
            <w:pPr>
              <w:pStyle w:val="Level3Text"/>
              <w:ind w:left="0"/>
            </w:pPr>
            <w:r>
              <w:t>Use</w:t>
            </w:r>
            <w:r w:rsidR="00B421E1">
              <w:t xml:space="preserve"> </w:t>
            </w:r>
            <w:r>
              <w:t>Case Name</w:t>
            </w:r>
          </w:p>
        </w:tc>
        <w:tc>
          <w:tcPr>
            <w:tcW w:w="4317" w:type="dxa"/>
          </w:tcPr>
          <w:p w:rsidR="0034785E" w:rsidRDefault="006A19A7" w:rsidP="007C72C1">
            <w:pPr>
              <w:pStyle w:val="Level3Text"/>
              <w:ind w:left="0"/>
            </w:pPr>
            <w:r>
              <w:t>C</w:t>
            </w:r>
            <w:r w:rsidR="004B1442">
              <w:t>hoose</w:t>
            </w:r>
            <w:r>
              <w:t xml:space="preserve"> </w:t>
            </w:r>
            <w:r w:rsidR="004B1442">
              <w:t>Difficulty</w:t>
            </w:r>
            <w:r>
              <w:t xml:space="preserve"> </w:t>
            </w:r>
            <w:r w:rsidR="004B1442">
              <w:t>Level</w:t>
            </w:r>
          </w:p>
        </w:tc>
      </w:tr>
      <w:tr w:rsidR="004B1442" w:rsidTr="00B75885">
        <w:tc>
          <w:tcPr>
            <w:tcW w:w="4179" w:type="dxa"/>
          </w:tcPr>
          <w:p w:rsidR="0034785E" w:rsidRDefault="0034785E" w:rsidP="007C72C1">
            <w:pPr>
              <w:pStyle w:val="Level3Text"/>
              <w:ind w:left="0"/>
            </w:pPr>
            <w:r>
              <w:t>Participating Actors</w:t>
            </w:r>
          </w:p>
        </w:tc>
        <w:tc>
          <w:tcPr>
            <w:tcW w:w="4317" w:type="dxa"/>
          </w:tcPr>
          <w:p w:rsidR="0034785E" w:rsidRDefault="00207DD2" w:rsidP="007C72C1">
            <w:pPr>
              <w:pStyle w:val="Level3Text"/>
              <w:ind w:left="0"/>
            </w:pPr>
            <w:r>
              <w:t>Initiated by the system</w:t>
            </w:r>
          </w:p>
          <w:p w:rsidR="00207DD2" w:rsidRDefault="00207DD2" w:rsidP="007C72C1">
            <w:pPr>
              <w:pStyle w:val="Level3Text"/>
              <w:ind w:left="0"/>
            </w:pPr>
            <w:r>
              <w:t>Communicates with the Game database.</w:t>
            </w:r>
          </w:p>
        </w:tc>
      </w:tr>
      <w:tr w:rsidR="004B1442" w:rsidTr="00B75885">
        <w:tc>
          <w:tcPr>
            <w:tcW w:w="4179" w:type="dxa"/>
          </w:tcPr>
          <w:p w:rsidR="0034785E" w:rsidRDefault="0034785E" w:rsidP="007C72C1">
            <w:pPr>
              <w:pStyle w:val="Level3Text"/>
              <w:ind w:left="0"/>
            </w:pPr>
            <w:r>
              <w:t>Flow of Events</w:t>
            </w:r>
          </w:p>
        </w:tc>
        <w:tc>
          <w:tcPr>
            <w:tcW w:w="4317" w:type="dxa"/>
          </w:tcPr>
          <w:p w:rsidR="0034785E" w:rsidRDefault="00AB05E4" w:rsidP="007C72C1">
            <w:pPr>
              <w:pStyle w:val="Level3Text"/>
              <w:ind w:left="0"/>
            </w:pPr>
            <w:r>
              <w:t>1. User clicks “Next” after selecting number of ships.</w:t>
            </w:r>
          </w:p>
          <w:p w:rsidR="00AB05E4" w:rsidRDefault="00AB05E4" w:rsidP="007C72C1">
            <w:pPr>
              <w:pStyle w:val="Level3Text"/>
              <w:ind w:left="0"/>
            </w:pPr>
            <w:r>
              <w:t xml:space="preserve">2. The system asks the user to select the difficulty level. The user can select any level among </w:t>
            </w:r>
            <w:r w:rsidR="00E77095">
              <w:t>Preliminary, Intermediate and Advanced.</w:t>
            </w:r>
          </w:p>
          <w:p w:rsidR="00E77095" w:rsidRDefault="00E77095" w:rsidP="007C72C1">
            <w:pPr>
              <w:pStyle w:val="Level3Text"/>
              <w:ind w:left="0"/>
            </w:pPr>
            <w:r>
              <w:t>3. User selects a level and clicks “Next”</w:t>
            </w:r>
          </w:p>
        </w:tc>
      </w:tr>
      <w:tr w:rsidR="004B1442" w:rsidTr="00B75885">
        <w:tc>
          <w:tcPr>
            <w:tcW w:w="4179" w:type="dxa"/>
          </w:tcPr>
          <w:p w:rsidR="0034785E" w:rsidRDefault="0034785E" w:rsidP="007C72C1">
            <w:pPr>
              <w:pStyle w:val="Level3Text"/>
              <w:ind w:left="0"/>
            </w:pPr>
            <w:r>
              <w:t>Entry Condition</w:t>
            </w:r>
          </w:p>
        </w:tc>
        <w:tc>
          <w:tcPr>
            <w:tcW w:w="4317" w:type="dxa"/>
          </w:tcPr>
          <w:p w:rsidR="0034785E" w:rsidRDefault="00C3113F" w:rsidP="007C72C1">
            <w:pPr>
              <w:pStyle w:val="Level3Text"/>
              <w:ind w:left="0"/>
            </w:pPr>
            <w:r>
              <w:t>User is logged in, selected history theme and number of ships.</w:t>
            </w:r>
          </w:p>
        </w:tc>
      </w:tr>
      <w:tr w:rsidR="004B1442" w:rsidTr="00B75885">
        <w:tc>
          <w:tcPr>
            <w:tcW w:w="4179" w:type="dxa"/>
          </w:tcPr>
          <w:p w:rsidR="0034785E" w:rsidRDefault="0034785E" w:rsidP="007C72C1">
            <w:pPr>
              <w:pStyle w:val="Level3Text"/>
              <w:ind w:left="0"/>
            </w:pPr>
            <w:r>
              <w:t>Exit Condition</w:t>
            </w:r>
          </w:p>
        </w:tc>
        <w:tc>
          <w:tcPr>
            <w:tcW w:w="4317" w:type="dxa"/>
          </w:tcPr>
          <w:p w:rsidR="0034785E" w:rsidRDefault="00B75885" w:rsidP="007C72C1">
            <w:pPr>
              <w:pStyle w:val="Level3Text"/>
              <w:ind w:left="0"/>
            </w:pPr>
            <w:r>
              <w:t>User is brought to the page where the user can select difficulty level</w:t>
            </w:r>
          </w:p>
        </w:tc>
      </w:tr>
      <w:tr w:rsidR="00B75885" w:rsidTr="00B75885">
        <w:tc>
          <w:tcPr>
            <w:tcW w:w="4179" w:type="dxa"/>
          </w:tcPr>
          <w:p w:rsidR="00B75885" w:rsidRDefault="00B75885" w:rsidP="007C72C1">
            <w:pPr>
              <w:pStyle w:val="Level3Text"/>
              <w:ind w:left="0"/>
            </w:pPr>
            <w:r>
              <w:t>Quality Requirements</w:t>
            </w:r>
          </w:p>
        </w:tc>
        <w:tc>
          <w:tcPr>
            <w:tcW w:w="4317" w:type="dxa"/>
          </w:tcPr>
          <w:p w:rsidR="00B75885" w:rsidRDefault="00B75885" w:rsidP="007C72C1">
            <w:pPr>
              <w:pStyle w:val="Level3Text"/>
              <w:ind w:left="0"/>
            </w:pPr>
            <w:r>
              <w:t>User’s selection is recorded for that game.</w:t>
            </w:r>
          </w:p>
        </w:tc>
      </w:tr>
    </w:tbl>
    <w:p w:rsidR="0034785E" w:rsidRDefault="0034785E" w:rsidP="007A77C4">
      <w:pPr>
        <w:pStyle w:val="Level3Text"/>
      </w:pPr>
    </w:p>
    <w:p w:rsidR="00954FE9" w:rsidRDefault="00954FE9" w:rsidP="007A77C4">
      <w:pPr>
        <w:pStyle w:val="Level3Text"/>
      </w:pPr>
    </w:p>
    <w:p w:rsidR="00954FE9" w:rsidRDefault="00954FE9" w:rsidP="007A77C4">
      <w:pPr>
        <w:pStyle w:val="Level3Text"/>
      </w:pPr>
    </w:p>
    <w:p w:rsidR="00954FE9" w:rsidRDefault="00954FE9" w:rsidP="007A77C4">
      <w:pPr>
        <w:pStyle w:val="Level3Text"/>
      </w:pPr>
    </w:p>
    <w:p w:rsidR="00954FE9" w:rsidRDefault="00954FE9" w:rsidP="007A77C4">
      <w:pPr>
        <w:pStyle w:val="Level3Text"/>
      </w:pPr>
    </w:p>
    <w:p w:rsidR="00954FE9" w:rsidRDefault="00954FE9" w:rsidP="007A77C4">
      <w:pPr>
        <w:pStyle w:val="Level3Text"/>
      </w:pPr>
    </w:p>
    <w:p w:rsidR="00954FE9" w:rsidRDefault="00954FE9" w:rsidP="007A77C4">
      <w:pPr>
        <w:pStyle w:val="Level3Text"/>
      </w:pPr>
    </w:p>
    <w:p w:rsidR="00954FE9" w:rsidRDefault="00954FE9" w:rsidP="007A77C4">
      <w:pPr>
        <w:pStyle w:val="Level3Text"/>
      </w:pPr>
    </w:p>
    <w:p w:rsidR="00954FE9" w:rsidRDefault="00954FE9" w:rsidP="007A77C4">
      <w:pPr>
        <w:pStyle w:val="Level3Text"/>
      </w:pPr>
    </w:p>
    <w:p w:rsidR="00954FE9" w:rsidRDefault="00954FE9" w:rsidP="007A77C4">
      <w:pPr>
        <w:pStyle w:val="Level3Text"/>
      </w:pPr>
    </w:p>
    <w:p w:rsidR="00954FE9" w:rsidRDefault="00954FE9" w:rsidP="007A77C4">
      <w:pPr>
        <w:pStyle w:val="Level3Text"/>
      </w:pPr>
    </w:p>
    <w:p w:rsidR="00954FE9" w:rsidRDefault="00954FE9" w:rsidP="007A77C4">
      <w:pPr>
        <w:pStyle w:val="Level3Text"/>
      </w:pPr>
    </w:p>
    <w:p w:rsidR="00954FE9" w:rsidRDefault="00954FE9" w:rsidP="007A77C4">
      <w:pPr>
        <w:pStyle w:val="Level3Text"/>
      </w:pPr>
    </w:p>
    <w:tbl>
      <w:tblPr>
        <w:tblStyle w:val="TableGrid"/>
        <w:tblW w:w="0" w:type="auto"/>
        <w:tblInd w:w="1080" w:type="dxa"/>
        <w:tblLook w:val="04A0" w:firstRow="1" w:lastRow="0" w:firstColumn="1" w:lastColumn="0" w:noHBand="0" w:noVBand="1"/>
      </w:tblPr>
      <w:tblGrid>
        <w:gridCol w:w="4226"/>
        <w:gridCol w:w="4270"/>
      </w:tblGrid>
      <w:tr w:rsidR="004B1442" w:rsidTr="00470108">
        <w:tc>
          <w:tcPr>
            <w:tcW w:w="4226" w:type="dxa"/>
          </w:tcPr>
          <w:p w:rsidR="0034785E" w:rsidRDefault="0034785E" w:rsidP="007C72C1">
            <w:pPr>
              <w:pStyle w:val="Level3Text"/>
              <w:ind w:left="0"/>
            </w:pPr>
            <w:r>
              <w:t>Use</w:t>
            </w:r>
            <w:r w:rsidR="00B421E1">
              <w:t xml:space="preserve"> </w:t>
            </w:r>
            <w:r>
              <w:t>Case Name</w:t>
            </w:r>
          </w:p>
        </w:tc>
        <w:tc>
          <w:tcPr>
            <w:tcW w:w="4270" w:type="dxa"/>
          </w:tcPr>
          <w:p w:rsidR="0034785E" w:rsidRDefault="006A19A7" w:rsidP="007C72C1">
            <w:pPr>
              <w:pStyle w:val="Level3Text"/>
              <w:ind w:left="0"/>
            </w:pPr>
            <w:r>
              <w:t>C</w:t>
            </w:r>
            <w:r w:rsidR="004B1442">
              <w:t>hoose</w:t>
            </w:r>
            <w:r>
              <w:t xml:space="preserve"> </w:t>
            </w:r>
            <w:r w:rsidR="004B1442">
              <w:t>Opponent</w:t>
            </w:r>
          </w:p>
        </w:tc>
      </w:tr>
      <w:tr w:rsidR="00470108" w:rsidTr="00470108">
        <w:tc>
          <w:tcPr>
            <w:tcW w:w="4226" w:type="dxa"/>
          </w:tcPr>
          <w:p w:rsidR="00470108" w:rsidRDefault="00470108" w:rsidP="007C72C1">
            <w:pPr>
              <w:pStyle w:val="Level3Text"/>
              <w:ind w:left="0"/>
            </w:pPr>
            <w:r>
              <w:t>Participating Actors</w:t>
            </w:r>
          </w:p>
        </w:tc>
        <w:tc>
          <w:tcPr>
            <w:tcW w:w="4270" w:type="dxa"/>
          </w:tcPr>
          <w:p w:rsidR="00470108" w:rsidRDefault="00470108" w:rsidP="007C72C1">
            <w:pPr>
              <w:pStyle w:val="Level3Text"/>
              <w:ind w:left="0"/>
            </w:pPr>
            <w:r>
              <w:t>Initiated by the system</w:t>
            </w:r>
          </w:p>
          <w:p w:rsidR="00470108" w:rsidRDefault="00470108" w:rsidP="007C72C1">
            <w:pPr>
              <w:pStyle w:val="Level3Text"/>
              <w:ind w:left="0"/>
            </w:pPr>
            <w:r>
              <w:t>Communicates with the Game database.</w:t>
            </w:r>
          </w:p>
        </w:tc>
      </w:tr>
      <w:tr w:rsidR="00470108" w:rsidTr="00470108">
        <w:tc>
          <w:tcPr>
            <w:tcW w:w="4226" w:type="dxa"/>
          </w:tcPr>
          <w:p w:rsidR="00470108" w:rsidRDefault="00470108" w:rsidP="007C72C1">
            <w:pPr>
              <w:pStyle w:val="Level3Text"/>
              <w:ind w:left="0"/>
            </w:pPr>
            <w:r>
              <w:t>Flow of Events</w:t>
            </w:r>
          </w:p>
        </w:tc>
        <w:tc>
          <w:tcPr>
            <w:tcW w:w="4270" w:type="dxa"/>
          </w:tcPr>
          <w:p w:rsidR="00470108" w:rsidRDefault="00470108" w:rsidP="007C72C1">
            <w:pPr>
              <w:pStyle w:val="Level3Text"/>
              <w:ind w:left="0"/>
            </w:pPr>
            <w:r>
              <w:t>1. User clicks “Next” after selecting difficulty level.</w:t>
            </w:r>
          </w:p>
          <w:p w:rsidR="00470108" w:rsidRDefault="00470108" w:rsidP="00470108">
            <w:pPr>
              <w:pStyle w:val="Level3Text"/>
              <w:ind w:left="0"/>
            </w:pPr>
            <w:r>
              <w:t xml:space="preserve">2. The system asks the user to select the opponent. The user can either play with </w:t>
            </w:r>
            <w:r w:rsidR="006A19A7">
              <w:t>Computer (</w:t>
            </w:r>
            <w:r>
              <w:t>AI) or with another user.</w:t>
            </w:r>
          </w:p>
          <w:p w:rsidR="00470108" w:rsidRDefault="00470108" w:rsidP="00470108">
            <w:pPr>
              <w:pStyle w:val="Level3Text"/>
              <w:ind w:left="0"/>
            </w:pPr>
            <w:r>
              <w:t>3. If user wants to play with another user, user can select any player from a pool of online players.</w:t>
            </w:r>
          </w:p>
          <w:p w:rsidR="00470108" w:rsidRDefault="00470108" w:rsidP="00470108">
            <w:pPr>
              <w:pStyle w:val="Level3Text"/>
              <w:ind w:left="0"/>
            </w:pPr>
            <w:r>
              <w:t>3. User selects opponent and clicks “Next”</w:t>
            </w:r>
          </w:p>
        </w:tc>
      </w:tr>
      <w:tr w:rsidR="00470108" w:rsidTr="00470108">
        <w:tc>
          <w:tcPr>
            <w:tcW w:w="4226" w:type="dxa"/>
          </w:tcPr>
          <w:p w:rsidR="00470108" w:rsidRDefault="00470108" w:rsidP="007C72C1">
            <w:pPr>
              <w:pStyle w:val="Level3Text"/>
              <w:ind w:left="0"/>
            </w:pPr>
            <w:r>
              <w:t>Entry Condition</w:t>
            </w:r>
          </w:p>
        </w:tc>
        <w:tc>
          <w:tcPr>
            <w:tcW w:w="4270" w:type="dxa"/>
          </w:tcPr>
          <w:p w:rsidR="00470108" w:rsidRDefault="00470108" w:rsidP="007C72C1">
            <w:pPr>
              <w:pStyle w:val="Level3Text"/>
              <w:ind w:left="0"/>
            </w:pPr>
            <w:r>
              <w:t>User is logged in, selected history theme, number of ships and difficulty level</w:t>
            </w:r>
          </w:p>
        </w:tc>
      </w:tr>
      <w:tr w:rsidR="00470108" w:rsidTr="00470108">
        <w:tc>
          <w:tcPr>
            <w:tcW w:w="4226" w:type="dxa"/>
          </w:tcPr>
          <w:p w:rsidR="00470108" w:rsidRDefault="00470108" w:rsidP="007C72C1">
            <w:pPr>
              <w:pStyle w:val="Level3Text"/>
              <w:ind w:left="0"/>
            </w:pPr>
            <w:r>
              <w:t>Exit Condition</w:t>
            </w:r>
          </w:p>
        </w:tc>
        <w:tc>
          <w:tcPr>
            <w:tcW w:w="4270" w:type="dxa"/>
          </w:tcPr>
          <w:p w:rsidR="00470108" w:rsidRDefault="00470108" w:rsidP="007C72C1">
            <w:pPr>
              <w:pStyle w:val="Level3Text"/>
              <w:ind w:left="0"/>
            </w:pPr>
            <w:r>
              <w:t>User is brought to the game grid where the user can position the ships.</w:t>
            </w:r>
          </w:p>
        </w:tc>
      </w:tr>
      <w:tr w:rsidR="00470108" w:rsidTr="00470108">
        <w:tc>
          <w:tcPr>
            <w:tcW w:w="4226" w:type="dxa"/>
          </w:tcPr>
          <w:p w:rsidR="00470108" w:rsidRDefault="00470108" w:rsidP="007C72C1">
            <w:pPr>
              <w:pStyle w:val="Level3Text"/>
              <w:ind w:left="0"/>
            </w:pPr>
            <w:r>
              <w:t>Quality Requirements</w:t>
            </w:r>
          </w:p>
        </w:tc>
        <w:tc>
          <w:tcPr>
            <w:tcW w:w="4270" w:type="dxa"/>
          </w:tcPr>
          <w:p w:rsidR="00470108" w:rsidRDefault="00470108" w:rsidP="007C72C1">
            <w:pPr>
              <w:pStyle w:val="Level3Text"/>
              <w:ind w:left="0"/>
            </w:pPr>
            <w:r>
              <w:t>User’s selection is recorded for that game.</w:t>
            </w:r>
          </w:p>
        </w:tc>
      </w:tr>
    </w:tbl>
    <w:p w:rsidR="006E251A" w:rsidRDefault="006E251A" w:rsidP="007A77C4">
      <w:pPr>
        <w:pStyle w:val="Level3Text"/>
      </w:pPr>
    </w:p>
    <w:tbl>
      <w:tblPr>
        <w:tblStyle w:val="TableGrid"/>
        <w:tblW w:w="0" w:type="auto"/>
        <w:tblInd w:w="1080" w:type="dxa"/>
        <w:tblLook w:val="04A0" w:firstRow="1" w:lastRow="0" w:firstColumn="1" w:lastColumn="0" w:noHBand="0" w:noVBand="1"/>
      </w:tblPr>
      <w:tblGrid>
        <w:gridCol w:w="4250"/>
        <w:gridCol w:w="4246"/>
      </w:tblGrid>
      <w:tr w:rsidR="004B1442" w:rsidTr="00470108">
        <w:tc>
          <w:tcPr>
            <w:tcW w:w="4250" w:type="dxa"/>
          </w:tcPr>
          <w:p w:rsidR="0034785E" w:rsidRDefault="0034785E" w:rsidP="007C72C1">
            <w:pPr>
              <w:pStyle w:val="Level3Text"/>
              <w:ind w:left="0"/>
            </w:pPr>
            <w:r>
              <w:t>Use</w:t>
            </w:r>
            <w:r w:rsidR="00B421E1">
              <w:t xml:space="preserve"> </w:t>
            </w:r>
            <w:r>
              <w:t>Case Name</w:t>
            </w:r>
          </w:p>
        </w:tc>
        <w:tc>
          <w:tcPr>
            <w:tcW w:w="4246" w:type="dxa"/>
          </w:tcPr>
          <w:p w:rsidR="0034785E" w:rsidRDefault="006A19A7" w:rsidP="007C72C1">
            <w:pPr>
              <w:pStyle w:val="Level3Text"/>
              <w:ind w:left="0"/>
            </w:pPr>
            <w:r>
              <w:t>P</w:t>
            </w:r>
            <w:r w:rsidR="004B1442">
              <w:t>osition</w:t>
            </w:r>
            <w:r>
              <w:t xml:space="preserve"> </w:t>
            </w:r>
            <w:r w:rsidR="004B1442">
              <w:t>Ships</w:t>
            </w:r>
          </w:p>
        </w:tc>
      </w:tr>
      <w:tr w:rsidR="00470108" w:rsidTr="00470108">
        <w:tc>
          <w:tcPr>
            <w:tcW w:w="4250" w:type="dxa"/>
          </w:tcPr>
          <w:p w:rsidR="00470108" w:rsidRDefault="00470108" w:rsidP="007C72C1">
            <w:pPr>
              <w:pStyle w:val="Level3Text"/>
              <w:ind w:left="0"/>
            </w:pPr>
            <w:r>
              <w:t>Participating Actors</w:t>
            </w:r>
          </w:p>
        </w:tc>
        <w:tc>
          <w:tcPr>
            <w:tcW w:w="4246" w:type="dxa"/>
          </w:tcPr>
          <w:p w:rsidR="00470108" w:rsidRDefault="00470108" w:rsidP="007C72C1">
            <w:pPr>
              <w:pStyle w:val="Level3Text"/>
              <w:ind w:left="0"/>
            </w:pPr>
            <w:r>
              <w:t>Initiated by the system</w:t>
            </w:r>
          </w:p>
          <w:p w:rsidR="00470108" w:rsidRDefault="00470108" w:rsidP="007C72C1">
            <w:pPr>
              <w:pStyle w:val="Level3Text"/>
              <w:ind w:left="0"/>
            </w:pPr>
            <w:r>
              <w:t>Communicates with the Game database.</w:t>
            </w:r>
          </w:p>
        </w:tc>
      </w:tr>
      <w:tr w:rsidR="00470108" w:rsidTr="00470108">
        <w:tc>
          <w:tcPr>
            <w:tcW w:w="4250" w:type="dxa"/>
          </w:tcPr>
          <w:p w:rsidR="00470108" w:rsidRDefault="00470108" w:rsidP="007C72C1">
            <w:pPr>
              <w:pStyle w:val="Level3Text"/>
              <w:ind w:left="0"/>
            </w:pPr>
            <w:r>
              <w:t>Flow of Events</w:t>
            </w:r>
          </w:p>
        </w:tc>
        <w:tc>
          <w:tcPr>
            <w:tcW w:w="4246" w:type="dxa"/>
          </w:tcPr>
          <w:p w:rsidR="00470108" w:rsidRDefault="00470108" w:rsidP="007C72C1">
            <w:pPr>
              <w:pStyle w:val="Level3Text"/>
              <w:ind w:left="0"/>
            </w:pPr>
            <w:r>
              <w:t>1. User clicks “Next” after selecting</w:t>
            </w:r>
            <w:r w:rsidR="007C72C1">
              <w:t xml:space="preserve"> opponent</w:t>
            </w:r>
            <w:r>
              <w:t>.</w:t>
            </w:r>
          </w:p>
          <w:p w:rsidR="00470108" w:rsidRDefault="00470108" w:rsidP="007C72C1">
            <w:pPr>
              <w:pStyle w:val="Level3Text"/>
              <w:ind w:left="0"/>
            </w:pPr>
            <w:r>
              <w:t>2.</w:t>
            </w:r>
            <w:r w:rsidR="007C72C1">
              <w:t xml:space="preserve"> The game grid is displayed with the ships</w:t>
            </w:r>
            <w:r>
              <w:t>.</w:t>
            </w:r>
          </w:p>
          <w:p w:rsidR="00470108" w:rsidRDefault="007C72C1" w:rsidP="007C72C1">
            <w:pPr>
              <w:pStyle w:val="Level3Text"/>
              <w:ind w:left="0"/>
            </w:pPr>
            <w:r>
              <w:t>3. User positions the ships and selects “Start”</w:t>
            </w:r>
          </w:p>
        </w:tc>
      </w:tr>
      <w:tr w:rsidR="00470108" w:rsidTr="00470108">
        <w:tc>
          <w:tcPr>
            <w:tcW w:w="4250" w:type="dxa"/>
          </w:tcPr>
          <w:p w:rsidR="00470108" w:rsidRDefault="00470108" w:rsidP="007C72C1">
            <w:pPr>
              <w:pStyle w:val="Level3Text"/>
              <w:ind w:left="0"/>
            </w:pPr>
            <w:r>
              <w:t>Entry Condition</w:t>
            </w:r>
          </w:p>
        </w:tc>
        <w:tc>
          <w:tcPr>
            <w:tcW w:w="4246" w:type="dxa"/>
          </w:tcPr>
          <w:p w:rsidR="00470108" w:rsidRDefault="00470108" w:rsidP="007C72C1">
            <w:pPr>
              <w:pStyle w:val="Level3Text"/>
              <w:ind w:left="0"/>
            </w:pPr>
            <w:r>
              <w:t>User is logge</w:t>
            </w:r>
            <w:r w:rsidR="007C72C1">
              <w:t>d in, selected history theme, number of ships, difficulty level and opponent.</w:t>
            </w:r>
          </w:p>
        </w:tc>
      </w:tr>
      <w:tr w:rsidR="00470108" w:rsidTr="00470108">
        <w:tc>
          <w:tcPr>
            <w:tcW w:w="4250" w:type="dxa"/>
          </w:tcPr>
          <w:p w:rsidR="00470108" w:rsidRDefault="00470108" w:rsidP="007C72C1">
            <w:pPr>
              <w:pStyle w:val="Level3Text"/>
              <w:ind w:left="0"/>
            </w:pPr>
            <w:r>
              <w:t>Exit Condition</w:t>
            </w:r>
          </w:p>
        </w:tc>
        <w:tc>
          <w:tcPr>
            <w:tcW w:w="4246" w:type="dxa"/>
          </w:tcPr>
          <w:p w:rsidR="00470108" w:rsidRDefault="007C72C1" w:rsidP="007C72C1">
            <w:pPr>
              <w:pStyle w:val="Level3Text"/>
              <w:ind w:left="0"/>
            </w:pPr>
            <w:r>
              <w:t>The game is started and the user can start shooting.</w:t>
            </w:r>
          </w:p>
        </w:tc>
      </w:tr>
      <w:tr w:rsidR="00470108" w:rsidTr="00470108">
        <w:tc>
          <w:tcPr>
            <w:tcW w:w="4250" w:type="dxa"/>
          </w:tcPr>
          <w:p w:rsidR="00470108" w:rsidRDefault="00470108" w:rsidP="007C72C1">
            <w:pPr>
              <w:pStyle w:val="Level3Text"/>
              <w:ind w:left="0"/>
            </w:pPr>
            <w:r>
              <w:lastRenderedPageBreak/>
              <w:t>Quality Requirements</w:t>
            </w:r>
          </w:p>
        </w:tc>
        <w:tc>
          <w:tcPr>
            <w:tcW w:w="4246" w:type="dxa"/>
          </w:tcPr>
          <w:p w:rsidR="00470108" w:rsidRDefault="00470108" w:rsidP="007C72C1">
            <w:pPr>
              <w:pStyle w:val="Level3Text"/>
              <w:ind w:left="0"/>
            </w:pPr>
            <w:r>
              <w:t>User’</w:t>
            </w:r>
            <w:r w:rsidR="007C72C1">
              <w:t>s ships’ positions are</w:t>
            </w:r>
            <w:r>
              <w:t xml:space="preserve"> recorded for that game.</w:t>
            </w:r>
          </w:p>
        </w:tc>
      </w:tr>
    </w:tbl>
    <w:p w:rsidR="0034785E" w:rsidRDefault="0034785E" w:rsidP="007A77C4">
      <w:pPr>
        <w:pStyle w:val="Level3Text"/>
      </w:pPr>
    </w:p>
    <w:p w:rsidR="0034785E" w:rsidRDefault="0034785E" w:rsidP="007A77C4">
      <w:pPr>
        <w:pStyle w:val="Level3Text"/>
      </w:pPr>
    </w:p>
    <w:tbl>
      <w:tblPr>
        <w:tblStyle w:val="TableGrid"/>
        <w:tblW w:w="0" w:type="auto"/>
        <w:tblInd w:w="1080" w:type="dxa"/>
        <w:tblLook w:val="04A0" w:firstRow="1" w:lastRow="0" w:firstColumn="1" w:lastColumn="0" w:noHBand="0" w:noVBand="1"/>
      </w:tblPr>
      <w:tblGrid>
        <w:gridCol w:w="4248"/>
        <w:gridCol w:w="4248"/>
      </w:tblGrid>
      <w:tr w:rsidR="004B1442" w:rsidTr="007C72C1">
        <w:tc>
          <w:tcPr>
            <w:tcW w:w="4248" w:type="dxa"/>
          </w:tcPr>
          <w:p w:rsidR="0034785E" w:rsidRDefault="0034785E" w:rsidP="007C72C1">
            <w:pPr>
              <w:pStyle w:val="Level3Text"/>
              <w:ind w:left="0"/>
            </w:pPr>
            <w:r>
              <w:t>Use</w:t>
            </w:r>
            <w:r w:rsidR="00B421E1">
              <w:t xml:space="preserve"> </w:t>
            </w:r>
            <w:r>
              <w:t>Case Name</w:t>
            </w:r>
          </w:p>
        </w:tc>
        <w:tc>
          <w:tcPr>
            <w:tcW w:w="4248" w:type="dxa"/>
          </w:tcPr>
          <w:p w:rsidR="0034785E" w:rsidRDefault="006A19A7" w:rsidP="006A19A7">
            <w:pPr>
              <w:pStyle w:val="Level3Text"/>
              <w:ind w:left="0"/>
            </w:pPr>
            <w:r>
              <w:t>A</w:t>
            </w:r>
            <w:r w:rsidR="004B1442">
              <w:t>im</w:t>
            </w:r>
            <w:r>
              <w:t xml:space="preserve"> and </w:t>
            </w:r>
            <w:r w:rsidR="004B1442">
              <w:t>Shoot</w:t>
            </w:r>
          </w:p>
        </w:tc>
      </w:tr>
      <w:tr w:rsidR="007C72C1" w:rsidTr="007C72C1">
        <w:tc>
          <w:tcPr>
            <w:tcW w:w="4248" w:type="dxa"/>
          </w:tcPr>
          <w:p w:rsidR="007C72C1" w:rsidRDefault="007C72C1" w:rsidP="007C72C1">
            <w:pPr>
              <w:pStyle w:val="Level3Text"/>
              <w:ind w:left="0"/>
            </w:pPr>
            <w:r>
              <w:t>Participating Actors</w:t>
            </w:r>
          </w:p>
        </w:tc>
        <w:tc>
          <w:tcPr>
            <w:tcW w:w="4248" w:type="dxa"/>
          </w:tcPr>
          <w:p w:rsidR="007C72C1" w:rsidRDefault="007C72C1" w:rsidP="007C72C1">
            <w:pPr>
              <w:pStyle w:val="Level3Text"/>
              <w:ind w:left="0"/>
            </w:pPr>
            <w:r>
              <w:t>Initiated by the user</w:t>
            </w:r>
          </w:p>
        </w:tc>
      </w:tr>
      <w:tr w:rsidR="007C72C1" w:rsidTr="007C72C1">
        <w:tc>
          <w:tcPr>
            <w:tcW w:w="4248" w:type="dxa"/>
          </w:tcPr>
          <w:p w:rsidR="007C72C1" w:rsidRDefault="007C72C1" w:rsidP="007C72C1">
            <w:pPr>
              <w:pStyle w:val="Level3Text"/>
              <w:ind w:left="0"/>
            </w:pPr>
            <w:r>
              <w:t>Flow of Events</w:t>
            </w:r>
          </w:p>
        </w:tc>
        <w:tc>
          <w:tcPr>
            <w:tcW w:w="4248" w:type="dxa"/>
          </w:tcPr>
          <w:p w:rsidR="007C72C1" w:rsidRDefault="007C72C1" w:rsidP="007C72C1">
            <w:pPr>
              <w:pStyle w:val="Level3Text"/>
              <w:ind w:left="0"/>
            </w:pPr>
            <w:r>
              <w:t>1. User clicks “Start” after positioning the ships</w:t>
            </w:r>
          </w:p>
          <w:p w:rsidR="007C72C1" w:rsidRDefault="007C72C1" w:rsidP="007C72C1">
            <w:pPr>
              <w:pStyle w:val="Level3Text"/>
              <w:ind w:left="0"/>
            </w:pPr>
            <w:r>
              <w:t>2. Opponent’s grid is displayed without the ships and now the user can aim a point in the grid and shoot.</w:t>
            </w:r>
          </w:p>
        </w:tc>
      </w:tr>
      <w:tr w:rsidR="007C72C1" w:rsidTr="007C72C1">
        <w:tc>
          <w:tcPr>
            <w:tcW w:w="4248" w:type="dxa"/>
          </w:tcPr>
          <w:p w:rsidR="007C72C1" w:rsidRDefault="007C72C1" w:rsidP="007C72C1">
            <w:pPr>
              <w:pStyle w:val="Level3Text"/>
              <w:ind w:left="0"/>
            </w:pPr>
            <w:r>
              <w:t>Entry Condition</w:t>
            </w:r>
          </w:p>
        </w:tc>
        <w:tc>
          <w:tcPr>
            <w:tcW w:w="4248" w:type="dxa"/>
          </w:tcPr>
          <w:p w:rsidR="007C72C1" w:rsidRDefault="007C72C1" w:rsidP="007C72C1">
            <w:pPr>
              <w:pStyle w:val="Level3Text"/>
              <w:ind w:left="0"/>
            </w:pPr>
            <w:r>
              <w:t>User has started the game</w:t>
            </w:r>
          </w:p>
        </w:tc>
      </w:tr>
      <w:tr w:rsidR="007C72C1" w:rsidTr="007C72C1">
        <w:tc>
          <w:tcPr>
            <w:tcW w:w="4248" w:type="dxa"/>
          </w:tcPr>
          <w:p w:rsidR="007C72C1" w:rsidRDefault="007C72C1" w:rsidP="007C72C1">
            <w:pPr>
              <w:pStyle w:val="Level3Text"/>
              <w:ind w:left="0"/>
            </w:pPr>
            <w:r>
              <w:t>Exit Condition</w:t>
            </w:r>
          </w:p>
        </w:tc>
        <w:tc>
          <w:tcPr>
            <w:tcW w:w="4248" w:type="dxa"/>
          </w:tcPr>
          <w:p w:rsidR="007C72C1" w:rsidRDefault="007C72C1" w:rsidP="007C72C1">
            <w:pPr>
              <w:pStyle w:val="Level3Text"/>
              <w:ind w:left="0"/>
            </w:pPr>
            <w:r>
              <w:t>Either user hits the opponent’s ship or misses hitting them.</w:t>
            </w:r>
          </w:p>
        </w:tc>
      </w:tr>
      <w:tr w:rsidR="007C72C1" w:rsidTr="007C72C1">
        <w:tc>
          <w:tcPr>
            <w:tcW w:w="4248" w:type="dxa"/>
          </w:tcPr>
          <w:p w:rsidR="007C72C1" w:rsidRDefault="007C72C1" w:rsidP="007C72C1">
            <w:pPr>
              <w:pStyle w:val="Level3Text"/>
              <w:ind w:left="0"/>
            </w:pPr>
            <w:r>
              <w:t>Quality Requirements</w:t>
            </w:r>
          </w:p>
        </w:tc>
        <w:tc>
          <w:tcPr>
            <w:tcW w:w="4248" w:type="dxa"/>
          </w:tcPr>
          <w:p w:rsidR="007C72C1" w:rsidRDefault="007C72C1" w:rsidP="007C72C1">
            <w:pPr>
              <w:pStyle w:val="Level3Text"/>
              <w:ind w:left="0"/>
            </w:pPr>
            <w:r>
              <w:t>User’s hit and miss are recorded.</w:t>
            </w:r>
          </w:p>
        </w:tc>
      </w:tr>
    </w:tbl>
    <w:p w:rsidR="0034785E" w:rsidRDefault="0034785E" w:rsidP="007A77C4">
      <w:pPr>
        <w:pStyle w:val="Level3Text"/>
      </w:pPr>
    </w:p>
    <w:p w:rsidR="0034785E" w:rsidRDefault="0034785E" w:rsidP="007A77C4">
      <w:pPr>
        <w:pStyle w:val="Level3Text"/>
      </w:pPr>
    </w:p>
    <w:p w:rsidR="0034785E" w:rsidRDefault="0034785E" w:rsidP="007A77C4">
      <w:pPr>
        <w:pStyle w:val="Level3Text"/>
      </w:pPr>
    </w:p>
    <w:tbl>
      <w:tblPr>
        <w:tblStyle w:val="TableGrid"/>
        <w:tblW w:w="0" w:type="auto"/>
        <w:tblInd w:w="1080" w:type="dxa"/>
        <w:tblLook w:val="04A0" w:firstRow="1" w:lastRow="0" w:firstColumn="1" w:lastColumn="0" w:noHBand="0" w:noVBand="1"/>
      </w:tblPr>
      <w:tblGrid>
        <w:gridCol w:w="4169"/>
        <w:gridCol w:w="4327"/>
      </w:tblGrid>
      <w:tr w:rsidR="004B1442" w:rsidTr="007C72C1">
        <w:tc>
          <w:tcPr>
            <w:tcW w:w="4169" w:type="dxa"/>
          </w:tcPr>
          <w:p w:rsidR="0034785E" w:rsidRDefault="0034785E" w:rsidP="007C72C1">
            <w:pPr>
              <w:pStyle w:val="Level3Text"/>
              <w:ind w:left="0"/>
            </w:pPr>
            <w:r>
              <w:t>Use</w:t>
            </w:r>
            <w:r w:rsidR="00B421E1">
              <w:t xml:space="preserve"> </w:t>
            </w:r>
            <w:r>
              <w:t>Case Name</w:t>
            </w:r>
          </w:p>
        </w:tc>
        <w:tc>
          <w:tcPr>
            <w:tcW w:w="4327" w:type="dxa"/>
          </w:tcPr>
          <w:p w:rsidR="0034785E" w:rsidRDefault="006A19A7" w:rsidP="007C72C1">
            <w:pPr>
              <w:pStyle w:val="Level3Text"/>
              <w:ind w:left="0"/>
            </w:pPr>
            <w:r>
              <w:t>A</w:t>
            </w:r>
            <w:r w:rsidR="004B1442">
              <w:t>nswer</w:t>
            </w:r>
            <w:r>
              <w:t xml:space="preserve"> </w:t>
            </w:r>
            <w:r w:rsidR="004B1442">
              <w:t>History</w:t>
            </w:r>
            <w:r>
              <w:t xml:space="preserve"> </w:t>
            </w:r>
            <w:r w:rsidR="004B1442">
              <w:t>Question</w:t>
            </w:r>
          </w:p>
        </w:tc>
      </w:tr>
      <w:tr w:rsidR="007C72C1" w:rsidTr="007C72C1">
        <w:tc>
          <w:tcPr>
            <w:tcW w:w="4169" w:type="dxa"/>
          </w:tcPr>
          <w:p w:rsidR="007C72C1" w:rsidRDefault="007C72C1" w:rsidP="007C72C1">
            <w:pPr>
              <w:pStyle w:val="Level3Text"/>
              <w:ind w:left="0"/>
            </w:pPr>
            <w:r>
              <w:t>Participating Actors</w:t>
            </w:r>
          </w:p>
        </w:tc>
        <w:tc>
          <w:tcPr>
            <w:tcW w:w="4327" w:type="dxa"/>
          </w:tcPr>
          <w:p w:rsidR="007C72C1" w:rsidRDefault="007C72C1" w:rsidP="007C72C1">
            <w:pPr>
              <w:pStyle w:val="Level3Text"/>
              <w:ind w:left="0"/>
            </w:pPr>
            <w:r>
              <w:t>Initiated by the system</w:t>
            </w:r>
          </w:p>
        </w:tc>
      </w:tr>
      <w:tr w:rsidR="007C72C1" w:rsidTr="007C72C1">
        <w:tc>
          <w:tcPr>
            <w:tcW w:w="4169" w:type="dxa"/>
          </w:tcPr>
          <w:p w:rsidR="007C72C1" w:rsidRDefault="007C72C1" w:rsidP="007C72C1">
            <w:pPr>
              <w:pStyle w:val="Level3Text"/>
              <w:ind w:left="0"/>
            </w:pPr>
            <w:r>
              <w:t>Flow of Events</w:t>
            </w:r>
          </w:p>
        </w:tc>
        <w:tc>
          <w:tcPr>
            <w:tcW w:w="4327" w:type="dxa"/>
          </w:tcPr>
          <w:p w:rsidR="007C72C1" w:rsidRDefault="007C72C1" w:rsidP="007C72C1">
            <w:pPr>
              <w:pStyle w:val="Level3Text"/>
              <w:ind w:left="0"/>
            </w:pPr>
            <w:r>
              <w:t>1. User shoots and hits opponent’s ship.</w:t>
            </w:r>
          </w:p>
          <w:p w:rsidR="007C72C1" w:rsidRDefault="007C72C1" w:rsidP="007C72C1">
            <w:pPr>
              <w:pStyle w:val="Level3Text"/>
              <w:ind w:left="0"/>
            </w:pPr>
            <w:r>
              <w:t xml:space="preserve">2. The </w:t>
            </w:r>
            <w:r w:rsidR="00C72B6B">
              <w:t>system</w:t>
            </w:r>
            <w:r>
              <w:t xml:space="preserve"> </w:t>
            </w:r>
            <w:r w:rsidR="00C72B6B">
              <w:t>asks the user to</w:t>
            </w:r>
            <w:r>
              <w:t xml:space="preserve"> answer a question which is related to the theme selected by the user at the beginning.</w:t>
            </w:r>
          </w:p>
          <w:p w:rsidR="007C72C1" w:rsidRDefault="007C72C1" w:rsidP="00C72B6B">
            <w:pPr>
              <w:pStyle w:val="Level3Text"/>
              <w:ind w:left="0"/>
            </w:pPr>
            <w:r>
              <w:t xml:space="preserve">3. </w:t>
            </w:r>
            <w:r w:rsidR="00C72B6B">
              <w:t>If the user answers correctly, the hit is validated and opponent’s ship is damaged. If not, opponent’s ship is not damaged.</w:t>
            </w:r>
          </w:p>
        </w:tc>
      </w:tr>
      <w:tr w:rsidR="007C72C1" w:rsidTr="007C72C1">
        <w:tc>
          <w:tcPr>
            <w:tcW w:w="4169" w:type="dxa"/>
          </w:tcPr>
          <w:p w:rsidR="007C72C1" w:rsidRDefault="007C72C1" w:rsidP="007C72C1">
            <w:pPr>
              <w:pStyle w:val="Level3Text"/>
              <w:ind w:left="0"/>
            </w:pPr>
            <w:r>
              <w:t>Entry Condition</w:t>
            </w:r>
          </w:p>
        </w:tc>
        <w:tc>
          <w:tcPr>
            <w:tcW w:w="4327" w:type="dxa"/>
          </w:tcPr>
          <w:p w:rsidR="007C72C1" w:rsidRDefault="00C72B6B" w:rsidP="007C72C1">
            <w:pPr>
              <w:pStyle w:val="Level3Text"/>
              <w:ind w:left="0"/>
            </w:pPr>
            <w:r>
              <w:t>User aims a spot in the grid and shoots and hits opponent’s ship.</w:t>
            </w:r>
          </w:p>
        </w:tc>
      </w:tr>
      <w:tr w:rsidR="007C72C1" w:rsidTr="007C72C1">
        <w:tc>
          <w:tcPr>
            <w:tcW w:w="4169" w:type="dxa"/>
          </w:tcPr>
          <w:p w:rsidR="007C72C1" w:rsidRDefault="007C72C1" w:rsidP="007C72C1">
            <w:pPr>
              <w:pStyle w:val="Level3Text"/>
              <w:ind w:left="0"/>
            </w:pPr>
            <w:r>
              <w:t>Exit Condition</w:t>
            </w:r>
          </w:p>
        </w:tc>
        <w:tc>
          <w:tcPr>
            <w:tcW w:w="4327" w:type="dxa"/>
          </w:tcPr>
          <w:p w:rsidR="007C72C1" w:rsidRDefault="00C72B6B" w:rsidP="007C72C1">
            <w:pPr>
              <w:pStyle w:val="Level3Text"/>
              <w:ind w:left="0"/>
            </w:pPr>
            <w:r>
              <w:t>Based on user’s answer, the ships gets damaged.</w:t>
            </w:r>
          </w:p>
        </w:tc>
      </w:tr>
      <w:tr w:rsidR="007C72C1" w:rsidTr="007C72C1">
        <w:tc>
          <w:tcPr>
            <w:tcW w:w="4169" w:type="dxa"/>
          </w:tcPr>
          <w:p w:rsidR="007C72C1" w:rsidRDefault="007C72C1" w:rsidP="007C72C1">
            <w:pPr>
              <w:pStyle w:val="Level3Text"/>
              <w:ind w:left="0"/>
            </w:pPr>
            <w:r>
              <w:lastRenderedPageBreak/>
              <w:t>Quality Requirements</w:t>
            </w:r>
          </w:p>
        </w:tc>
        <w:tc>
          <w:tcPr>
            <w:tcW w:w="4327" w:type="dxa"/>
          </w:tcPr>
          <w:p w:rsidR="007C72C1" w:rsidRDefault="00C72B6B" w:rsidP="007C72C1">
            <w:pPr>
              <w:pStyle w:val="Level3Text"/>
              <w:ind w:left="0"/>
            </w:pPr>
            <w:r>
              <w:t>The system waits for 10 seconds for the user to answer.</w:t>
            </w:r>
          </w:p>
        </w:tc>
      </w:tr>
    </w:tbl>
    <w:p w:rsidR="0034785E" w:rsidRDefault="0034785E" w:rsidP="007A77C4">
      <w:pPr>
        <w:pStyle w:val="Level3Text"/>
      </w:pPr>
    </w:p>
    <w:tbl>
      <w:tblPr>
        <w:tblStyle w:val="TableGrid"/>
        <w:tblW w:w="0" w:type="auto"/>
        <w:tblInd w:w="1080" w:type="dxa"/>
        <w:tblLook w:val="04A0" w:firstRow="1" w:lastRow="0" w:firstColumn="1" w:lastColumn="0" w:noHBand="0" w:noVBand="1"/>
      </w:tblPr>
      <w:tblGrid>
        <w:gridCol w:w="4202"/>
        <w:gridCol w:w="4294"/>
      </w:tblGrid>
      <w:tr w:rsidR="00FB04E4" w:rsidTr="007C6A3D">
        <w:tc>
          <w:tcPr>
            <w:tcW w:w="4202" w:type="dxa"/>
          </w:tcPr>
          <w:p w:rsidR="00FB04E4" w:rsidRDefault="00FB04E4" w:rsidP="007C6A3D">
            <w:pPr>
              <w:pStyle w:val="Level3Text"/>
              <w:ind w:left="0"/>
            </w:pPr>
            <w:r>
              <w:t>Use Case Name</w:t>
            </w:r>
          </w:p>
        </w:tc>
        <w:tc>
          <w:tcPr>
            <w:tcW w:w="4294" w:type="dxa"/>
          </w:tcPr>
          <w:p w:rsidR="00FB04E4" w:rsidRDefault="00FB04E4" w:rsidP="007C6A3D">
            <w:pPr>
              <w:pStyle w:val="Level3Text"/>
              <w:ind w:left="0"/>
            </w:pPr>
            <w:r>
              <w:t>Pause and Resume</w:t>
            </w:r>
          </w:p>
        </w:tc>
      </w:tr>
      <w:tr w:rsidR="00FB04E4" w:rsidTr="007C6A3D">
        <w:tc>
          <w:tcPr>
            <w:tcW w:w="4202" w:type="dxa"/>
          </w:tcPr>
          <w:p w:rsidR="00FB04E4" w:rsidRDefault="00FB04E4" w:rsidP="007C6A3D">
            <w:pPr>
              <w:pStyle w:val="Level3Text"/>
              <w:ind w:left="0"/>
            </w:pPr>
            <w:r>
              <w:t>Participating Actors</w:t>
            </w:r>
          </w:p>
        </w:tc>
        <w:tc>
          <w:tcPr>
            <w:tcW w:w="4294" w:type="dxa"/>
          </w:tcPr>
          <w:p w:rsidR="00FB04E4" w:rsidRDefault="00FB04E4" w:rsidP="007C6A3D">
            <w:pPr>
              <w:pStyle w:val="Level3Text"/>
              <w:ind w:left="0"/>
            </w:pPr>
            <w:r>
              <w:t>Initiated by the user</w:t>
            </w:r>
          </w:p>
          <w:p w:rsidR="00FB04E4" w:rsidRDefault="00FB04E4" w:rsidP="007C6A3D">
            <w:pPr>
              <w:pStyle w:val="Level3Text"/>
              <w:ind w:left="0"/>
            </w:pPr>
            <w:r>
              <w:t>Communicates with the Game database.</w:t>
            </w:r>
          </w:p>
        </w:tc>
      </w:tr>
      <w:tr w:rsidR="00FB04E4" w:rsidTr="007C6A3D">
        <w:tc>
          <w:tcPr>
            <w:tcW w:w="4202" w:type="dxa"/>
          </w:tcPr>
          <w:p w:rsidR="00FB04E4" w:rsidRDefault="00FB04E4" w:rsidP="007C6A3D">
            <w:pPr>
              <w:pStyle w:val="Level3Text"/>
              <w:ind w:left="0"/>
            </w:pPr>
            <w:r>
              <w:t>Flow of Events</w:t>
            </w:r>
          </w:p>
        </w:tc>
        <w:tc>
          <w:tcPr>
            <w:tcW w:w="4294" w:type="dxa"/>
          </w:tcPr>
          <w:p w:rsidR="00FB04E4" w:rsidRDefault="00FB04E4" w:rsidP="007C6A3D">
            <w:pPr>
              <w:pStyle w:val="Level3Text"/>
              <w:ind w:left="0"/>
            </w:pPr>
            <w:r>
              <w:t>1. User clicks “Pause” from the portfolio screen</w:t>
            </w:r>
          </w:p>
          <w:p w:rsidR="00FB04E4" w:rsidRDefault="00FB04E4" w:rsidP="007C6A3D">
            <w:pPr>
              <w:pStyle w:val="Level3Text"/>
              <w:ind w:left="0"/>
            </w:pPr>
            <w:r>
              <w:t>2. The system save the current instance of the game along with scores.</w:t>
            </w:r>
          </w:p>
          <w:p w:rsidR="00FB04E4" w:rsidRDefault="00FB04E4" w:rsidP="00FB04E4">
            <w:pPr>
              <w:pStyle w:val="Level3Text"/>
              <w:ind w:left="0"/>
            </w:pPr>
            <w:r>
              <w:t>3. The system gives option to exit and resume on later time or stay on pause screen and wait for the user to resume game in a while.</w:t>
            </w:r>
          </w:p>
        </w:tc>
      </w:tr>
      <w:tr w:rsidR="00FB04E4" w:rsidTr="007C6A3D">
        <w:tc>
          <w:tcPr>
            <w:tcW w:w="4202" w:type="dxa"/>
          </w:tcPr>
          <w:p w:rsidR="00FB04E4" w:rsidRDefault="00FB04E4" w:rsidP="007C6A3D">
            <w:pPr>
              <w:pStyle w:val="Level3Text"/>
              <w:ind w:left="0"/>
            </w:pPr>
            <w:r>
              <w:t>Entry Condition</w:t>
            </w:r>
          </w:p>
        </w:tc>
        <w:tc>
          <w:tcPr>
            <w:tcW w:w="4294" w:type="dxa"/>
          </w:tcPr>
          <w:p w:rsidR="00FB04E4" w:rsidRDefault="00FB04E4" w:rsidP="007C6A3D">
            <w:pPr>
              <w:pStyle w:val="Level3Text"/>
              <w:ind w:left="0"/>
            </w:pPr>
            <w:r>
              <w:t>User is logged in.</w:t>
            </w:r>
          </w:p>
        </w:tc>
      </w:tr>
      <w:tr w:rsidR="00FB04E4" w:rsidTr="007C6A3D">
        <w:tc>
          <w:tcPr>
            <w:tcW w:w="4202" w:type="dxa"/>
          </w:tcPr>
          <w:p w:rsidR="00FB04E4" w:rsidRDefault="00FB04E4" w:rsidP="007C6A3D">
            <w:pPr>
              <w:pStyle w:val="Level3Text"/>
              <w:ind w:left="0"/>
            </w:pPr>
            <w:r>
              <w:t>Exit Condition</w:t>
            </w:r>
          </w:p>
        </w:tc>
        <w:tc>
          <w:tcPr>
            <w:tcW w:w="4294" w:type="dxa"/>
          </w:tcPr>
          <w:p w:rsidR="00FB04E4" w:rsidRDefault="00FB04E4" w:rsidP="007C6A3D">
            <w:pPr>
              <w:pStyle w:val="Level3Text"/>
              <w:ind w:left="0"/>
            </w:pPr>
            <w:r>
              <w:t>User have saved the current instance of their game to resume from the situation at later time.</w:t>
            </w:r>
          </w:p>
        </w:tc>
      </w:tr>
      <w:tr w:rsidR="00FB04E4" w:rsidTr="007C6A3D">
        <w:tc>
          <w:tcPr>
            <w:tcW w:w="4202" w:type="dxa"/>
          </w:tcPr>
          <w:p w:rsidR="00FB04E4" w:rsidRDefault="00FB04E4" w:rsidP="007C6A3D">
            <w:pPr>
              <w:pStyle w:val="Level3Text"/>
              <w:ind w:left="0"/>
            </w:pPr>
            <w:r>
              <w:t>Quality Requirements</w:t>
            </w:r>
          </w:p>
        </w:tc>
        <w:tc>
          <w:tcPr>
            <w:tcW w:w="4294" w:type="dxa"/>
          </w:tcPr>
          <w:p w:rsidR="00FB04E4" w:rsidRDefault="00FB04E4" w:rsidP="00FB04E4">
            <w:pPr>
              <w:pStyle w:val="Level3Text"/>
              <w:ind w:left="0"/>
            </w:pPr>
            <w:r>
              <w:t>The system takes 350 Milliseconds to save the current instance and display the confirmation.</w:t>
            </w:r>
          </w:p>
        </w:tc>
      </w:tr>
    </w:tbl>
    <w:p w:rsidR="0034785E" w:rsidRDefault="0034785E" w:rsidP="007A77C4">
      <w:pPr>
        <w:pStyle w:val="Level3Text"/>
      </w:pPr>
    </w:p>
    <w:tbl>
      <w:tblPr>
        <w:tblStyle w:val="TableGrid"/>
        <w:tblW w:w="0" w:type="auto"/>
        <w:tblInd w:w="1080" w:type="dxa"/>
        <w:tblLook w:val="04A0" w:firstRow="1" w:lastRow="0" w:firstColumn="1" w:lastColumn="0" w:noHBand="0" w:noVBand="1"/>
      </w:tblPr>
      <w:tblGrid>
        <w:gridCol w:w="4202"/>
        <w:gridCol w:w="74"/>
        <w:gridCol w:w="4220"/>
      </w:tblGrid>
      <w:tr w:rsidR="004B1442" w:rsidTr="00C72B6B">
        <w:tc>
          <w:tcPr>
            <w:tcW w:w="4202" w:type="dxa"/>
          </w:tcPr>
          <w:p w:rsidR="0034785E" w:rsidRDefault="0034785E" w:rsidP="007C72C1">
            <w:pPr>
              <w:pStyle w:val="Level3Text"/>
              <w:ind w:left="0"/>
            </w:pPr>
            <w:r>
              <w:t>Use</w:t>
            </w:r>
            <w:r w:rsidR="00B421E1">
              <w:t xml:space="preserve"> </w:t>
            </w:r>
            <w:r>
              <w:t>Case Name</w:t>
            </w:r>
          </w:p>
        </w:tc>
        <w:tc>
          <w:tcPr>
            <w:tcW w:w="4294" w:type="dxa"/>
            <w:gridSpan w:val="2"/>
          </w:tcPr>
          <w:p w:rsidR="0034785E" w:rsidRDefault="00303010" w:rsidP="007C72C1">
            <w:pPr>
              <w:pStyle w:val="Level3Text"/>
              <w:ind w:left="0"/>
            </w:pPr>
            <w:r>
              <w:t>D</w:t>
            </w:r>
            <w:r w:rsidR="004B1442">
              <w:t>isplay</w:t>
            </w:r>
            <w:r>
              <w:t xml:space="preserve"> </w:t>
            </w:r>
            <w:r w:rsidR="004B1442">
              <w:t>Leaderboard</w:t>
            </w:r>
          </w:p>
        </w:tc>
      </w:tr>
      <w:tr w:rsidR="00C72B6B" w:rsidTr="00C72B6B">
        <w:tc>
          <w:tcPr>
            <w:tcW w:w="4202" w:type="dxa"/>
          </w:tcPr>
          <w:p w:rsidR="00C72B6B" w:rsidRDefault="00C72B6B" w:rsidP="007C72C1">
            <w:pPr>
              <w:pStyle w:val="Level3Text"/>
              <w:ind w:left="0"/>
            </w:pPr>
            <w:r>
              <w:t>Participating Actors</w:t>
            </w:r>
          </w:p>
        </w:tc>
        <w:tc>
          <w:tcPr>
            <w:tcW w:w="4294" w:type="dxa"/>
            <w:gridSpan w:val="2"/>
          </w:tcPr>
          <w:p w:rsidR="00C72B6B" w:rsidRDefault="00C72B6B" w:rsidP="007C6A3D">
            <w:pPr>
              <w:pStyle w:val="Level3Text"/>
              <w:ind w:left="0"/>
            </w:pPr>
            <w:r>
              <w:t>Initiated by the user</w:t>
            </w:r>
          </w:p>
          <w:p w:rsidR="00C72B6B" w:rsidRDefault="00C72B6B" w:rsidP="007C6A3D">
            <w:pPr>
              <w:pStyle w:val="Level3Text"/>
              <w:ind w:left="0"/>
            </w:pPr>
            <w:r>
              <w:t>Communicates with the Game database.</w:t>
            </w:r>
          </w:p>
        </w:tc>
      </w:tr>
      <w:tr w:rsidR="00C72B6B" w:rsidTr="00C72B6B">
        <w:tc>
          <w:tcPr>
            <w:tcW w:w="4202" w:type="dxa"/>
          </w:tcPr>
          <w:p w:rsidR="00C72B6B" w:rsidRDefault="00C72B6B" w:rsidP="007C72C1">
            <w:pPr>
              <w:pStyle w:val="Level3Text"/>
              <w:ind w:left="0"/>
            </w:pPr>
            <w:r>
              <w:t>Flow of Events</w:t>
            </w:r>
          </w:p>
        </w:tc>
        <w:tc>
          <w:tcPr>
            <w:tcW w:w="4294" w:type="dxa"/>
            <w:gridSpan w:val="2"/>
          </w:tcPr>
          <w:p w:rsidR="00C72B6B" w:rsidRDefault="00C72B6B" w:rsidP="007C6A3D">
            <w:pPr>
              <w:pStyle w:val="Level3Text"/>
              <w:ind w:left="0"/>
            </w:pPr>
            <w:r>
              <w:t xml:space="preserve">1. User clicks </w:t>
            </w:r>
            <w:r w:rsidR="00677552">
              <w:t>“Leaderboard” from the portfolio screen</w:t>
            </w:r>
          </w:p>
          <w:p w:rsidR="00C72B6B" w:rsidRDefault="00C72B6B" w:rsidP="007C6A3D">
            <w:pPr>
              <w:pStyle w:val="Level3Text"/>
              <w:ind w:left="0"/>
            </w:pPr>
            <w:r>
              <w:t>2.</w:t>
            </w:r>
            <w:r w:rsidR="00677552">
              <w:t xml:space="preserve"> </w:t>
            </w:r>
            <w:r w:rsidR="00D64988">
              <w:t>The system displays all-time leaderboard.</w:t>
            </w:r>
          </w:p>
          <w:p w:rsidR="00C72B6B" w:rsidRDefault="00C72B6B" w:rsidP="007C6A3D">
            <w:pPr>
              <w:pStyle w:val="Level3Text"/>
              <w:ind w:left="0"/>
            </w:pPr>
            <w:r>
              <w:t xml:space="preserve">3. </w:t>
            </w:r>
            <w:r w:rsidR="00D64988">
              <w:t>The system gives option to view the leaderboard on yearly, monthly and weekly basis.</w:t>
            </w:r>
          </w:p>
        </w:tc>
      </w:tr>
      <w:tr w:rsidR="00C72B6B" w:rsidTr="00C72B6B">
        <w:tc>
          <w:tcPr>
            <w:tcW w:w="4202" w:type="dxa"/>
          </w:tcPr>
          <w:p w:rsidR="00C72B6B" w:rsidRDefault="00C72B6B" w:rsidP="007C72C1">
            <w:pPr>
              <w:pStyle w:val="Level3Text"/>
              <w:ind w:left="0"/>
            </w:pPr>
            <w:r>
              <w:t>Entry Condition</w:t>
            </w:r>
          </w:p>
        </w:tc>
        <w:tc>
          <w:tcPr>
            <w:tcW w:w="4294" w:type="dxa"/>
            <w:gridSpan w:val="2"/>
          </w:tcPr>
          <w:p w:rsidR="00C72B6B" w:rsidRDefault="00D64988" w:rsidP="00D64988">
            <w:pPr>
              <w:pStyle w:val="Level3Text"/>
              <w:ind w:left="0"/>
            </w:pPr>
            <w:r>
              <w:t>User is logged in.</w:t>
            </w:r>
          </w:p>
        </w:tc>
      </w:tr>
      <w:tr w:rsidR="00C72B6B" w:rsidTr="00C72B6B">
        <w:tc>
          <w:tcPr>
            <w:tcW w:w="4202" w:type="dxa"/>
          </w:tcPr>
          <w:p w:rsidR="00C72B6B" w:rsidRDefault="00C72B6B" w:rsidP="007C72C1">
            <w:pPr>
              <w:pStyle w:val="Level3Text"/>
              <w:ind w:left="0"/>
            </w:pPr>
            <w:r>
              <w:t>Exit Condition</w:t>
            </w:r>
          </w:p>
        </w:tc>
        <w:tc>
          <w:tcPr>
            <w:tcW w:w="4294" w:type="dxa"/>
            <w:gridSpan w:val="2"/>
          </w:tcPr>
          <w:p w:rsidR="00C72B6B" w:rsidRDefault="00D64988" w:rsidP="007C6A3D">
            <w:pPr>
              <w:pStyle w:val="Level3Text"/>
              <w:ind w:left="0"/>
            </w:pPr>
            <w:r>
              <w:t>User views leaderboard.</w:t>
            </w:r>
          </w:p>
        </w:tc>
      </w:tr>
      <w:tr w:rsidR="00C72B6B" w:rsidTr="00C72B6B">
        <w:tc>
          <w:tcPr>
            <w:tcW w:w="4202" w:type="dxa"/>
          </w:tcPr>
          <w:p w:rsidR="00C72B6B" w:rsidRDefault="00C72B6B" w:rsidP="007C72C1">
            <w:pPr>
              <w:pStyle w:val="Level3Text"/>
              <w:ind w:left="0"/>
            </w:pPr>
            <w:r>
              <w:lastRenderedPageBreak/>
              <w:t>Quality Requirements</w:t>
            </w:r>
          </w:p>
        </w:tc>
        <w:tc>
          <w:tcPr>
            <w:tcW w:w="4294" w:type="dxa"/>
            <w:gridSpan w:val="2"/>
          </w:tcPr>
          <w:p w:rsidR="00C72B6B" w:rsidRDefault="00D64988" w:rsidP="007C6A3D">
            <w:pPr>
              <w:pStyle w:val="Level3Text"/>
              <w:ind w:left="0"/>
            </w:pPr>
            <w:r>
              <w:t xml:space="preserve">The system takes </w:t>
            </w:r>
            <w:r w:rsidR="009F57ED">
              <w:t>200 Milliseconds to load the leaderboard.</w:t>
            </w:r>
          </w:p>
        </w:tc>
      </w:tr>
      <w:tr w:rsidR="0034785E" w:rsidTr="009F57ED">
        <w:tc>
          <w:tcPr>
            <w:tcW w:w="4276" w:type="dxa"/>
            <w:gridSpan w:val="2"/>
          </w:tcPr>
          <w:p w:rsidR="0034785E" w:rsidRDefault="0034785E" w:rsidP="007C72C1">
            <w:pPr>
              <w:pStyle w:val="Level3Text"/>
              <w:ind w:left="0"/>
            </w:pPr>
            <w:r>
              <w:t>Use</w:t>
            </w:r>
            <w:r w:rsidR="00B421E1">
              <w:t xml:space="preserve"> </w:t>
            </w:r>
            <w:r>
              <w:t>Case Name</w:t>
            </w:r>
          </w:p>
        </w:tc>
        <w:tc>
          <w:tcPr>
            <w:tcW w:w="4220" w:type="dxa"/>
          </w:tcPr>
          <w:p w:rsidR="0034785E" w:rsidRDefault="00346A58" w:rsidP="00346A58">
            <w:pPr>
              <w:pStyle w:val="Level3Text"/>
              <w:tabs>
                <w:tab w:val="left" w:pos="2650"/>
              </w:tabs>
              <w:ind w:left="0"/>
            </w:pPr>
            <w:r>
              <w:t>Logout</w:t>
            </w:r>
          </w:p>
        </w:tc>
      </w:tr>
      <w:tr w:rsidR="009F57ED" w:rsidTr="009F57ED">
        <w:tc>
          <w:tcPr>
            <w:tcW w:w="4276" w:type="dxa"/>
            <w:gridSpan w:val="2"/>
          </w:tcPr>
          <w:p w:rsidR="009F57ED" w:rsidRDefault="009F57ED" w:rsidP="007C72C1">
            <w:pPr>
              <w:pStyle w:val="Level3Text"/>
              <w:ind w:left="0"/>
            </w:pPr>
            <w:r>
              <w:t>Participating Actors</w:t>
            </w:r>
          </w:p>
        </w:tc>
        <w:tc>
          <w:tcPr>
            <w:tcW w:w="4220" w:type="dxa"/>
          </w:tcPr>
          <w:p w:rsidR="009F57ED" w:rsidRDefault="009F57ED" w:rsidP="009F57ED">
            <w:pPr>
              <w:pStyle w:val="Level3Text"/>
              <w:ind w:left="0"/>
            </w:pPr>
            <w:r>
              <w:t>Initiated by the user</w:t>
            </w:r>
          </w:p>
        </w:tc>
      </w:tr>
      <w:tr w:rsidR="009F57ED" w:rsidTr="009F57ED">
        <w:tc>
          <w:tcPr>
            <w:tcW w:w="4276" w:type="dxa"/>
            <w:gridSpan w:val="2"/>
          </w:tcPr>
          <w:p w:rsidR="009F57ED" w:rsidRDefault="009F57ED" w:rsidP="007C72C1">
            <w:pPr>
              <w:pStyle w:val="Level3Text"/>
              <w:ind w:left="0"/>
            </w:pPr>
            <w:r>
              <w:t>Flow of Events</w:t>
            </w:r>
          </w:p>
        </w:tc>
        <w:tc>
          <w:tcPr>
            <w:tcW w:w="4220" w:type="dxa"/>
          </w:tcPr>
          <w:p w:rsidR="009F57ED" w:rsidRDefault="009F57ED" w:rsidP="007C6A3D">
            <w:pPr>
              <w:pStyle w:val="Level3Text"/>
              <w:ind w:left="0"/>
            </w:pPr>
            <w:r>
              <w:t>1. User clicks “Logout” from the portfolio page.</w:t>
            </w:r>
          </w:p>
          <w:p w:rsidR="009F57ED" w:rsidRDefault="009F57ED" w:rsidP="00346A58">
            <w:pPr>
              <w:pStyle w:val="Level3Text"/>
              <w:ind w:left="0"/>
            </w:pPr>
            <w:r>
              <w:t>2.</w:t>
            </w:r>
            <w:r w:rsidR="00346A58">
              <w:t xml:space="preserve"> The system saves any unsaved data and logs out the user.</w:t>
            </w:r>
          </w:p>
        </w:tc>
      </w:tr>
      <w:tr w:rsidR="009F57ED" w:rsidTr="009F57ED">
        <w:tc>
          <w:tcPr>
            <w:tcW w:w="4276" w:type="dxa"/>
            <w:gridSpan w:val="2"/>
          </w:tcPr>
          <w:p w:rsidR="009F57ED" w:rsidRDefault="009F57ED" w:rsidP="007C72C1">
            <w:pPr>
              <w:pStyle w:val="Level3Text"/>
              <w:ind w:left="0"/>
            </w:pPr>
            <w:r>
              <w:t>Entry Condition</w:t>
            </w:r>
          </w:p>
        </w:tc>
        <w:tc>
          <w:tcPr>
            <w:tcW w:w="4220" w:type="dxa"/>
          </w:tcPr>
          <w:p w:rsidR="009F57ED" w:rsidRDefault="009F57ED" w:rsidP="00346A58">
            <w:pPr>
              <w:pStyle w:val="Level3Text"/>
              <w:ind w:left="0"/>
            </w:pPr>
            <w:r>
              <w:t>User is logged in</w:t>
            </w:r>
            <w:r w:rsidR="00346A58">
              <w:t>.</w:t>
            </w:r>
          </w:p>
        </w:tc>
      </w:tr>
      <w:tr w:rsidR="009F57ED" w:rsidTr="009F57ED">
        <w:tc>
          <w:tcPr>
            <w:tcW w:w="4276" w:type="dxa"/>
            <w:gridSpan w:val="2"/>
          </w:tcPr>
          <w:p w:rsidR="009F57ED" w:rsidRDefault="009F57ED" w:rsidP="007C72C1">
            <w:pPr>
              <w:pStyle w:val="Level3Text"/>
              <w:ind w:left="0"/>
            </w:pPr>
            <w:r>
              <w:t>Exit Condition</w:t>
            </w:r>
          </w:p>
        </w:tc>
        <w:tc>
          <w:tcPr>
            <w:tcW w:w="4220" w:type="dxa"/>
          </w:tcPr>
          <w:p w:rsidR="009F57ED" w:rsidRDefault="009F57ED" w:rsidP="00346A58">
            <w:pPr>
              <w:pStyle w:val="Level3Text"/>
              <w:ind w:left="0"/>
            </w:pPr>
            <w:r>
              <w:t xml:space="preserve">User is </w:t>
            </w:r>
            <w:r w:rsidR="00346A58">
              <w:t>logged out and brought to welcome screen.</w:t>
            </w:r>
          </w:p>
        </w:tc>
      </w:tr>
      <w:tr w:rsidR="009F57ED" w:rsidTr="009F57ED">
        <w:tc>
          <w:tcPr>
            <w:tcW w:w="4276" w:type="dxa"/>
            <w:gridSpan w:val="2"/>
          </w:tcPr>
          <w:p w:rsidR="009F57ED" w:rsidRDefault="009F57ED" w:rsidP="007C72C1">
            <w:pPr>
              <w:pStyle w:val="Level3Text"/>
              <w:ind w:left="0"/>
            </w:pPr>
            <w:r>
              <w:t>Quality Requirements</w:t>
            </w:r>
          </w:p>
        </w:tc>
        <w:tc>
          <w:tcPr>
            <w:tcW w:w="4220" w:type="dxa"/>
          </w:tcPr>
          <w:p w:rsidR="009F57ED" w:rsidRDefault="00346A58" w:rsidP="007C6A3D">
            <w:pPr>
              <w:pStyle w:val="Level3Text"/>
              <w:ind w:left="0"/>
            </w:pPr>
            <w:r>
              <w:t>The system logs out the user in 200 Milliseconds.</w:t>
            </w:r>
          </w:p>
        </w:tc>
      </w:tr>
    </w:tbl>
    <w:p w:rsidR="0034785E" w:rsidRDefault="0034785E" w:rsidP="007A77C4">
      <w:pPr>
        <w:pStyle w:val="Level3Text"/>
      </w:pPr>
    </w:p>
    <w:p w:rsidR="00D85CEC" w:rsidRDefault="00ED57BB" w:rsidP="00A77635">
      <w:pPr>
        <w:pStyle w:val="Heading2"/>
      </w:pPr>
      <w:bookmarkStart w:id="55" w:name="_Toc437029822"/>
      <w:r>
        <w:t>Functional Requirements</w:t>
      </w:r>
      <w:bookmarkEnd w:id="55"/>
    </w:p>
    <w:p w:rsidR="00A3553E" w:rsidRPr="00A3553E" w:rsidRDefault="00A3553E" w:rsidP="00A3553E">
      <w:pPr>
        <w:pStyle w:val="Level3Text"/>
      </w:pPr>
      <w:r w:rsidRPr="00A3553E">
        <w:t>Requirement #: 1</w:t>
      </w:r>
    </w:p>
    <w:p w:rsidR="00A3553E" w:rsidRPr="00A3553E" w:rsidRDefault="00A3553E" w:rsidP="00A3553E">
      <w:pPr>
        <w:pStyle w:val="Level3Text"/>
      </w:pPr>
      <w:r w:rsidRPr="00A3553E">
        <w:t>Description: The system shall provide meanings for the user to register and create new account with username and password.</w:t>
      </w:r>
    </w:p>
    <w:p w:rsidR="00A3553E" w:rsidRPr="00A3553E" w:rsidRDefault="00A3553E" w:rsidP="00A3553E">
      <w:pPr>
        <w:pStyle w:val="Level3Text"/>
      </w:pPr>
      <w:r w:rsidRPr="00A3553E">
        <w:t>Rationale: To be able to know the identity of the user, monitor and record their performance in the game.</w:t>
      </w:r>
    </w:p>
    <w:p w:rsidR="00EE616E" w:rsidRPr="00A3553E" w:rsidRDefault="00A3553E" w:rsidP="00EE616E">
      <w:pPr>
        <w:pStyle w:val="Level3Text"/>
      </w:pPr>
      <w:r w:rsidRPr="00A3553E">
        <w:t>Fit Criterion: A new user is provided with an option at the login menu to create a new account, where user enter their name, email, password recovery question, school and class/course to create a new user account. Once user successfully creates an account, they can login to the game with their username and password.</w:t>
      </w:r>
      <w:r w:rsidR="00EE616E" w:rsidRPr="00EE616E">
        <w:t xml:space="preserve"> </w:t>
      </w:r>
      <w:r w:rsidR="003A303A">
        <w:pict>
          <v:rect id="_x0000_i1026" style="width:0;height:1.5pt" o:hralign="center" o:hrstd="t" o:hr="t" fillcolor="#a0a0a0" stroked="f"/>
        </w:pict>
      </w:r>
    </w:p>
    <w:p w:rsidR="00EE616E" w:rsidRPr="00A3553E" w:rsidRDefault="00EE616E" w:rsidP="00EE616E">
      <w:pPr>
        <w:pStyle w:val="Level3Text"/>
      </w:pPr>
      <w:r w:rsidRPr="00A3553E">
        <w:t>Requirement #: 2</w:t>
      </w:r>
    </w:p>
    <w:p w:rsidR="00EE616E" w:rsidRPr="00A3553E" w:rsidRDefault="00EE616E" w:rsidP="00EE616E">
      <w:pPr>
        <w:pStyle w:val="Level3Text"/>
      </w:pPr>
      <w:r w:rsidRPr="00A3553E">
        <w:t xml:space="preserve">Description: The system shall </w:t>
      </w:r>
      <w:r>
        <w:t>allow the user to select a player from a pool of online players when system is connected to the internet or intranet network</w:t>
      </w:r>
      <w:r w:rsidRPr="00A3553E">
        <w:t>.</w:t>
      </w:r>
      <w:r>
        <w:t xml:space="preserve"> In such a case where connect to either internet or intranet cannot be established system shall allow the user to play against Artificial Intelligence.</w:t>
      </w:r>
    </w:p>
    <w:p w:rsidR="00EE616E" w:rsidRPr="00A3553E" w:rsidRDefault="00EE616E" w:rsidP="00EE616E">
      <w:pPr>
        <w:pStyle w:val="Level3Text"/>
      </w:pPr>
      <w:r w:rsidRPr="00A3553E">
        <w:t xml:space="preserve">Rationale: </w:t>
      </w:r>
      <w:r>
        <w:t>The game will be for competitive and user will be addictive to the game, resulting good knowledge of history</w:t>
      </w:r>
      <w:r w:rsidRPr="00A3553E">
        <w:t>.</w:t>
      </w:r>
    </w:p>
    <w:p w:rsidR="00EE616E" w:rsidRPr="00A3553E" w:rsidRDefault="00EE616E" w:rsidP="00EE616E">
      <w:pPr>
        <w:pStyle w:val="Level3Text"/>
      </w:pPr>
      <w:r w:rsidRPr="00A3553E">
        <w:lastRenderedPageBreak/>
        <w:t>Fit Criterion: A</w:t>
      </w:r>
      <w:r w:rsidR="003C543D">
        <w:t xml:space="preserve"> user who is connected to internet or intranet network can view a list of online available users and they can select a user who they want to play against</w:t>
      </w:r>
      <w:r w:rsidRPr="00A3553E">
        <w:t>.</w:t>
      </w:r>
      <w:r w:rsidR="003C543D">
        <w:t xml:space="preserve"> A user who is not connected to internet or intranet network is notified that they are not connected and prompted to start a game session against Computer Artificial Intelligence.</w:t>
      </w:r>
    </w:p>
    <w:p w:rsidR="00A3553E" w:rsidRPr="00A3553E" w:rsidRDefault="003A303A" w:rsidP="00A3553E">
      <w:pPr>
        <w:pStyle w:val="Level3Text"/>
      </w:pPr>
      <w:r>
        <w:pict>
          <v:rect id="_x0000_i1027" style="width:0;height:1.5pt" o:hralign="center" o:hrstd="t" o:hr="t" fillcolor="#a0a0a0" stroked="f"/>
        </w:pict>
      </w:r>
    </w:p>
    <w:p w:rsidR="00A3553E" w:rsidRPr="00A3553E" w:rsidRDefault="00EE616E" w:rsidP="00A3553E">
      <w:pPr>
        <w:pStyle w:val="Level3Text"/>
      </w:pPr>
      <w:r>
        <w:t>Requirement #: 3</w:t>
      </w:r>
    </w:p>
    <w:p w:rsidR="00A3553E" w:rsidRPr="00A3553E" w:rsidRDefault="00A3553E" w:rsidP="00A3553E">
      <w:pPr>
        <w:pStyle w:val="Level3Text"/>
      </w:pPr>
      <w:r w:rsidRPr="00A3553E">
        <w:t>Description: The system shall provide an option to recover password for existing users in case if they forget their password.</w:t>
      </w:r>
    </w:p>
    <w:p w:rsidR="00A3553E" w:rsidRPr="00A3553E" w:rsidRDefault="00A3553E" w:rsidP="00A3553E">
      <w:pPr>
        <w:pStyle w:val="Level3Text"/>
      </w:pPr>
      <w:r w:rsidRPr="00A3553E">
        <w:t>Rationale: Recover password and login to the game to previously saved stage.</w:t>
      </w:r>
    </w:p>
    <w:p w:rsidR="00A3553E" w:rsidRPr="00A3553E" w:rsidRDefault="00A3553E" w:rsidP="00A3553E">
      <w:pPr>
        <w:pStyle w:val="Level3Text"/>
      </w:pPr>
      <w:r w:rsidRPr="00A3553E">
        <w:t>Fit Criterion: An existed user can recover their password by answering the security question they selected and answered at the time of their registration. Once they recover their password they can successfully log back into the game where they left it last time.</w:t>
      </w:r>
    </w:p>
    <w:p w:rsidR="00A3553E" w:rsidRPr="00A3553E" w:rsidRDefault="003A303A" w:rsidP="00A3553E">
      <w:pPr>
        <w:pStyle w:val="Level3Text"/>
      </w:pPr>
      <w:r>
        <w:pict>
          <v:rect id="_x0000_i1028" style="width:0;height:1.5pt" o:hralign="center" o:hrstd="t" o:hr="t" fillcolor="#a0a0a0" stroked="f"/>
        </w:pict>
      </w:r>
    </w:p>
    <w:p w:rsidR="00A3553E" w:rsidRPr="00A3553E" w:rsidRDefault="00EE616E" w:rsidP="00A3553E">
      <w:pPr>
        <w:pStyle w:val="Level3Text"/>
      </w:pPr>
      <w:r>
        <w:t>Requirement #: 4</w:t>
      </w:r>
    </w:p>
    <w:p w:rsidR="00A3553E" w:rsidRPr="00A3553E" w:rsidRDefault="00A3553E" w:rsidP="00A3553E">
      <w:pPr>
        <w:pStyle w:val="Level3Text"/>
      </w:pPr>
      <w:r w:rsidRPr="00A3553E">
        <w:t>Description: The system shall allow the user to select different game themes of their choice.</w:t>
      </w:r>
    </w:p>
    <w:p w:rsidR="00A3553E" w:rsidRPr="00A3553E" w:rsidRDefault="00A3553E" w:rsidP="00A3553E">
      <w:pPr>
        <w:pStyle w:val="Level3Text"/>
      </w:pPr>
      <w:r w:rsidRPr="00A3553E">
        <w:t>Rationale: To be able to choose the game the user want to play instead forcing them to play a particular game scenario.</w:t>
      </w:r>
    </w:p>
    <w:p w:rsidR="00A3553E" w:rsidRPr="00A3553E" w:rsidRDefault="00A3553E" w:rsidP="00A3553E">
      <w:pPr>
        <w:pStyle w:val="Level3Text"/>
      </w:pPr>
      <w:r w:rsidRPr="00A3553E">
        <w:t xml:space="preserve">Fit Criterion: The user is presented with various choices of game themes to choose from, once the user select the game, the system render and let the user play the theme they choose. </w:t>
      </w:r>
    </w:p>
    <w:p w:rsidR="00A3553E" w:rsidRPr="00A3553E" w:rsidRDefault="003A303A" w:rsidP="00A3553E">
      <w:pPr>
        <w:pStyle w:val="Level3Text"/>
      </w:pPr>
      <w:r>
        <w:pict>
          <v:rect id="_x0000_i1029" style="width:0;height:1.5pt" o:hralign="center" o:hrstd="t" o:hr="t" fillcolor="#a0a0a0" stroked="f"/>
        </w:pict>
      </w:r>
    </w:p>
    <w:p w:rsidR="00A3553E" w:rsidRPr="00A3553E" w:rsidRDefault="00A3553E" w:rsidP="00A3553E">
      <w:pPr>
        <w:pStyle w:val="Level3Text"/>
      </w:pPr>
      <w:r w:rsidRPr="00A3553E">
        <w:t>Requir</w:t>
      </w:r>
      <w:r w:rsidR="00EE616E">
        <w:t>ement #: 5</w:t>
      </w:r>
    </w:p>
    <w:p w:rsidR="00A3553E" w:rsidRPr="00A3553E" w:rsidRDefault="00A3553E" w:rsidP="00A3553E">
      <w:pPr>
        <w:pStyle w:val="Level3Text"/>
      </w:pPr>
      <w:r w:rsidRPr="00A3553E">
        <w:t>Description: The system must allow the user to play the game, in case there is no network connection to the main database server. In such an event system shall store the scores and related information in the local database, which is pushed to the main system whenever the connection to the main server is reestablished.</w:t>
      </w:r>
    </w:p>
    <w:p w:rsidR="00A3553E" w:rsidRPr="00A3553E" w:rsidRDefault="00A3553E" w:rsidP="00A3553E">
      <w:pPr>
        <w:pStyle w:val="Level3Text"/>
      </w:pPr>
      <w:r w:rsidRPr="00A3553E">
        <w:t xml:space="preserve">Rationale: To be able to interact with the system and play game while away from internet, i.e. traveling. </w:t>
      </w:r>
    </w:p>
    <w:p w:rsidR="00A3553E" w:rsidRPr="00A3553E" w:rsidRDefault="00A3553E" w:rsidP="00A3553E">
      <w:pPr>
        <w:pStyle w:val="Level3Text"/>
      </w:pPr>
      <w:r w:rsidRPr="00A3553E">
        <w:t xml:space="preserve">Fit Criterion: User is able to play the game when they leave the network and they are notified that the system is saving their score on local database, this saved information </w:t>
      </w:r>
      <w:r w:rsidRPr="00A3553E">
        <w:lastRenderedPageBreak/>
        <w:t>is pushed to the main server database later time when connection has been reestablished.</w:t>
      </w:r>
    </w:p>
    <w:p w:rsidR="00A3553E" w:rsidRPr="00A3553E" w:rsidRDefault="003A303A" w:rsidP="00A3553E">
      <w:pPr>
        <w:pStyle w:val="Level3Text"/>
      </w:pPr>
      <w:r>
        <w:pict>
          <v:rect id="_x0000_i1030" style="width:0;height:1.5pt" o:hralign="center" o:hrstd="t" o:hr="t" fillcolor="#a0a0a0" stroked="f"/>
        </w:pict>
      </w:r>
    </w:p>
    <w:p w:rsidR="00A3553E" w:rsidRPr="00A3553E" w:rsidRDefault="00EE616E" w:rsidP="00A3553E">
      <w:pPr>
        <w:pStyle w:val="Level3Text"/>
      </w:pPr>
      <w:r>
        <w:t>Requirement #: 6</w:t>
      </w:r>
    </w:p>
    <w:p w:rsidR="00A3553E" w:rsidRPr="00A3553E" w:rsidRDefault="00A3553E" w:rsidP="00A3553E">
      <w:pPr>
        <w:pStyle w:val="Level3Text"/>
      </w:pPr>
      <w:r w:rsidRPr="00A3553E">
        <w:t>Description: The system shall allow the user to personalize user level preference for language, font and colors. The system shall save this information and display this preference unless user decide to change it to default.</w:t>
      </w:r>
    </w:p>
    <w:p w:rsidR="00A3553E" w:rsidRPr="00A3553E" w:rsidRDefault="00A3553E" w:rsidP="00A3553E">
      <w:pPr>
        <w:pStyle w:val="Level3Text"/>
      </w:pPr>
      <w:r w:rsidRPr="00A3553E">
        <w:t xml:space="preserve">Rationale: To be able to customize the look and feel. </w:t>
      </w:r>
    </w:p>
    <w:p w:rsidR="00A3553E" w:rsidRPr="00A3553E" w:rsidRDefault="00A3553E" w:rsidP="00A3553E">
      <w:pPr>
        <w:pStyle w:val="Level3Text"/>
      </w:pPr>
      <w:r w:rsidRPr="00A3553E">
        <w:t>Fit Criterion: A user customize system’s supported language and color font schema to access the game. Once the preference is saved the game always start in the customized preference.</w:t>
      </w:r>
    </w:p>
    <w:p w:rsidR="00A3553E" w:rsidRPr="00A3553E" w:rsidRDefault="003A303A" w:rsidP="00A3553E">
      <w:pPr>
        <w:pStyle w:val="Level3Text"/>
      </w:pPr>
      <w:r>
        <w:pict>
          <v:rect id="_x0000_i1031" style="width:0;height:1.5pt" o:hralign="center" o:hrstd="t" o:hr="t" fillcolor="#a0a0a0" stroked="f"/>
        </w:pict>
      </w:r>
    </w:p>
    <w:p w:rsidR="00A3553E" w:rsidRPr="00A3553E" w:rsidRDefault="00EE616E" w:rsidP="00A3553E">
      <w:pPr>
        <w:pStyle w:val="Level3Text"/>
      </w:pPr>
      <w:r>
        <w:t>Requirement #: 7</w:t>
      </w:r>
    </w:p>
    <w:p w:rsidR="00A3553E" w:rsidRPr="00A3553E" w:rsidRDefault="00A3553E" w:rsidP="00A3553E">
      <w:pPr>
        <w:pStyle w:val="Level3Text"/>
      </w:pPr>
      <w:r w:rsidRPr="00A3553E">
        <w:t>Description: The system shall provide access to the top ten scoring player’s leader board. The leaderboard display the top ten performing players’ username and their current scores. The leader board can viewed with filters to see all-time leader by month or week as well.  </w:t>
      </w:r>
    </w:p>
    <w:p w:rsidR="00A3553E" w:rsidRPr="00A3553E" w:rsidRDefault="00A3553E" w:rsidP="00A3553E">
      <w:pPr>
        <w:pStyle w:val="Level3Text"/>
      </w:pPr>
      <w:r w:rsidRPr="00A3553E">
        <w:t>Rationale: To be able to view, how other players are performing and compare their personal performance with them.</w:t>
      </w:r>
    </w:p>
    <w:p w:rsidR="00A3553E" w:rsidRPr="00A3553E" w:rsidRDefault="00A3553E" w:rsidP="00A3553E">
      <w:pPr>
        <w:pStyle w:val="Level3Text"/>
      </w:pPr>
      <w:r w:rsidRPr="00A3553E">
        <w:t>Fit Criterion: User can select an option to view the top ten leader and apply the filters to view the leaderboard for a selected month, week or all time since the game is in its existence.</w:t>
      </w:r>
    </w:p>
    <w:p w:rsidR="00A3553E" w:rsidRPr="00A3553E" w:rsidRDefault="003A303A" w:rsidP="00A3553E">
      <w:pPr>
        <w:pStyle w:val="Level3Text"/>
      </w:pPr>
      <w:r>
        <w:pict>
          <v:rect id="_x0000_i1032" style="width:0;height:1.5pt" o:hralign="center" o:hrstd="t" o:hr="t" fillcolor="#a0a0a0" stroked="f"/>
        </w:pict>
      </w:r>
    </w:p>
    <w:p w:rsidR="00A3553E" w:rsidRPr="00A3553E" w:rsidRDefault="00A3553E" w:rsidP="00A3553E">
      <w:pPr>
        <w:pStyle w:val="Level3Text"/>
      </w:pPr>
      <w:r w:rsidRPr="00A3553E">
        <w:t>Requ</w:t>
      </w:r>
      <w:r w:rsidR="00EE616E">
        <w:t>irement #: 8</w:t>
      </w:r>
    </w:p>
    <w:p w:rsidR="00A3553E" w:rsidRPr="00A3553E" w:rsidRDefault="00A3553E" w:rsidP="00A3553E">
      <w:pPr>
        <w:pStyle w:val="Level3Text"/>
      </w:pPr>
      <w:r w:rsidRPr="00A3553E">
        <w:t>Description: The system shall provide base level and admin level access. An admin can monitor every user’s performance with their name instead of only username. A base level privilege can only view the leaderboard only based on username but full names of the users.  </w:t>
      </w:r>
    </w:p>
    <w:p w:rsidR="00A3553E" w:rsidRPr="00A3553E" w:rsidRDefault="00A3553E" w:rsidP="00A3553E">
      <w:pPr>
        <w:pStyle w:val="Level3Text"/>
      </w:pPr>
      <w:r w:rsidRPr="00A3553E">
        <w:t>Rationale: To be able to hide the user names for anonymity and to be able for the administrator or teacher can view each individual's’ performance.</w:t>
      </w:r>
    </w:p>
    <w:p w:rsidR="00A3553E" w:rsidRPr="00A3553E" w:rsidRDefault="00A3553E" w:rsidP="00A3553E">
      <w:pPr>
        <w:pStyle w:val="Level3Text"/>
      </w:pPr>
      <w:r w:rsidRPr="00A3553E">
        <w:t xml:space="preserve">Fit Criterion: Admin level user have ability to select an option to search for all users and monitor their daily and total performance. The base level user is denied such access. </w:t>
      </w:r>
    </w:p>
    <w:p w:rsidR="00A3553E" w:rsidRPr="00A3553E" w:rsidRDefault="003A303A" w:rsidP="00A3553E">
      <w:pPr>
        <w:pStyle w:val="Level3Text"/>
      </w:pPr>
      <w:r>
        <w:lastRenderedPageBreak/>
        <w:pict>
          <v:rect id="_x0000_i1033" style="width:0;height:1.5pt" o:hralign="center" o:hrstd="t" o:hr="t" fillcolor="#a0a0a0" stroked="f"/>
        </w:pict>
      </w:r>
    </w:p>
    <w:p w:rsidR="00954FE9" w:rsidRDefault="00954FE9" w:rsidP="00A3553E">
      <w:pPr>
        <w:pStyle w:val="Level3Text"/>
      </w:pPr>
    </w:p>
    <w:p w:rsidR="00954FE9" w:rsidRDefault="00954FE9" w:rsidP="00A3553E">
      <w:pPr>
        <w:pStyle w:val="Level3Text"/>
      </w:pPr>
    </w:p>
    <w:p w:rsidR="00A3553E" w:rsidRPr="00A3553E" w:rsidRDefault="00EE616E" w:rsidP="00A3553E">
      <w:pPr>
        <w:pStyle w:val="Level3Text"/>
      </w:pPr>
      <w:r>
        <w:t>Requirement #: 9</w:t>
      </w:r>
    </w:p>
    <w:p w:rsidR="00A3553E" w:rsidRPr="00A3553E" w:rsidRDefault="00A3553E" w:rsidP="00A3553E">
      <w:pPr>
        <w:pStyle w:val="Level3Text"/>
      </w:pPr>
      <w:r w:rsidRPr="00A3553E">
        <w:t>Description: The system shall provide ability for admin level user to access the main database server and modify or/and upload new set of questions for supported game themes. Base level user is prohibited to modify or/and update these set of questions.  </w:t>
      </w:r>
    </w:p>
    <w:p w:rsidR="00A3553E" w:rsidRPr="00A3553E" w:rsidRDefault="00A3553E" w:rsidP="00A3553E">
      <w:pPr>
        <w:pStyle w:val="Level3Text"/>
      </w:pPr>
      <w:r w:rsidRPr="00A3553E">
        <w:t>Rationale: To be able to upload new question sets, updated typos to the question sets and update the answers.</w:t>
      </w:r>
    </w:p>
    <w:p w:rsidR="00A3553E" w:rsidRPr="00A3553E" w:rsidRDefault="00A3553E" w:rsidP="00A3553E">
      <w:pPr>
        <w:pStyle w:val="Level3Text"/>
      </w:pPr>
      <w:r w:rsidRPr="00A3553E">
        <w:t xml:space="preserve">Fit Criterion: Admin level user can successfully update the question and upload new questions to the main database server. Such attempt by base level user is denied. </w:t>
      </w:r>
    </w:p>
    <w:p w:rsidR="00A3553E" w:rsidRPr="00A3553E" w:rsidRDefault="003A303A" w:rsidP="00A3553E">
      <w:pPr>
        <w:pStyle w:val="Level3Text"/>
      </w:pPr>
      <w:r>
        <w:pict>
          <v:rect id="_x0000_i1034" style="width:0;height:1.5pt" o:hralign="center" o:hrstd="t" o:hr="t" fillcolor="#a0a0a0" stroked="f"/>
        </w:pict>
      </w:r>
    </w:p>
    <w:p w:rsidR="00A3553E" w:rsidRPr="00A3553E" w:rsidRDefault="00EE616E" w:rsidP="00A3553E">
      <w:pPr>
        <w:pStyle w:val="Level3Text"/>
      </w:pPr>
      <w:r>
        <w:t>Requirement #: 10</w:t>
      </w:r>
    </w:p>
    <w:p w:rsidR="00A3553E" w:rsidRPr="00A3553E" w:rsidRDefault="00A3553E" w:rsidP="00A3553E">
      <w:pPr>
        <w:pStyle w:val="Level3Text"/>
      </w:pPr>
      <w:r w:rsidRPr="00A3553E">
        <w:t>Description: The system shall provide ability for all level of user to access their personal portfolio. The system shall provide details to the user regarding their scores, highest and lowest scores session. The user can view their detailed summary of every session, the questions with answer they provided and the right answer to that question.</w:t>
      </w:r>
    </w:p>
    <w:p w:rsidR="00A3553E" w:rsidRPr="00A3553E" w:rsidRDefault="00A3553E" w:rsidP="00A3553E">
      <w:pPr>
        <w:pStyle w:val="Level3Text"/>
      </w:pPr>
      <w:r w:rsidRPr="00A3553E">
        <w:t>Rationale: To be able to give the user ability to monitor their activities in the system.</w:t>
      </w:r>
    </w:p>
    <w:p w:rsidR="00A3553E" w:rsidRPr="00A3553E" w:rsidRDefault="00A3553E" w:rsidP="00A3553E">
      <w:pPr>
        <w:pStyle w:val="Level3Text"/>
      </w:pPr>
      <w:r w:rsidRPr="00A3553E">
        <w:t xml:space="preserve">Fit Criterion: The user has an option to select and view their personal detailed information along with ability to view the result of every game played on the system. </w:t>
      </w:r>
    </w:p>
    <w:p w:rsidR="00A3553E" w:rsidRPr="00A3553E" w:rsidRDefault="003A303A" w:rsidP="00A3553E">
      <w:pPr>
        <w:pStyle w:val="Level3Text"/>
      </w:pPr>
      <w:r>
        <w:pict>
          <v:rect id="_x0000_i1035" style="width:0;height:1.5pt" o:hralign="center" o:hrstd="t" o:hr="t" fillcolor="#a0a0a0" stroked="f"/>
        </w:pict>
      </w:r>
    </w:p>
    <w:p w:rsidR="00A3553E" w:rsidRPr="00A3553E" w:rsidRDefault="00A3553E" w:rsidP="00A3553E">
      <w:pPr>
        <w:pStyle w:val="Level3Text"/>
      </w:pPr>
      <w:r w:rsidRPr="00A3553E">
        <w:t>Require</w:t>
      </w:r>
      <w:r w:rsidR="00EE616E">
        <w:t>ment #: 11</w:t>
      </w:r>
    </w:p>
    <w:p w:rsidR="00A3553E" w:rsidRPr="00A3553E" w:rsidRDefault="00A3553E" w:rsidP="00A3553E">
      <w:pPr>
        <w:pStyle w:val="Level3Text"/>
      </w:pPr>
      <w:r w:rsidRPr="00A3553E">
        <w:t>Description: The system shall be able to run on major operating systems in the market. The system shall support Windows, Mac and Linux at the minimum. The user is provided with auto installer that checks and install appropriate pre-requisite on the user system. Upon successful installation, the user can double click on shortcut to start running the game on their choice of computer.  </w:t>
      </w:r>
    </w:p>
    <w:p w:rsidR="00A3553E" w:rsidRPr="00A3553E" w:rsidRDefault="00A3553E" w:rsidP="00A3553E">
      <w:pPr>
        <w:pStyle w:val="Level3Text"/>
      </w:pPr>
      <w:r w:rsidRPr="00A3553E">
        <w:t xml:space="preserve">Rationale: To be able to run the game independent of operating system and ease of use for the user. The user is not forced to have particular choice of operating system in order to run the game. </w:t>
      </w:r>
    </w:p>
    <w:p w:rsidR="00A3553E" w:rsidRPr="00A3553E" w:rsidRDefault="00A3553E" w:rsidP="00A3553E">
      <w:pPr>
        <w:pStyle w:val="Level3Text"/>
      </w:pPr>
      <w:r w:rsidRPr="00A3553E">
        <w:t>Fit Criterion: The user is able to install and run the game on Windows, Mac or Linux Operating system.</w:t>
      </w:r>
    </w:p>
    <w:p w:rsidR="00A3553E" w:rsidRPr="00A3553E" w:rsidRDefault="003A303A" w:rsidP="00A3553E">
      <w:pPr>
        <w:pStyle w:val="Level3Text"/>
      </w:pPr>
      <w:r>
        <w:lastRenderedPageBreak/>
        <w:pict>
          <v:rect id="_x0000_i1036" style="width:0;height:1.5pt" o:hralign="center" o:hrstd="t" o:hr="t" fillcolor="#a0a0a0" stroked="f"/>
        </w:pict>
      </w:r>
    </w:p>
    <w:p w:rsidR="00E5019B" w:rsidRDefault="00E5019B" w:rsidP="00A3553E">
      <w:pPr>
        <w:pStyle w:val="Level3Text"/>
      </w:pPr>
    </w:p>
    <w:p w:rsidR="00E5019B" w:rsidRDefault="00E5019B" w:rsidP="00A3553E">
      <w:pPr>
        <w:pStyle w:val="Level3Text"/>
      </w:pPr>
    </w:p>
    <w:p w:rsidR="00A3553E" w:rsidRPr="00A3553E" w:rsidRDefault="00EE616E" w:rsidP="00A3553E">
      <w:pPr>
        <w:pStyle w:val="Level3Text"/>
      </w:pPr>
      <w:r>
        <w:t>Requirement #: 12</w:t>
      </w:r>
    </w:p>
    <w:p w:rsidR="00A3553E" w:rsidRPr="00A3553E" w:rsidRDefault="00A3553E" w:rsidP="00A3553E">
      <w:pPr>
        <w:pStyle w:val="Level3Text"/>
      </w:pPr>
      <w:r w:rsidRPr="00A3553E">
        <w:t>Description: The system shall provide an ability for the user to save their current game session to pause or exit to resume the game at later time. The user may want to take a break for their current game session and they should be able to resume the game from this stage onward.</w:t>
      </w:r>
    </w:p>
    <w:p w:rsidR="00A3553E" w:rsidRPr="00A3553E" w:rsidRDefault="00A3553E" w:rsidP="00A3553E">
      <w:pPr>
        <w:pStyle w:val="Level3Text"/>
      </w:pPr>
      <w:r w:rsidRPr="00A3553E">
        <w:t>Rationale: To be able to pause or leave the game and start from the last saved stage. The user will not be forced to finish the whole game or otherwise start the game from the beginning.</w:t>
      </w:r>
    </w:p>
    <w:p w:rsidR="00D85CEC" w:rsidRDefault="00A3553E" w:rsidP="00A3553E">
      <w:pPr>
        <w:pStyle w:val="Level3Text"/>
      </w:pPr>
      <w:r w:rsidRPr="00A3553E">
        <w:t>Fit Criterion: The user is able to save the current stage of the game to pause or exit to start playing from the saved instance of the game</w:t>
      </w:r>
      <w:r w:rsidR="00D85CEC">
        <w:t>.</w:t>
      </w:r>
    </w:p>
    <w:p w:rsidR="00ED57BB" w:rsidRDefault="00ED57BB" w:rsidP="00A77635">
      <w:pPr>
        <w:pStyle w:val="Heading2"/>
      </w:pPr>
      <w:bookmarkStart w:id="56" w:name="_Toc437029823"/>
      <w:r>
        <w:t>Data Requirements</w:t>
      </w:r>
      <w:bookmarkEnd w:id="56"/>
      <w:r w:rsidR="007D6EC4">
        <w:fldChar w:fldCharType="begin"/>
      </w:r>
      <w:r w:rsidR="0031210E">
        <w:instrText xml:space="preserve"> XE "</w:instrText>
      </w:r>
      <w:r w:rsidR="0031210E" w:rsidRPr="002F1B08">
        <w:instrText>Requirements</w:instrText>
      </w:r>
      <w:r w:rsidR="0031210E">
        <w:instrText xml:space="preserve">" </w:instrText>
      </w:r>
      <w:r w:rsidR="007D6EC4">
        <w:fldChar w:fldCharType="end"/>
      </w:r>
      <w:r>
        <w:t xml:space="preserve"> </w:t>
      </w:r>
    </w:p>
    <w:p w:rsidR="00500E2E" w:rsidRDefault="000E6762" w:rsidP="00500E2E">
      <w:pPr>
        <w:pStyle w:val="Level3Text"/>
      </w:pPr>
      <w:r>
        <w:t xml:space="preserve">The diagram shows that there will be two databases, a user database and a game database. The user database contains all user information which include user login, user score, and user preferences. The game database hosts online games </w:t>
      </w:r>
      <w:r w:rsidR="00A04402">
        <w:t>and provides players with their scores. The administrator interacts with the database with multiple classes including but not limited to: adding new data, deleting data, and updating the database.</w:t>
      </w:r>
    </w:p>
    <w:p w:rsidR="00A04402" w:rsidRDefault="00A04402" w:rsidP="00500E2E">
      <w:pPr>
        <w:pStyle w:val="Level3Text"/>
      </w:pPr>
    </w:p>
    <w:p w:rsidR="008F3FEF" w:rsidRDefault="00144D53" w:rsidP="008F3FEF">
      <w:pPr>
        <w:pStyle w:val="Level3Text"/>
        <w:keepNext/>
      </w:pPr>
      <w:r>
        <w:lastRenderedPageBreak/>
        <w:pict>
          <v:shape id="_x0000_i1037" type="#_x0000_t75" style="width:465.7pt;height:358.45pt">
            <v:imagedata r:id="rId15" o:title="Data Requirements"/>
          </v:shape>
        </w:pict>
      </w:r>
    </w:p>
    <w:p w:rsidR="00A04402" w:rsidRDefault="008F3FEF" w:rsidP="008F3FEF">
      <w:pPr>
        <w:pStyle w:val="Caption"/>
      </w:pPr>
      <w:bookmarkStart w:id="57" w:name="_Toc437029928"/>
      <w:r>
        <w:t xml:space="preserve">Figure </w:t>
      </w:r>
      <w:fldSimple w:instr=" SEQ Figure \* ARABIC ">
        <w:r w:rsidR="00954FE9">
          <w:rPr>
            <w:noProof/>
          </w:rPr>
          <w:t>6</w:t>
        </w:r>
      </w:fldSimple>
      <w:r>
        <w:t xml:space="preserve"> Database Design</w:t>
      </w:r>
      <w:bookmarkEnd w:id="57"/>
    </w:p>
    <w:p w:rsidR="00A04402" w:rsidRDefault="00A04402" w:rsidP="00500E2E">
      <w:pPr>
        <w:pStyle w:val="Level3Text"/>
      </w:pPr>
    </w:p>
    <w:p w:rsidR="00007C33" w:rsidRDefault="00007C33" w:rsidP="00007C33">
      <w:pPr>
        <w:pStyle w:val="Heading2"/>
      </w:pPr>
      <w:bookmarkStart w:id="58" w:name="_Toc437029824"/>
      <w:r>
        <w:t>Performance Requirements</w:t>
      </w:r>
      <w:bookmarkEnd w:id="58"/>
    </w:p>
    <w:p w:rsidR="00007C33" w:rsidRDefault="00007C33" w:rsidP="00007C33">
      <w:pPr>
        <w:pStyle w:val="Heading3"/>
      </w:pPr>
      <w:bookmarkStart w:id="59" w:name="_Toc437029825"/>
      <w:r>
        <w:t>Speed and Latency Requirements</w:t>
      </w:r>
      <w:bookmarkEnd w:id="59"/>
    </w:p>
    <w:p w:rsidR="00007C33" w:rsidRDefault="00A04402" w:rsidP="002D39B7">
      <w:pPr>
        <w:pStyle w:val="Level3Text"/>
        <w:numPr>
          <w:ilvl w:val="0"/>
          <w:numId w:val="4"/>
        </w:numPr>
      </w:pPr>
      <w:r>
        <w:t>The game must be loaded within five seconds after the running the application</w:t>
      </w:r>
      <w:r w:rsidR="00164185">
        <w:t>.</w:t>
      </w:r>
    </w:p>
    <w:p w:rsidR="00164185" w:rsidRDefault="00164185" w:rsidP="002D39B7">
      <w:pPr>
        <w:pStyle w:val="Level3Text"/>
        <w:numPr>
          <w:ilvl w:val="0"/>
          <w:numId w:val="4"/>
        </w:numPr>
      </w:pPr>
      <w:r>
        <w:t>New screens and pop-up windows must be loaded within 1.5 seconds, and no response time shall take longer than five seconds.</w:t>
      </w:r>
    </w:p>
    <w:p w:rsidR="00164185" w:rsidRDefault="00164185" w:rsidP="002D39B7">
      <w:pPr>
        <w:pStyle w:val="Level3Text"/>
        <w:numPr>
          <w:ilvl w:val="0"/>
          <w:numId w:val="4"/>
        </w:numPr>
      </w:pPr>
      <w:r>
        <w:t>After the system receives login credentials from the user, returning users must be able to login within one second.</w:t>
      </w:r>
    </w:p>
    <w:p w:rsidR="00164185" w:rsidRDefault="00A33564" w:rsidP="002D39B7">
      <w:pPr>
        <w:pStyle w:val="Level3Text"/>
        <w:numPr>
          <w:ilvl w:val="0"/>
          <w:numId w:val="4"/>
        </w:numPr>
      </w:pPr>
      <w:r>
        <w:t>The user’s score and preferences must be loaded within 500 milliseconds</w:t>
      </w:r>
      <w:r w:rsidR="00A118F2">
        <w:t>.</w:t>
      </w:r>
    </w:p>
    <w:p w:rsidR="00A118F2" w:rsidRDefault="00A118F2" w:rsidP="002D39B7">
      <w:pPr>
        <w:pStyle w:val="Level3Text"/>
        <w:numPr>
          <w:ilvl w:val="0"/>
          <w:numId w:val="4"/>
        </w:numPr>
      </w:pPr>
      <w:r>
        <w:t xml:space="preserve">After a user achieves a new score, the system must update the user’s score in the database within 2 seconds. </w:t>
      </w:r>
    </w:p>
    <w:p w:rsidR="00004010" w:rsidRDefault="00004010" w:rsidP="002D39B7">
      <w:pPr>
        <w:pStyle w:val="Level3Text"/>
        <w:numPr>
          <w:ilvl w:val="0"/>
          <w:numId w:val="4"/>
        </w:numPr>
      </w:pPr>
      <w:r>
        <w:lastRenderedPageBreak/>
        <w:t>System must load the user’s chosen ships within 1 second.</w:t>
      </w:r>
    </w:p>
    <w:p w:rsidR="00004010" w:rsidRDefault="003759F3" w:rsidP="002D39B7">
      <w:pPr>
        <w:pStyle w:val="Level3Text"/>
        <w:numPr>
          <w:ilvl w:val="0"/>
          <w:numId w:val="4"/>
        </w:numPr>
      </w:pPr>
      <w:r>
        <w:t>System must move a ship within 500 milliseconds when the user choses to move a ship.</w:t>
      </w:r>
    </w:p>
    <w:p w:rsidR="00004010" w:rsidRDefault="00004010" w:rsidP="002D39B7">
      <w:pPr>
        <w:pStyle w:val="Level3Text"/>
        <w:numPr>
          <w:ilvl w:val="0"/>
          <w:numId w:val="4"/>
        </w:numPr>
      </w:pPr>
      <w:r>
        <w:t>System must generate a history question when required within 200 milliseconds.</w:t>
      </w:r>
    </w:p>
    <w:p w:rsidR="00007C33" w:rsidRDefault="00007C33" w:rsidP="00007C33">
      <w:pPr>
        <w:pStyle w:val="Heading3"/>
      </w:pPr>
      <w:bookmarkStart w:id="60" w:name="_Toc437029826"/>
      <w:r>
        <w:t>Precision or Accuracy Requirements</w:t>
      </w:r>
      <w:bookmarkEnd w:id="60"/>
    </w:p>
    <w:p w:rsidR="00007C33" w:rsidRDefault="003759F3" w:rsidP="002D39B7">
      <w:pPr>
        <w:pStyle w:val="Level3Text"/>
        <w:numPr>
          <w:ilvl w:val="0"/>
          <w:numId w:val="7"/>
        </w:numPr>
      </w:pPr>
      <w:r>
        <w:t>The leaderboard must be updated</w:t>
      </w:r>
      <w:r w:rsidR="0021672D">
        <w:t xml:space="preserve"> daily to keep track of top players.</w:t>
      </w:r>
    </w:p>
    <w:p w:rsidR="0021672D" w:rsidRDefault="0021672D" w:rsidP="002D39B7">
      <w:pPr>
        <w:pStyle w:val="Level3Text"/>
        <w:numPr>
          <w:ilvl w:val="0"/>
          <w:numId w:val="7"/>
        </w:numPr>
      </w:pPr>
      <w:r>
        <w:t>The user must be able to return to their saved game.</w:t>
      </w:r>
    </w:p>
    <w:p w:rsidR="0021672D" w:rsidRDefault="005669A7" w:rsidP="002D39B7">
      <w:pPr>
        <w:pStyle w:val="Level3Text"/>
        <w:numPr>
          <w:ilvl w:val="0"/>
          <w:numId w:val="7"/>
        </w:numPr>
      </w:pPr>
      <w:r>
        <w:t>The AI must act exactly as chosen in the beginning of the game, so an easy level AI must be easier to play against than an intermediate level AI, and an intermediate level AI must be easier than an expert level AI.</w:t>
      </w:r>
    </w:p>
    <w:p w:rsidR="00007C33" w:rsidRPr="00AF2360" w:rsidRDefault="00007C33" w:rsidP="00007C33">
      <w:pPr>
        <w:pStyle w:val="Heading3"/>
      </w:pPr>
      <w:bookmarkStart w:id="61" w:name="_Toc437029827"/>
      <w:r w:rsidRPr="00AF2360">
        <w:t>Capacity Requirements</w:t>
      </w:r>
      <w:bookmarkEnd w:id="61"/>
    </w:p>
    <w:p w:rsidR="00007C33" w:rsidRDefault="00DE4C91" w:rsidP="002D39B7">
      <w:pPr>
        <w:pStyle w:val="Level3Text"/>
        <w:numPr>
          <w:ilvl w:val="0"/>
          <w:numId w:val="8"/>
        </w:numPr>
      </w:pPr>
      <w:r>
        <w:t>The game serve</w:t>
      </w:r>
      <w:r w:rsidR="00DF504C">
        <w:t>r must be able to handle up to 50,</w:t>
      </w:r>
      <w:r>
        <w:t xml:space="preserve">000 </w:t>
      </w:r>
      <w:r w:rsidR="00DF504C">
        <w:t xml:space="preserve">active </w:t>
      </w:r>
      <w:r>
        <w:t>users logged in simultaneously.</w:t>
      </w:r>
    </w:p>
    <w:p w:rsidR="00DE4C91" w:rsidRDefault="00DE4C91" w:rsidP="002D39B7">
      <w:pPr>
        <w:pStyle w:val="Level3Text"/>
        <w:numPr>
          <w:ilvl w:val="0"/>
          <w:numId w:val="8"/>
        </w:numPr>
      </w:pPr>
      <w:r>
        <w:t xml:space="preserve">The game server must handle </w:t>
      </w:r>
      <w:r w:rsidR="00DF504C">
        <w:t>up to 7</w:t>
      </w:r>
      <w:r>
        <w:t>,000 games running simultaneously</w:t>
      </w:r>
    </w:p>
    <w:p w:rsidR="00DE4C91" w:rsidRDefault="00DE4C91" w:rsidP="002D39B7">
      <w:pPr>
        <w:pStyle w:val="Level3Text"/>
        <w:numPr>
          <w:ilvl w:val="0"/>
          <w:numId w:val="8"/>
        </w:numPr>
      </w:pPr>
      <w:r>
        <w:t>The game server must be able to store up to 500,000 user profiles.</w:t>
      </w:r>
    </w:p>
    <w:p w:rsidR="00DF504C" w:rsidRDefault="00DF504C" w:rsidP="002D39B7">
      <w:pPr>
        <w:pStyle w:val="Level3Text"/>
        <w:numPr>
          <w:ilvl w:val="0"/>
          <w:numId w:val="8"/>
        </w:numPr>
      </w:pPr>
      <w:r>
        <w:t>The game server must be able to store up to 1,000,000 distinct history questions.</w:t>
      </w:r>
    </w:p>
    <w:p w:rsidR="00DE4C91" w:rsidRDefault="00DE4C91" w:rsidP="00DE4C91">
      <w:pPr>
        <w:pStyle w:val="Level3Text"/>
        <w:ind w:left="1440"/>
      </w:pPr>
    </w:p>
    <w:p w:rsidR="001761B8" w:rsidRDefault="001761B8" w:rsidP="00007C33">
      <w:pPr>
        <w:pStyle w:val="Heading2"/>
      </w:pPr>
      <w:bookmarkStart w:id="62" w:name="_Toc437029828"/>
      <w:r>
        <w:t>Dependability Requirements</w:t>
      </w:r>
      <w:bookmarkEnd w:id="62"/>
    </w:p>
    <w:p w:rsidR="001761B8" w:rsidRDefault="001761B8" w:rsidP="001761B8">
      <w:pPr>
        <w:pStyle w:val="Heading3"/>
      </w:pPr>
      <w:bookmarkStart w:id="63" w:name="_Toc437029829"/>
      <w:r>
        <w:t>Reliability Requirements</w:t>
      </w:r>
      <w:bookmarkEnd w:id="63"/>
    </w:p>
    <w:p w:rsidR="001761B8" w:rsidRDefault="00DF504C" w:rsidP="002D39B7">
      <w:pPr>
        <w:pStyle w:val="Level3Text"/>
        <w:numPr>
          <w:ilvl w:val="0"/>
          <w:numId w:val="9"/>
        </w:numPr>
      </w:pPr>
      <w:r>
        <w:t>No user data such as login credentials or virtual account shall be lost in the event of a system failure.</w:t>
      </w:r>
    </w:p>
    <w:p w:rsidR="00DF504C" w:rsidRDefault="00DF504C" w:rsidP="002D39B7">
      <w:pPr>
        <w:pStyle w:val="Level3Text"/>
        <w:numPr>
          <w:ilvl w:val="0"/>
          <w:numId w:val="9"/>
        </w:numPr>
      </w:pPr>
      <w:r>
        <w:t xml:space="preserve">The game must not experience any glitches </w:t>
      </w:r>
      <w:r w:rsidR="00190619">
        <w:t>more than once a day</w:t>
      </w:r>
      <w:r>
        <w:t>.</w:t>
      </w:r>
    </w:p>
    <w:p w:rsidR="00190619" w:rsidRDefault="00190619" w:rsidP="002D39B7">
      <w:pPr>
        <w:pStyle w:val="Level3Text"/>
        <w:numPr>
          <w:ilvl w:val="0"/>
          <w:numId w:val="9"/>
        </w:numPr>
      </w:pPr>
      <w:r>
        <w:t>The game must not experience any failures more than once a month.</w:t>
      </w:r>
    </w:p>
    <w:p w:rsidR="00190619" w:rsidRDefault="00190619" w:rsidP="002D39B7">
      <w:pPr>
        <w:pStyle w:val="Level3Text"/>
        <w:numPr>
          <w:ilvl w:val="0"/>
          <w:numId w:val="9"/>
        </w:numPr>
      </w:pPr>
      <w:r>
        <w:t xml:space="preserve">Maintenance must take place once a week. </w:t>
      </w:r>
    </w:p>
    <w:p w:rsidR="00190619" w:rsidRDefault="00190619" w:rsidP="002D39B7">
      <w:pPr>
        <w:pStyle w:val="Level3Text"/>
        <w:numPr>
          <w:ilvl w:val="0"/>
          <w:numId w:val="9"/>
        </w:numPr>
      </w:pPr>
      <w:r>
        <w:t>The system must notify users of the time and duration of the maintenance four days in advance.</w:t>
      </w:r>
    </w:p>
    <w:p w:rsidR="001761B8" w:rsidRDefault="001761B8" w:rsidP="001761B8">
      <w:pPr>
        <w:pStyle w:val="Heading3"/>
      </w:pPr>
      <w:bookmarkStart w:id="64" w:name="_Toc437029830"/>
      <w:r>
        <w:lastRenderedPageBreak/>
        <w:t>Availability Requirements</w:t>
      </w:r>
      <w:bookmarkEnd w:id="64"/>
    </w:p>
    <w:p w:rsidR="00A52558" w:rsidRDefault="00190619" w:rsidP="002D39B7">
      <w:pPr>
        <w:pStyle w:val="Level3Text"/>
        <w:numPr>
          <w:ilvl w:val="0"/>
          <w:numId w:val="12"/>
        </w:numPr>
      </w:pPr>
      <w:r>
        <w:t>The game must be available 24 hours a day, 365 days a year except when doing maintenance.</w:t>
      </w:r>
    </w:p>
    <w:p w:rsidR="00190619" w:rsidRDefault="00190619" w:rsidP="002D39B7">
      <w:pPr>
        <w:pStyle w:val="Level3Text"/>
        <w:numPr>
          <w:ilvl w:val="0"/>
          <w:numId w:val="12"/>
        </w:numPr>
      </w:pPr>
      <w:r>
        <w:t>The system must allow users to access their portfolio at all times even during maintenance periods.</w:t>
      </w:r>
    </w:p>
    <w:p w:rsidR="00190619" w:rsidRDefault="00190619" w:rsidP="002D39B7">
      <w:pPr>
        <w:pStyle w:val="Level3Text"/>
        <w:numPr>
          <w:ilvl w:val="0"/>
          <w:numId w:val="12"/>
        </w:numPr>
      </w:pPr>
      <w:r>
        <w:t>Updates for the game must be available once every 2 months.</w:t>
      </w:r>
    </w:p>
    <w:p w:rsidR="00190619" w:rsidRDefault="00190619" w:rsidP="002D39B7">
      <w:pPr>
        <w:pStyle w:val="Level3Text"/>
        <w:numPr>
          <w:ilvl w:val="0"/>
          <w:numId w:val="12"/>
        </w:numPr>
      </w:pPr>
      <w:r>
        <w:t>New versions of the game must be available once a year.</w:t>
      </w:r>
    </w:p>
    <w:p w:rsidR="00190619" w:rsidRDefault="00190619" w:rsidP="002D39B7">
      <w:pPr>
        <w:pStyle w:val="Level3Text"/>
        <w:numPr>
          <w:ilvl w:val="0"/>
          <w:numId w:val="12"/>
        </w:numPr>
      </w:pPr>
      <w:r>
        <w:t>The product must be functional and available 99 percent of the time.</w:t>
      </w:r>
    </w:p>
    <w:p w:rsidR="00007C33" w:rsidRDefault="00007C33" w:rsidP="00A52558">
      <w:pPr>
        <w:pStyle w:val="Heading3"/>
      </w:pPr>
      <w:bookmarkStart w:id="65" w:name="_Toc437029831"/>
      <w:r>
        <w:t>Robustness or Fault-Tolerance Requirements</w:t>
      </w:r>
      <w:bookmarkEnd w:id="65"/>
    </w:p>
    <w:p w:rsidR="00007C33" w:rsidRDefault="00190619" w:rsidP="002D39B7">
      <w:pPr>
        <w:pStyle w:val="Level3Text"/>
        <w:numPr>
          <w:ilvl w:val="0"/>
          <w:numId w:val="11"/>
        </w:numPr>
      </w:pPr>
      <w:r>
        <w:t>The system must notify all users if the database connection goes down</w:t>
      </w:r>
      <w:r w:rsidR="00CE3725">
        <w:t xml:space="preserve"> which may restrict users from being able to log back in.</w:t>
      </w:r>
    </w:p>
    <w:p w:rsidR="00CE3725" w:rsidRDefault="00CE3725" w:rsidP="002D39B7">
      <w:pPr>
        <w:pStyle w:val="Level3Text"/>
        <w:numPr>
          <w:ilvl w:val="0"/>
          <w:numId w:val="11"/>
        </w:numPr>
      </w:pPr>
      <w:r>
        <w:t xml:space="preserve">In the case of lost internet connection, the system must allow users to save their current progress and return to the game wherever they left off as soon </w:t>
      </w:r>
      <w:proofErr w:type="spellStart"/>
      <w:proofErr w:type="gramStart"/>
      <w:r>
        <w:t>an</w:t>
      </w:r>
      <w:proofErr w:type="spellEnd"/>
      <w:proofErr w:type="gramEnd"/>
      <w:r>
        <w:t xml:space="preserve"> they get back internet connection.</w:t>
      </w:r>
    </w:p>
    <w:p w:rsidR="00007C33" w:rsidRDefault="00007C33" w:rsidP="00A52558">
      <w:pPr>
        <w:pStyle w:val="Heading3"/>
      </w:pPr>
      <w:bookmarkStart w:id="66" w:name="_Toc437029832"/>
      <w:r>
        <w:t>Safety-Critical Requirements</w:t>
      </w:r>
      <w:bookmarkEnd w:id="66"/>
    </w:p>
    <w:p w:rsidR="00007C33" w:rsidRDefault="00CE3725" w:rsidP="002D39B7">
      <w:pPr>
        <w:pStyle w:val="Level3Text"/>
        <w:numPr>
          <w:ilvl w:val="0"/>
          <w:numId w:val="10"/>
        </w:numPr>
      </w:pPr>
      <w:r>
        <w:t>The game must not cause any physical damage to the players.</w:t>
      </w:r>
    </w:p>
    <w:p w:rsidR="00CE3725" w:rsidRDefault="00CE3725" w:rsidP="002D39B7">
      <w:pPr>
        <w:pStyle w:val="Level3Text"/>
        <w:numPr>
          <w:ilvl w:val="0"/>
          <w:numId w:val="10"/>
        </w:numPr>
      </w:pPr>
      <w:r>
        <w:t xml:space="preserve">The game must use a </w:t>
      </w:r>
      <w:r w:rsidR="00093BFA">
        <w:t>well-balanced color scheme so as not to disturb players of cause them any eye injuries.</w:t>
      </w:r>
    </w:p>
    <w:p w:rsidR="00093BFA" w:rsidRDefault="00093BFA" w:rsidP="002D39B7">
      <w:pPr>
        <w:pStyle w:val="Level3Text"/>
        <w:numPr>
          <w:ilvl w:val="0"/>
          <w:numId w:val="10"/>
        </w:numPr>
      </w:pPr>
      <w:r>
        <w:t>The game must use smooth transitions whenever necessary so as not to surprise the user with a sudden and drastic change in color.</w:t>
      </w:r>
    </w:p>
    <w:p w:rsidR="00093BFA" w:rsidRDefault="00093BFA" w:rsidP="002D39B7">
      <w:pPr>
        <w:pStyle w:val="Level3Text"/>
        <w:numPr>
          <w:ilvl w:val="0"/>
          <w:numId w:val="10"/>
        </w:numPr>
      </w:pPr>
      <w:r>
        <w:t xml:space="preserve">The system must be designed with efficiency so as not to cause the user’s computer processor to overheat.  </w:t>
      </w:r>
    </w:p>
    <w:p w:rsidR="00007C33" w:rsidRDefault="00007C33" w:rsidP="00007C33">
      <w:pPr>
        <w:pStyle w:val="Heading2"/>
      </w:pPr>
      <w:bookmarkStart w:id="67" w:name="_Toc437029833"/>
      <w:r>
        <w:t>Maintainability and Supportability Requirements</w:t>
      </w:r>
      <w:bookmarkEnd w:id="67"/>
    </w:p>
    <w:p w:rsidR="0062783F" w:rsidRDefault="00007C33" w:rsidP="0062783F">
      <w:pPr>
        <w:pStyle w:val="Heading3"/>
      </w:pPr>
      <w:bookmarkStart w:id="68" w:name="_Toc437029834"/>
      <w:r>
        <w:t>Maintenance Requirements</w:t>
      </w:r>
      <w:bookmarkEnd w:id="68"/>
    </w:p>
    <w:p w:rsidR="0062783F" w:rsidRDefault="0062783F" w:rsidP="002D39B7">
      <w:pPr>
        <w:pStyle w:val="Level3Text"/>
        <w:numPr>
          <w:ilvl w:val="0"/>
          <w:numId w:val="27"/>
        </w:numPr>
      </w:pPr>
      <w:r>
        <w:t>The maintenance team shall review and consider all of the suggestions for improvements that the users suggested in suggestion box.</w:t>
      </w:r>
    </w:p>
    <w:p w:rsidR="0062783F" w:rsidRDefault="0062783F" w:rsidP="002D39B7">
      <w:pPr>
        <w:pStyle w:val="Level3Text"/>
        <w:numPr>
          <w:ilvl w:val="0"/>
          <w:numId w:val="27"/>
        </w:numPr>
      </w:pPr>
      <w:r>
        <w:t>If the game is down for any reason, the maintenance team shall have it up and running within 2 hours of the exact time they are notified of the problem.</w:t>
      </w:r>
    </w:p>
    <w:p w:rsidR="0062783F" w:rsidRDefault="0062783F" w:rsidP="002D39B7">
      <w:pPr>
        <w:pStyle w:val="Level3Text"/>
        <w:numPr>
          <w:ilvl w:val="0"/>
          <w:numId w:val="27"/>
        </w:numPr>
      </w:pPr>
      <w:r>
        <w:t>There shall be a member of the maintenance team on duty at all times, even after the first release.</w:t>
      </w:r>
    </w:p>
    <w:p w:rsidR="00111EF5" w:rsidRDefault="00111EF5" w:rsidP="002D39B7">
      <w:pPr>
        <w:pStyle w:val="Level3Text"/>
        <w:numPr>
          <w:ilvl w:val="0"/>
          <w:numId w:val="27"/>
        </w:numPr>
      </w:pPr>
      <w:r>
        <w:lastRenderedPageBreak/>
        <w:t>The product shall be maintained by the maintenance team to ensure that all the bugs discovered after the releases are fixed promptly.</w:t>
      </w:r>
    </w:p>
    <w:p w:rsidR="00111EF5" w:rsidRPr="0062783F" w:rsidRDefault="00DA1FAD" w:rsidP="002D39B7">
      <w:pPr>
        <w:pStyle w:val="Level3Text"/>
        <w:numPr>
          <w:ilvl w:val="0"/>
          <w:numId w:val="27"/>
        </w:numPr>
      </w:pPr>
      <w:r>
        <w:t xml:space="preserve">Any patches for bugs shall be released within </w:t>
      </w:r>
      <w:r w:rsidR="007D140F">
        <w:t xml:space="preserve">10 days of the day that the bug is </w:t>
      </w:r>
      <w:r w:rsidR="00272C83">
        <w:t>found.</w:t>
      </w:r>
    </w:p>
    <w:p w:rsidR="00007C33" w:rsidRDefault="00007C33" w:rsidP="00007C33">
      <w:pPr>
        <w:pStyle w:val="Heading3"/>
      </w:pPr>
      <w:bookmarkStart w:id="69" w:name="_Toc437029835"/>
      <w:r>
        <w:t>Supportability Requirements</w:t>
      </w:r>
      <w:bookmarkEnd w:id="69"/>
    </w:p>
    <w:p w:rsidR="00C62584" w:rsidRDefault="00C62584" w:rsidP="00EF1CEB">
      <w:pPr>
        <w:pStyle w:val="Level3Subheading"/>
        <w:numPr>
          <w:ilvl w:val="0"/>
          <w:numId w:val="28"/>
        </w:numPr>
        <w:rPr>
          <w:u w:val="none"/>
        </w:rPr>
      </w:pPr>
      <w:r>
        <w:rPr>
          <w:u w:val="none"/>
        </w:rPr>
        <w:t>The system shall allow quick and easy fetching of history questions from the central database</w:t>
      </w:r>
    </w:p>
    <w:p w:rsidR="00C62584" w:rsidRDefault="00C62584" w:rsidP="00EF1CEB">
      <w:pPr>
        <w:pStyle w:val="Level3Text"/>
        <w:numPr>
          <w:ilvl w:val="0"/>
          <w:numId w:val="28"/>
        </w:numPr>
      </w:pPr>
      <w:r>
        <w:t>The product shall provide assistance through email for users at all times. The maintenance team will be in charge of addressing the emails initially.</w:t>
      </w:r>
    </w:p>
    <w:p w:rsidR="00C62584" w:rsidRDefault="00C62584" w:rsidP="00EF1CEB">
      <w:pPr>
        <w:pStyle w:val="Level3Text"/>
        <w:numPr>
          <w:ilvl w:val="0"/>
          <w:numId w:val="28"/>
        </w:numPr>
      </w:pPr>
      <w:r>
        <w:t>The users shall receive the reply to their email within 10 hours.</w:t>
      </w:r>
    </w:p>
    <w:p w:rsidR="00C62584" w:rsidRDefault="00C62584" w:rsidP="00EF1CEB">
      <w:pPr>
        <w:pStyle w:val="Level3Text"/>
        <w:numPr>
          <w:ilvl w:val="0"/>
          <w:numId w:val="28"/>
        </w:numPr>
      </w:pPr>
      <w:r>
        <w:t>After the third release, users shall be able to receive support through telephone. This will be the responsibility of the customer support team, which will be formed after the third release of the game. The third release signifies that the game is popular among the users.</w:t>
      </w:r>
    </w:p>
    <w:p w:rsidR="006D059F" w:rsidRPr="00C62584" w:rsidRDefault="006D059F" w:rsidP="00EF1CEB">
      <w:pPr>
        <w:pStyle w:val="Level3Text"/>
        <w:numPr>
          <w:ilvl w:val="0"/>
          <w:numId w:val="28"/>
        </w:numPr>
      </w:pPr>
      <w:r>
        <w:t>If the user forgets their identification, the product shall email the user their identification information through email, provided that they correctly answered a security question.</w:t>
      </w:r>
    </w:p>
    <w:p w:rsidR="00007C33" w:rsidRDefault="00007C33" w:rsidP="00007C33">
      <w:pPr>
        <w:pStyle w:val="Heading3"/>
      </w:pPr>
      <w:bookmarkStart w:id="70" w:name="_Toc437029836"/>
      <w:r>
        <w:t>Adaptability Requirements</w:t>
      </w:r>
      <w:bookmarkEnd w:id="70"/>
    </w:p>
    <w:p w:rsidR="00821DAA" w:rsidRDefault="00821DAA" w:rsidP="00EF1CEB">
      <w:pPr>
        <w:pStyle w:val="Level3Text"/>
        <w:numPr>
          <w:ilvl w:val="0"/>
          <w:numId w:val="29"/>
        </w:numPr>
      </w:pPr>
      <w:r>
        <w:t>The product shall be compatible with the latest versions of Windows, Mac OS X, as well as latest Linux OS.</w:t>
      </w:r>
    </w:p>
    <w:p w:rsidR="00821DAA" w:rsidRPr="00821DAA" w:rsidRDefault="00821DAA" w:rsidP="00EF1CEB">
      <w:pPr>
        <w:pStyle w:val="Level3Text"/>
        <w:numPr>
          <w:ilvl w:val="0"/>
          <w:numId w:val="29"/>
        </w:numPr>
      </w:pPr>
      <w:r>
        <w:t>All features of the previous versions of the product shall be compatible with the latest version.</w:t>
      </w:r>
    </w:p>
    <w:p w:rsidR="00007C33" w:rsidRDefault="00007C33" w:rsidP="00007C33">
      <w:pPr>
        <w:pStyle w:val="Heading3"/>
      </w:pPr>
      <w:bookmarkStart w:id="71" w:name="_Toc437029837"/>
      <w:r>
        <w:t>Scalability or Extensibility Requirements</w:t>
      </w:r>
      <w:bookmarkEnd w:id="71"/>
    </w:p>
    <w:p w:rsidR="00821DAA" w:rsidRDefault="00821DAA" w:rsidP="00EF1CEB">
      <w:pPr>
        <w:pStyle w:val="Level3Subheading"/>
        <w:numPr>
          <w:ilvl w:val="0"/>
          <w:numId w:val="30"/>
        </w:numPr>
        <w:rPr>
          <w:u w:val="none"/>
        </w:rPr>
      </w:pPr>
      <w:r>
        <w:rPr>
          <w:u w:val="none"/>
        </w:rPr>
        <w:t>The product shall be able to support nearly 5,000 users during the first 6 months</w:t>
      </w:r>
      <w:r w:rsidR="00FF65D0">
        <w:rPr>
          <w:u w:val="none"/>
        </w:rPr>
        <w:t xml:space="preserve"> of the first release.</w:t>
      </w:r>
    </w:p>
    <w:p w:rsidR="00FF65D0" w:rsidRPr="00FF65D0" w:rsidRDefault="00FF65D0" w:rsidP="00EF1CEB">
      <w:pPr>
        <w:pStyle w:val="Level3Text"/>
        <w:numPr>
          <w:ilvl w:val="0"/>
          <w:numId w:val="30"/>
        </w:numPr>
      </w:pPr>
      <w:r>
        <w:t>After one year, the game shall be able to support 15,000 users.</w:t>
      </w:r>
    </w:p>
    <w:p w:rsidR="00007C33" w:rsidRDefault="00007C33" w:rsidP="00007C33">
      <w:pPr>
        <w:pStyle w:val="Heading3"/>
      </w:pPr>
      <w:bookmarkStart w:id="72" w:name="_Toc437029838"/>
      <w:r>
        <w:t>Longevity Requirements</w:t>
      </w:r>
      <w:bookmarkEnd w:id="72"/>
    </w:p>
    <w:p w:rsidR="00FF65D0" w:rsidRDefault="00FF65D0" w:rsidP="00EF1CEB">
      <w:pPr>
        <w:pStyle w:val="Level3Subheading"/>
        <w:numPr>
          <w:ilvl w:val="0"/>
          <w:numId w:val="31"/>
        </w:numPr>
        <w:rPr>
          <w:u w:val="none"/>
        </w:rPr>
      </w:pPr>
      <w:r>
        <w:rPr>
          <w:u w:val="none"/>
        </w:rPr>
        <w:t>The product shall be able to run as long as it is hosted on a website.</w:t>
      </w:r>
    </w:p>
    <w:p w:rsidR="00FF65D0" w:rsidRDefault="00FF65D0" w:rsidP="00EF1CEB">
      <w:pPr>
        <w:pStyle w:val="Level3Text"/>
        <w:numPr>
          <w:ilvl w:val="0"/>
          <w:numId w:val="31"/>
        </w:numPr>
      </w:pPr>
      <w:r>
        <w:t>The features of the game shall continue to improve over time, removing any bugs when they are discovered and introducing newer, better features to enhance gameplay.</w:t>
      </w:r>
      <w:r w:rsidR="00B27773">
        <w:t xml:space="preserve"> </w:t>
      </w:r>
    </w:p>
    <w:p w:rsidR="00007C33" w:rsidRDefault="00007C33" w:rsidP="00007C33">
      <w:pPr>
        <w:pStyle w:val="Level3Text"/>
      </w:pPr>
    </w:p>
    <w:p w:rsidR="00007C33" w:rsidRDefault="00007C33" w:rsidP="00007C33">
      <w:pPr>
        <w:pStyle w:val="Heading2"/>
      </w:pPr>
      <w:bookmarkStart w:id="73" w:name="_Toc437029839"/>
      <w:r>
        <w:lastRenderedPageBreak/>
        <w:t>Security Requirements</w:t>
      </w:r>
      <w:bookmarkEnd w:id="73"/>
    </w:p>
    <w:p w:rsidR="00007C33" w:rsidRDefault="00007C33" w:rsidP="00007C33">
      <w:pPr>
        <w:pStyle w:val="Heading3"/>
      </w:pPr>
      <w:bookmarkStart w:id="74" w:name="_Toc437029840"/>
      <w:r>
        <w:t>Access Requirements</w:t>
      </w:r>
      <w:bookmarkEnd w:id="74"/>
    </w:p>
    <w:p w:rsidR="00514C08" w:rsidRDefault="00514C08" w:rsidP="00EF1CEB">
      <w:pPr>
        <w:pStyle w:val="Level3Text"/>
        <w:numPr>
          <w:ilvl w:val="0"/>
          <w:numId w:val="38"/>
        </w:numPr>
      </w:pPr>
      <w:r>
        <w:t>Only the maintenance team has access to the source code.</w:t>
      </w:r>
    </w:p>
    <w:p w:rsidR="00514C08" w:rsidRDefault="00514C08" w:rsidP="00EF1CEB">
      <w:pPr>
        <w:pStyle w:val="Level3Text"/>
        <w:numPr>
          <w:ilvl w:val="0"/>
          <w:numId w:val="38"/>
        </w:numPr>
      </w:pPr>
      <w:r>
        <w:t>User’s personal information such as username, password and email addresses shall not be accesses by anyone other than the user.</w:t>
      </w:r>
    </w:p>
    <w:p w:rsidR="00514C08" w:rsidRDefault="00514C08" w:rsidP="00EF1CEB">
      <w:pPr>
        <w:pStyle w:val="Level3Text"/>
        <w:numPr>
          <w:ilvl w:val="0"/>
          <w:numId w:val="38"/>
        </w:numPr>
      </w:pPr>
      <w:r>
        <w:t>The user database and game database shall only be accessed by the admin level users and the leader of maintenance team.</w:t>
      </w:r>
    </w:p>
    <w:p w:rsidR="00514C08" w:rsidRDefault="00514C08" w:rsidP="00EF1CEB">
      <w:pPr>
        <w:pStyle w:val="Level3Text"/>
        <w:numPr>
          <w:ilvl w:val="0"/>
          <w:numId w:val="38"/>
        </w:numPr>
      </w:pPr>
      <w:r>
        <w:t>User’s portfolio can be viewed by the base level users and admin level users.</w:t>
      </w:r>
    </w:p>
    <w:p w:rsidR="00514C08" w:rsidRDefault="00514C08" w:rsidP="00EF1CEB">
      <w:pPr>
        <w:pStyle w:val="Level3Text"/>
        <w:numPr>
          <w:ilvl w:val="0"/>
          <w:numId w:val="38"/>
        </w:numPr>
      </w:pPr>
      <w:r>
        <w:t>Leaderboard can be viewed by base level and admin level users.</w:t>
      </w:r>
    </w:p>
    <w:p w:rsidR="00007C33" w:rsidRDefault="00007C33" w:rsidP="00007C33">
      <w:pPr>
        <w:pStyle w:val="Heading3"/>
      </w:pPr>
      <w:bookmarkStart w:id="75" w:name="_Toc437029841"/>
      <w:r>
        <w:t>Integrity Requirements</w:t>
      </w:r>
      <w:bookmarkEnd w:id="75"/>
    </w:p>
    <w:p w:rsidR="00B80C68" w:rsidRDefault="00B80C68" w:rsidP="00EF1CEB">
      <w:pPr>
        <w:pStyle w:val="Level3Text"/>
        <w:numPr>
          <w:ilvl w:val="0"/>
          <w:numId w:val="39"/>
        </w:numPr>
      </w:pPr>
      <w:r>
        <w:t>The data in the user database shall not be manipulated or made available to public at any time.</w:t>
      </w:r>
    </w:p>
    <w:p w:rsidR="00B80C68" w:rsidRDefault="00B80C68" w:rsidP="00EF1CEB">
      <w:pPr>
        <w:pStyle w:val="Level3Text"/>
        <w:numPr>
          <w:ilvl w:val="0"/>
          <w:numId w:val="39"/>
        </w:numPr>
      </w:pPr>
      <w:r>
        <w:t>A concerted effort shall be made to protect user data and game data and no data shall be lost at any point.</w:t>
      </w:r>
    </w:p>
    <w:p w:rsidR="00B80C68" w:rsidRDefault="00B80C68" w:rsidP="00EF1CEB">
      <w:pPr>
        <w:pStyle w:val="Level3Text"/>
        <w:numPr>
          <w:ilvl w:val="0"/>
          <w:numId w:val="39"/>
        </w:numPr>
      </w:pPr>
      <w:r>
        <w:t>The maintenance team shall also conduct weekly checks to ensure that none of the data has been manipulated or modified.</w:t>
      </w:r>
    </w:p>
    <w:p w:rsidR="00B80C68" w:rsidRDefault="00A563DB" w:rsidP="00EF1CEB">
      <w:pPr>
        <w:pStyle w:val="Level3Text"/>
        <w:numPr>
          <w:ilvl w:val="0"/>
          <w:numId w:val="39"/>
        </w:numPr>
      </w:pPr>
      <w:r>
        <w:t>The product shall protect itself from outside users or hackers, attempting to manipulate the data.</w:t>
      </w:r>
    </w:p>
    <w:p w:rsidR="00A563DB" w:rsidRDefault="00A563DB" w:rsidP="00EF1CEB">
      <w:pPr>
        <w:pStyle w:val="Level3Text"/>
        <w:numPr>
          <w:ilvl w:val="0"/>
          <w:numId w:val="39"/>
        </w:numPr>
      </w:pPr>
      <w:r>
        <w:t>All of the user data shall be backed up in a separate database to ensure safety. The backups shall take place every week to ensure that the backup database is up to date.</w:t>
      </w:r>
    </w:p>
    <w:p w:rsidR="00007C33" w:rsidRDefault="00007C33" w:rsidP="00007C33">
      <w:pPr>
        <w:pStyle w:val="Heading3"/>
      </w:pPr>
      <w:bookmarkStart w:id="76" w:name="_Toc437029842"/>
      <w:r>
        <w:t>Privacy Requirements</w:t>
      </w:r>
      <w:bookmarkEnd w:id="76"/>
    </w:p>
    <w:p w:rsidR="00A563DB" w:rsidRDefault="00A563DB" w:rsidP="00EF1CEB">
      <w:pPr>
        <w:pStyle w:val="Level3Text"/>
        <w:numPr>
          <w:ilvl w:val="0"/>
          <w:numId w:val="40"/>
        </w:numPr>
      </w:pPr>
      <w:r>
        <w:t xml:space="preserve">The privacy policy shall be made available to the user at the outset of the game, on the main menu. This can simply be done under </w:t>
      </w:r>
      <w:r w:rsidR="008E32FF">
        <w:t>the “Policies” section.</w:t>
      </w:r>
    </w:p>
    <w:p w:rsidR="008E32FF" w:rsidRDefault="008E32FF" w:rsidP="00EF1CEB">
      <w:pPr>
        <w:pStyle w:val="Level3Text"/>
        <w:numPr>
          <w:ilvl w:val="0"/>
          <w:numId w:val="40"/>
        </w:numPr>
      </w:pPr>
      <w:r>
        <w:t>The product shall notify the users through email and by posting a large message on the sign in page if any changes are made to the privacy policy.</w:t>
      </w:r>
    </w:p>
    <w:p w:rsidR="008E32FF" w:rsidRDefault="008E32FF" w:rsidP="00EF1CEB">
      <w:pPr>
        <w:pStyle w:val="Level3Text"/>
        <w:numPr>
          <w:ilvl w:val="0"/>
          <w:numId w:val="40"/>
        </w:numPr>
      </w:pPr>
      <w:r>
        <w:t>Besides the information/statics provided on the leaderboard, no other information about other users shall be made available to other users.</w:t>
      </w:r>
    </w:p>
    <w:p w:rsidR="008E32FF" w:rsidRPr="00A563DB" w:rsidRDefault="005721D6" w:rsidP="00EF1CEB">
      <w:pPr>
        <w:pStyle w:val="Level3Text"/>
        <w:numPr>
          <w:ilvl w:val="0"/>
          <w:numId w:val="40"/>
        </w:numPr>
      </w:pPr>
      <w:r>
        <w:t>The distributors of the game shall also comply by the privacy laws in their respective state, company and country to ensure that the user data is safely protected and cannot be violated.</w:t>
      </w:r>
    </w:p>
    <w:p w:rsidR="00007C33" w:rsidRDefault="00007C33" w:rsidP="00007C33">
      <w:pPr>
        <w:pStyle w:val="Heading3"/>
      </w:pPr>
      <w:bookmarkStart w:id="77" w:name="_Toc437029843"/>
      <w:r>
        <w:lastRenderedPageBreak/>
        <w:t>Audit Requirements</w:t>
      </w:r>
      <w:bookmarkEnd w:id="77"/>
    </w:p>
    <w:p w:rsidR="0045706D" w:rsidRDefault="00522A33" w:rsidP="00EF1CEB">
      <w:pPr>
        <w:pStyle w:val="Level3Text"/>
        <w:numPr>
          <w:ilvl w:val="0"/>
          <w:numId w:val="42"/>
        </w:numPr>
      </w:pPr>
      <w:r>
        <w:t xml:space="preserve">The information about all the users are retained in order to track the users in case if any mishap happens. </w:t>
      </w:r>
    </w:p>
    <w:p w:rsidR="00522A33" w:rsidRDefault="00522A33" w:rsidP="00EF1CEB">
      <w:pPr>
        <w:pStyle w:val="Level3Text"/>
        <w:numPr>
          <w:ilvl w:val="0"/>
          <w:numId w:val="42"/>
        </w:numPr>
      </w:pPr>
      <w:r>
        <w:t>The information is retained only for security purposes so that the user may not deny having used the product.</w:t>
      </w:r>
    </w:p>
    <w:p w:rsidR="00522A33" w:rsidRDefault="00522A33" w:rsidP="00EF1CEB">
      <w:pPr>
        <w:pStyle w:val="Level3Text"/>
        <w:numPr>
          <w:ilvl w:val="0"/>
          <w:numId w:val="42"/>
        </w:numPr>
      </w:pPr>
      <w:r>
        <w:t>The information includes the name, e-mail id of the user and also the time intervals when the user has actively used the product.</w:t>
      </w:r>
    </w:p>
    <w:p w:rsidR="0045706D" w:rsidRPr="00522A33" w:rsidRDefault="0045706D" w:rsidP="00EF1CEB">
      <w:pPr>
        <w:pStyle w:val="Level3Text"/>
        <w:numPr>
          <w:ilvl w:val="0"/>
          <w:numId w:val="42"/>
        </w:numPr>
      </w:pPr>
      <w:r>
        <w:t>Any update/edit made to the system is stored in a separate database along with the timestamp.</w:t>
      </w:r>
    </w:p>
    <w:p w:rsidR="00752576" w:rsidRDefault="00007C33" w:rsidP="00752576">
      <w:pPr>
        <w:pStyle w:val="Heading3"/>
      </w:pPr>
      <w:bookmarkStart w:id="78" w:name="_Toc437029844"/>
      <w:r>
        <w:t>Immunity Requirements</w:t>
      </w:r>
      <w:bookmarkEnd w:id="78"/>
    </w:p>
    <w:p w:rsidR="002A2D32" w:rsidRDefault="002A2D32" w:rsidP="00EF1CEB">
      <w:pPr>
        <w:pStyle w:val="Level3Text"/>
        <w:numPr>
          <w:ilvl w:val="0"/>
          <w:numId w:val="41"/>
        </w:numPr>
      </w:pPr>
      <w:r w:rsidRPr="002A2D32">
        <w:t>The application shall scan all entered data against the published definitions of known computer viruses, worms, and Trojan horses</w:t>
      </w:r>
      <w:r>
        <w:t>.</w:t>
      </w:r>
    </w:p>
    <w:p w:rsidR="002A2D32" w:rsidRDefault="002A2D32" w:rsidP="00EF1CEB">
      <w:pPr>
        <w:pStyle w:val="Level3Text"/>
        <w:numPr>
          <w:ilvl w:val="0"/>
          <w:numId w:val="41"/>
        </w:numPr>
      </w:pPr>
      <w:r w:rsidRPr="002A2D32">
        <w:t>The application shall delete the infected file if it cannot disinfect the infected data or software</w:t>
      </w:r>
      <w:r>
        <w:t>.</w:t>
      </w:r>
    </w:p>
    <w:p w:rsidR="002A2D32" w:rsidRDefault="002A2D32" w:rsidP="00EF1CEB">
      <w:pPr>
        <w:pStyle w:val="Level3Text"/>
        <w:numPr>
          <w:ilvl w:val="0"/>
          <w:numId w:val="41"/>
        </w:numPr>
      </w:pPr>
      <w:r w:rsidRPr="002A2D32">
        <w:t>The application shall daily update its list of published definitions of known harmful programs</w:t>
      </w:r>
    </w:p>
    <w:p w:rsidR="002A2D32" w:rsidRPr="002A2D32" w:rsidRDefault="002A2D32" w:rsidP="00EF1CEB">
      <w:pPr>
        <w:pStyle w:val="Level3Text"/>
        <w:numPr>
          <w:ilvl w:val="0"/>
          <w:numId w:val="41"/>
        </w:numPr>
      </w:pPr>
      <w:r w:rsidRPr="002A2D32">
        <w:t xml:space="preserve">The application shall notify a member of the </w:t>
      </w:r>
      <w:r>
        <w:t>maintenance</w:t>
      </w:r>
      <w:r w:rsidRPr="002A2D32">
        <w:t xml:space="preserve"> team if it detects a harmful program during a scan</w:t>
      </w:r>
      <w:r>
        <w:t>.</w:t>
      </w:r>
    </w:p>
    <w:p w:rsidR="00500E2E" w:rsidRDefault="00F03A14" w:rsidP="00A77635">
      <w:pPr>
        <w:pStyle w:val="Heading2"/>
      </w:pPr>
      <w:bookmarkStart w:id="79" w:name="_Toc437029845"/>
      <w:r>
        <w:t>Usability and Humanity Requirements</w:t>
      </w:r>
      <w:bookmarkEnd w:id="79"/>
    </w:p>
    <w:p w:rsidR="00500E2E" w:rsidRDefault="00500E2E" w:rsidP="00A77635">
      <w:pPr>
        <w:pStyle w:val="Heading3"/>
      </w:pPr>
      <w:bookmarkStart w:id="80" w:name="_Toc437029846"/>
      <w:r>
        <w:t>Ease of Use Requirements</w:t>
      </w:r>
      <w:bookmarkEnd w:id="80"/>
      <w:r>
        <w:t xml:space="preserve"> </w:t>
      </w:r>
    </w:p>
    <w:p w:rsidR="00705B66" w:rsidRPr="00705B66" w:rsidRDefault="00705B66" w:rsidP="002D39B7">
      <w:pPr>
        <w:pStyle w:val="Level3Text"/>
        <w:numPr>
          <w:ilvl w:val="0"/>
          <w:numId w:val="14"/>
        </w:numPr>
      </w:pPr>
      <w:r w:rsidRPr="00705B66">
        <w:t>The game shall not take more than five seconds to start, the game shell display a busy spinner or a signal indicating the user for long running background process when the user is supposed to wait for it to finish.</w:t>
      </w:r>
    </w:p>
    <w:p w:rsidR="00705B66" w:rsidRPr="00705B66" w:rsidRDefault="00705B66" w:rsidP="002D39B7">
      <w:pPr>
        <w:pStyle w:val="Level3Text"/>
        <w:numPr>
          <w:ilvl w:val="0"/>
          <w:numId w:val="14"/>
        </w:numPr>
      </w:pPr>
      <w:r w:rsidRPr="00705B66">
        <w:t xml:space="preserve">The game shall provide an intuitive graphical user interface that the new user can navigate without having to read intense documentation. The new user should be provided with hints how to navigate the system. The experienced user shall have an ability to refer to more information menu regarding how to navigate and play the game. </w:t>
      </w:r>
    </w:p>
    <w:p w:rsidR="00705B66" w:rsidRPr="00705B66" w:rsidRDefault="00705B66" w:rsidP="002D39B7">
      <w:pPr>
        <w:pStyle w:val="Level3Text"/>
        <w:numPr>
          <w:ilvl w:val="0"/>
          <w:numId w:val="14"/>
        </w:numPr>
      </w:pPr>
      <w:r w:rsidRPr="00705B66">
        <w:t xml:space="preserve">The game shall provide hints if the user is inactive for more than 2 minutes at any given time. The user might be having difficulty how to navigate to the next step. </w:t>
      </w:r>
    </w:p>
    <w:p w:rsidR="00705B66" w:rsidRPr="00705B66" w:rsidRDefault="00705B66" w:rsidP="002D39B7">
      <w:pPr>
        <w:pStyle w:val="Level3Text"/>
        <w:numPr>
          <w:ilvl w:val="0"/>
          <w:numId w:val="14"/>
        </w:numPr>
      </w:pPr>
      <w:r w:rsidRPr="00705B66">
        <w:t xml:space="preserve">The user shall have an ability to recover their password by answering their security question and getting their password in email listed on their account. </w:t>
      </w:r>
    </w:p>
    <w:p w:rsidR="00705B66" w:rsidRPr="00705B66" w:rsidRDefault="00705B66" w:rsidP="002D39B7">
      <w:pPr>
        <w:pStyle w:val="Level3Text"/>
        <w:numPr>
          <w:ilvl w:val="0"/>
          <w:numId w:val="14"/>
        </w:numPr>
      </w:pPr>
      <w:r w:rsidRPr="00705B66">
        <w:lastRenderedPageBreak/>
        <w:t>The game shall provide correct and up to date information when the user is connected to the network from the main database server. In an event when system is not connected to the main database server, they should be provided with feedback of the last time when the information currently displayed was fetched from the main database server.</w:t>
      </w:r>
    </w:p>
    <w:p w:rsidR="00500E2E" w:rsidRDefault="00705B66" w:rsidP="002D39B7">
      <w:pPr>
        <w:pStyle w:val="Level3Text"/>
        <w:numPr>
          <w:ilvl w:val="0"/>
          <w:numId w:val="14"/>
        </w:numPr>
      </w:pPr>
      <w:r w:rsidRPr="00705B66">
        <w:t>The game shall be appropriate for user of age 12 and up.</w:t>
      </w:r>
    </w:p>
    <w:p w:rsidR="00500E2E" w:rsidRDefault="00500E2E" w:rsidP="00A77635">
      <w:pPr>
        <w:pStyle w:val="Heading3"/>
      </w:pPr>
      <w:bookmarkStart w:id="81" w:name="_Toc437029847"/>
      <w:r>
        <w:t>Personalization and Internationalization Requirements</w:t>
      </w:r>
      <w:bookmarkEnd w:id="81"/>
    </w:p>
    <w:p w:rsidR="00705B66" w:rsidRPr="00E03ABF" w:rsidRDefault="00705B66" w:rsidP="002D39B7">
      <w:pPr>
        <w:pStyle w:val="Level3Text"/>
        <w:numPr>
          <w:ilvl w:val="0"/>
          <w:numId w:val="15"/>
        </w:numPr>
      </w:pPr>
      <w:r w:rsidRPr="00E03ABF">
        <w:t xml:space="preserve">The game shall be accessible in English language at minimum. The game may provide additional languages to choose from. </w:t>
      </w:r>
    </w:p>
    <w:p w:rsidR="00705B66" w:rsidRPr="00E03ABF" w:rsidRDefault="00705B66" w:rsidP="002D39B7">
      <w:pPr>
        <w:pStyle w:val="Level3Text"/>
        <w:numPr>
          <w:ilvl w:val="0"/>
          <w:numId w:val="15"/>
        </w:numPr>
      </w:pPr>
      <w:r w:rsidRPr="00E03ABF">
        <w:t xml:space="preserve">The game shall cover world </w:t>
      </w:r>
      <w:r w:rsidR="008971F8" w:rsidRPr="00E03ABF">
        <w:t>historical</w:t>
      </w:r>
      <w:r w:rsidRPr="00E03ABF">
        <w:t xml:space="preserve"> question sets. The user should have ability to choose a region or country of their preference.</w:t>
      </w:r>
    </w:p>
    <w:p w:rsidR="00705B66" w:rsidRPr="00E03ABF" w:rsidRDefault="00705B66" w:rsidP="002D39B7">
      <w:pPr>
        <w:pStyle w:val="Level3Text"/>
        <w:numPr>
          <w:ilvl w:val="0"/>
          <w:numId w:val="15"/>
        </w:numPr>
      </w:pPr>
      <w:r w:rsidRPr="00E03ABF">
        <w:t xml:space="preserve">The game shall provide ability for the user to change font, color and resize the window. </w:t>
      </w:r>
    </w:p>
    <w:p w:rsidR="00500E2E" w:rsidRPr="00705B66" w:rsidRDefault="00705B66" w:rsidP="002D39B7">
      <w:pPr>
        <w:pStyle w:val="Level3Text"/>
        <w:numPr>
          <w:ilvl w:val="0"/>
          <w:numId w:val="15"/>
        </w:numPr>
      </w:pPr>
      <w:r w:rsidRPr="00E03ABF">
        <w:t>The game shall provide an ability for the user to choose their desired username and password when username is available.</w:t>
      </w:r>
      <w:r w:rsidRPr="00705B66">
        <w:t xml:space="preserve"> </w:t>
      </w:r>
      <w:r w:rsidR="00500E2E">
        <w:t xml:space="preserve"> </w:t>
      </w:r>
    </w:p>
    <w:p w:rsidR="00500E2E" w:rsidRPr="000759FB" w:rsidRDefault="00500E2E" w:rsidP="00A77635">
      <w:pPr>
        <w:pStyle w:val="Heading3"/>
      </w:pPr>
      <w:bookmarkStart w:id="82" w:name="_Toc437029848"/>
      <w:r w:rsidRPr="000759FB">
        <w:t>Learning Requirements</w:t>
      </w:r>
      <w:bookmarkEnd w:id="82"/>
      <w:r w:rsidRPr="000759FB">
        <w:t xml:space="preserve"> </w:t>
      </w:r>
    </w:p>
    <w:p w:rsidR="00E03ABF" w:rsidRDefault="00E03ABF" w:rsidP="002D39B7">
      <w:pPr>
        <w:pStyle w:val="Level3Text"/>
        <w:numPr>
          <w:ilvl w:val="0"/>
          <w:numId w:val="16"/>
        </w:numPr>
      </w:pPr>
      <w:r>
        <w:t>The game shall be easy for a 3rd grade and up student to learn.</w:t>
      </w:r>
    </w:p>
    <w:p w:rsidR="00E03ABF" w:rsidRDefault="00E03ABF" w:rsidP="002D39B7">
      <w:pPr>
        <w:pStyle w:val="Level3Text"/>
        <w:numPr>
          <w:ilvl w:val="0"/>
          <w:numId w:val="16"/>
        </w:numPr>
      </w:pPr>
      <w:r>
        <w:t>An administrator maintaining the gaming database shall be able to be productive with one to two days training time.</w:t>
      </w:r>
    </w:p>
    <w:p w:rsidR="00E03ABF" w:rsidRDefault="00E03ABF" w:rsidP="002D39B7">
      <w:pPr>
        <w:pStyle w:val="Level3Text"/>
        <w:numPr>
          <w:ilvl w:val="0"/>
          <w:numId w:val="16"/>
        </w:numPr>
      </w:pPr>
      <w:r>
        <w:t>The game shall be able to be used by members of the group selected by school teachers and receive no training before using it.</w:t>
      </w:r>
    </w:p>
    <w:p w:rsidR="00500E2E" w:rsidRPr="00E03ABF" w:rsidRDefault="00E03ABF" w:rsidP="002D39B7">
      <w:pPr>
        <w:pStyle w:val="Level3Text"/>
        <w:numPr>
          <w:ilvl w:val="0"/>
          <w:numId w:val="16"/>
        </w:numPr>
      </w:pPr>
      <w:r>
        <w:t>The game shall provide a tutorial for novice or new users to understand how the game is played.</w:t>
      </w:r>
      <w:r w:rsidR="00500E2E">
        <w:t xml:space="preserve"> </w:t>
      </w:r>
    </w:p>
    <w:p w:rsidR="00500E2E" w:rsidRPr="000759FB" w:rsidRDefault="00500E2E" w:rsidP="00A77635">
      <w:pPr>
        <w:pStyle w:val="Heading3"/>
      </w:pPr>
      <w:bookmarkStart w:id="83" w:name="_Toc437029849"/>
      <w:r w:rsidRPr="000759FB">
        <w:t>Understandability and Politeness Requirements</w:t>
      </w:r>
      <w:bookmarkEnd w:id="83"/>
    </w:p>
    <w:p w:rsidR="006D6C40" w:rsidRPr="006D6C40" w:rsidRDefault="006D6C40" w:rsidP="002D39B7">
      <w:pPr>
        <w:pStyle w:val="Level3Text"/>
        <w:numPr>
          <w:ilvl w:val="0"/>
          <w:numId w:val="17"/>
        </w:numPr>
      </w:pPr>
      <w:r w:rsidRPr="006D6C40">
        <w:t>The game shall not lock the user computer and provide ability to be uninstalled from the user computer with ease of use.</w:t>
      </w:r>
    </w:p>
    <w:p w:rsidR="006D6C40" w:rsidRPr="006D6C40" w:rsidRDefault="006D6C40" w:rsidP="002D39B7">
      <w:pPr>
        <w:pStyle w:val="Level3Text"/>
        <w:numPr>
          <w:ilvl w:val="0"/>
          <w:numId w:val="17"/>
        </w:numPr>
      </w:pPr>
      <w:r w:rsidRPr="006D6C40">
        <w:t>The game should always prompt the user with “please” prefix for their inputs.</w:t>
      </w:r>
    </w:p>
    <w:p w:rsidR="006D6C40" w:rsidRPr="006D6C40" w:rsidRDefault="006D6C40" w:rsidP="002D39B7">
      <w:pPr>
        <w:pStyle w:val="Level3Text"/>
        <w:numPr>
          <w:ilvl w:val="0"/>
          <w:numId w:val="17"/>
        </w:numPr>
      </w:pPr>
      <w:r w:rsidRPr="006D6C40">
        <w:t>The game shall not include any violent graphical images.</w:t>
      </w:r>
    </w:p>
    <w:p w:rsidR="006D6C40" w:rsidRPr="006D6C40" w:rsidRDefault="006D6C40" w:rsidP="002D39B7">
      <w:pPr>
        <w:pStyle w:val="Level3Text"/>
        <w:numPr>
          <w:ilvl w:val="0"/>
          <w:numId w:val="17"/>
        </w:numPr>
      </w:pPr>
      <w:r w:rsidRPr="006D6C40">
        <w:t>The game shall not use any word that can be offensive to any member of the community.</w:t>
      </w:r>
    </w:p>
    <w:p w:rsidR="00500E2E" w:rsidRDefault="006D6C40" w:rsidP="002D39B7">
      <w:pPr>
        <w:pStyle w:val="Level3Text"/>
        <w:numPr>
          <w:ilvl w:val="0"/>
          <w:numId w:val="17"/>
        </w:numPr>
      </w:pPr>
      <w:r w:rsidRPr="006D6C40">
        <w:lastRenderedPageBreak/>
        <w:t>The game shall not use any technical developers’ jargon in the information or prompts. The language used for either of these should be layman or everyday spoken common word, so that the users are not confused.</w:t>
      </w:r>
      <w:r w:rsidR="00500E2E">
        <w:t xml:space="preserve"> </w:t>
      </w:r>
    </w:p>
    <w:p w:rsidR="00500E2E" w:rsidRPr="000759FB" w:rsidRDefault="00500E2E" w:rsidP="00A77635">
      <w:pPr>
        <w:pStyle w:val="Heading3"/>
      </w:pPr>
      <w:bookmarkStart w:id="84" w:name="_Toc437029850"/>
      <w:r w:rsidRPr="000759FB">
        <w:t>Accessibility Requirements</w:t>
      </w:r>
      <w:bookmarkEnd w:id="84"/>
    </w:p>
    <w:p w:rsidR="00FF5D03" w:rsidRPr="00FF5D03" w:rsidRDefault="00FF5D03" w:rsidP="002D39B7">
      <w:pPr>
        <w:pStyle w:val="Level3Text"/>
        <w:numPr>
          <w:ilvl w:val="0"/>
          <w:numId w:val="18"/>
        </w:numPr>
      </w:pPr>
      <w:r w:rsidRPr="00FF5D03">
        <w:t>The game shall be accessible by all individuals as long as they can access a computer.</w:t>
      </w:r>
    </w:p>
    <w:p w:rsidR="00FF5D03" w:rsidRPr="00FF5D03" w:rsidRDefault="00FF5D03" w:rsidP="002D39B7">
      <w:pPr>
        <w:pStyle w:val="Level3Text"/>
        <w:numPr>
          <w:ilvl w:val="0"/>
          <w:numId w:val="18"/>
        </w:numPr>
      </w:pPr>
      <w:r w:rsidRPr="00FF5D03">
        <w:t>The game shall conform to the Americans with Disabilities Act to be qualified as learning tool used by schools or universities.</w:t>
      </w:r>
    </w:p>
    <w:p w:rsidR="00F03A14" w:rsidRPr="00FF5D03" w:rsidRDefault="00FF5D03" w:rsidP="002D39B7">
      <w:pPr>
        <w:pStyle w:val="Level3Text"/>
        <w:numPr>
          <w:ilvl w:val="0"/>
          <w:numId w:val="18"/>
        </w:numPr>
      </w:pPr>
      <w:r w:rsidRPr="00FF5D03">
        <w:t>The game shall provide a conversion tool for different colors to set of user preferred colors, in case of individuals with color blindness.</w:t>
      </w:r>
      <w:r w:rsidR="00500E2E">
        <w:t xml:space="preserve"> </w:t>
      </w:r>
      <w:r w:rsidR="007D6EC4">
        <w:fldChar w:fldCharType="begin"/>
      </w:r>
      <w:r w:rsidR="0031210E">
        <w:instrText xml:space="preserve"> XE "</w:instrText>
      </w:r>
      <w:r w:rsidR="0031210E" w:rsidRPr="002F1B08">
        <w:instrText>Requirements</w:instrText>
      </w:r>
      <w:r w:rsidR="0031210E">
        <w:instrText xml:space="preserve">" </w:instrText>
      </w:r>
      <w:r w:rsidR="007D6EC4">
        <w:fldChar w:fldCharType="end"/>
      </w:r>
    </w:p>
    <w:p w:rsidR="00007C33" w:rsidRDefault="00007C33" w:rsidP="00007C33">
      <w:pPr>
        <w:pStyle w:val="Heading3"/>
      </w:pPr>
      <w:bookmarkStart w:id="85" w:name="_Toc437029851"/>
      <w:r>
        <w:t>User Documentation Requirements</w:t>
      </w:r>
      <w:bookmarkEnd w:id="85"/>
      <w:r>
        <w:t xml:space="preserve"> </w:t>
      </w:r>
    </w:p>
    <w:p w:rsidR="00FF5D03" w:rsidRDefault="00FF5D03" w:rsidP="002D39B7">
      <w:pPr>
        <w:pStyle w:val="Level3Text"/>
        <w:numPr>
          <w:ilvl w:val="0"/>
          <w:numId w:val="19"/>
        </w:numPr>
      </w:pPr>
      <w:r>
        <w:t>The game shall provide an electronic technical specifications to accompany the product with ability to print.</w:t>
      </w:r>
    </w:p>
    <w:p w:rsidR="00FF5D03" w:rsidRDefault="00FF5D03" w:rsidP="002D39B7">
      <w:pPr>
        <w:pStyle w:val="Level3Text"/>
        <w:numPr>
          <w:ilvl w:val="0"/>
          <w:numId w:val="19"/>
        </w:numPr>
      </w:pPr>
      <w:r>
        <w:t>The game shall contain user manuals for reference in electronic format with ability to print.</w:t>
      </w:r>
    </w:p>
    <w:p w:rsidR="00FF5D03" w:rsidRDefault="00FF5D03" w:rsidP="002D39B7">
      <w:pPr>
        <w:pStyle w:val="Level3Text"/>
        <w:numPr>
          <w:ilvl w:val="0"/>
          <w:numId w:val="19"/>
        </w:numPr>
      </w:pPr>
      <w:r>
        <w:t>The game shall provide a service manuals for administrators in printed and electronic format with ability to print.</w:t>
      </w:r>
    </w:p>
    <w:p w:rsidR="00FF5D03" w:rsidRDefault="00FF5D03" w:rsidP="002D39B7">
      <w:pPr>
        <w:pStyle w:val="Level3Text"/>
        <w:numPr>
          <w:ilvl w:val="0"/>
          <w:numId w:val="19"/>
        </w:numPr>
      </w:pPr>
      <w:r>
        <w:t>The game shall provide emergency procedure manuals in case of data outage for the administrators.</w:t>
      </w:r>
    </w:p>
    <w:p w:rsidR="00FF5D03" w:rsidRDefault="00FF5D03" w:rsidP="002D39B7">
      <w:pPr>
        <w:pStyle w:val="Level3Text"/>
        <w:numPr>
          <w:ilvl w:val="0"/>
          <w:numId w:val="19"/>
        </w:numPr>
      </w:pPr>
      <w:r>
        <w:t>The installation manuals should accompany in electronic format with game installer for ease of use and step by step installation guide for the user.</w:t>
      </w:r>
    </w:p>
    <w:p w:rsidR="00007C33" w:rsidRDefault="00007C33" w:rsidP="00007C33">
      <w:pPr>
        <w:pStyle w:val="Level3Text"/>
      </w:pPr>
      <w:r>
        <w:t xml:space="preserve"> </w:t>
      </w:r>
    </w:p>
    <w:p w:rsidR="00007C33" w:rsidRDefault="00007C33" w:rsidP="00007C33">
      <w:pPr>
        <w:pStyle w:val="Heading3"/>
      </w:pPr>
      <w:bookmarkStart w:id="86" w:name="_Toc437029852"/>
      <w:r>
        <w:t>Training Requirements</w:t>
      </w:r>
      <w:bookmarkEnd w:id="86"/>
      <w:r>
        <w:t xml:space="preserve"> </w:t>
      </w:r>
    </w:p>
    <w:p w:rsidR="00FF5D03" w:rsidRPr="00FF5D03" w:rsidRDefault="00FF5D03" w:rsidP="002D39B7">
      <w:pPr>
        <w:pStyle w:val="Level3Text"/>
        <w:numPr>
          <w:ilvl w:val="0"/>
          <w:numId w:val="20"/>
        </w:numPr>
      </w:pPr>
      <w:r w:rsidRPr="00FF5D03">
        <w:t>The administrators of the gaming database will require a one to two day training by technical support staff of the game to make sure administrator understand how to perform various admin related tasks for example, backing up database, recovering lost database or updating question sets of the game.</w:t>
      </w:r>
    </w:p>
    <w:p w:rsidR="00FF5D03" w:rsidRPr="00FF5D03" w:rsidRDefault="00FF5D03" w:rsidP="002D39B7">
      <w:pPr>
        <w:pStyle w:val="Level3Text"/>
        <w:numPr>
          <w:ilvl w:val="0"/>
          <w:numId w:val="20"/>
        </w:numPr>
      </w:pPr>
      <w:r w:rsidRPr="00FF5D03">
        <w:t>The game shall provide new user tutorial with step by step video or gif format pictures to guide the new users. No formal training should be required for the users to interact or play the game.</w:t>
      </w:r>
    </w:p>
    <w:p w:rsidR="00007C33" w:rsidRDefault="00007C33" w:rsidP="00007C33">
      <w:pPr>
        <w:pStyle w:val="Level3Text"/>
      </w:pPr>
    </w:p>
    <w:p w:rsidR="00500E2E" w:rsidRDefault="00500E2E" w:rsidP="00A77635">
      <w:pPr>
        <w:pStyle w:val="Heading2"/>
      </w:pPr>
      <w:bookmarkStart w:id="87" w:name="_Toc437029853"/>
      <w:r>
        <w:lastRenderedPageBreak/>
        <w:t>Look and Feel Requirements</w:t>
      </w:r>
      <w:bookmarkEnd w:id="87"/>
    </w:p>
    <w:p w:rsidR="00500E2E" w:rsidRDefault="00500E2E" w:rsidP="00A77635">
      <w:pPr>
        <w:pStyle w:val="Heading3"/>
      </w:pPr>
      <w:bookmarkStart w:id="88" w:name="_Toc437029854"/>
      <w:r>
        <w:t>Appearance Requirements</w:t>
      </w:r>
      <w:bookmarkEnd w:id="88"/>
      <w:r>
        <w:t xml:space="preserve"> </w:t>
      </w:r>
    </w:p>
    <w:p w:rsidR="007B6D19" w:rsidRDefault="007B6D19" w:rsidP="00EF1CEB">
      <w:pPr>
        <w:pStyle w:val="Level3Text"/>
        <w:numPr>
          <w:ilvl w:val="0"/>
          <w:numId w:val="32"/>
        </w:numPr>
      </w:pPr>
      <w:r>
        <w:t>The product shall try to portray the real world fe</w:t>
      </w:r>
      <w:r w:rsidR="0082028E">
        <w:t>e</w:t>
      </w:r>
      <w:r>
        <w:t>l of the battleground</w:t>
      </w:r>
      <w:r w:rsidR="00FC6742">
        <w:t>, with canons firing at enemy ships and shots hitting or missing the enemy ships.</w:t>
      </w:r>
    </w:p>
    <w:p w:rsidR="0038718D" w:rsidRDefault="0038718D" w:rsidP="00EF1CEB">
      <w:pPr>
        <w:pStyle w:val="Level3Text"/>
        <w:numPr>
          <w:ilvl w:val="0"/>
          <w:numId w:val="32"/>
        </w:numPr>
      </w:pPr>
      <w:r>
        <w:t>The product must allow the user to select from the various battlegrounds, and each battleground should have different background and theme depending on the battle.</w:t>
      </w:r>
    </w:p>
    <w:p w:rsidR="00FC6742" w:rsidRDefault="001A13CB" w:rsidP="00EF1CEB">
      <w:pPr>
        <w:pStyle w:val="Level3Text"/>
        <w:numPr>
          <w:ilvl w:val="0"/>
          <w:numId w:val="32"/>
        </w:numPr>
      </w:pPr>
      <w:r>
        <w:t>The product shall be attractive to users of all ages.</w:t>
      </w:r>
    </w:p>
    <w:p w:rsidR="001A13CB" w:rsidRDefault="001A13CB" w:rsidP="00EF1CEB">
      <w:pPr>
        <w:pStyle w:val="Level3Text"/>
        <w:numPr>
          <w:ilvl w:val="0"/>
          <w:numId w:val="32"/>
        </w:numPr>
      </w:pPr>
      <w:r>
        <w:t>The product shall not display any images deemed to be inappropriate.</w:t>
      </w:r>
    </w:p>
    <w:p w:rsidR="00D836D9" w:rsidRDefault="001A13CB" w:rsidP="00EF1CEB">
      <w:pPr>
        <w:pStyle w:val="Level3Text"/>
        <w:numPr>
          <w:ilvl w:val="0"/>
          <w:numId w:val="32"/>
        </w:numPr>
      </w:pPr>
      <w:r>
        <w:t xml:space="preserve">The product shall not display any content deemed to be inappropriate. This   includes, but is not limited to, </w:t>
      </w:r>
      <w:r w:rsidR="00D836D9">
        <w:t>profanity and any other inappropriate words or phrases.</w:t>
      </w:r>
    </w:p>
    <w:p w:rsidR="00500E2E" w:rsidRDefault="00500E2E" w:rsidP="00A77635">
      <w:pPr>
        <w:pStyle w:val="Heading3"/>
      </w:pPr>
      <w:bookmarkStart w:id="89" w:name="_Toc437029855"/>
      <w:r>
        <w:t>Style Requirements</w:t>
      </w:r>
      <w:bookmarkEnd w:id="89"/>
      <w:r>
        <w:t xml:space="preserve"> </w:t>
      </w:r>
    </w:p>
    <w:p w:rsidR="0038718D" w:rsidRDefault="0038718D" w:rsidP="00EF1CEB">
      <w:pPr>
        <w:pStyle w:val="Level3Text"/>
        <w:numPr>
          <w:ilvl w:val="0"/>
          <w:numId w:val="33"/>
        </w:numPr>
      </w:pPr>
      <w:r>
        <w:t>The product shall make a user feel as if they are participating in a real time battle.</w:t>
      </w:r>
    </w:p>
    <w:p w:rsidR="0038718D" w:rsidRDefault="0038718D" w:rsidP="00EF1CEB">
      <w:pPr>
        <w:pStyle w:val="Level3Text"/>
        <w:numPr>
          <w:ilvl w:val="0"/>
          <w:numId w:val="33"/>
        </w:numPr>
      </w:pPr>
      <w:r>
        <w:t xml:space="preserve">The product shall make </w:t>
      </w:r>
      <w:r w:rsidR="00640A30">
        <w:t xml:space="preserve">answering </w:t>
      </w:r>
      <w:r>
        <w:t>the history</w:t>
      </w:r>
      <w:r w:rsidR="00640A30">
        <w:t xml:space="preserve"> questions look as if they are part of the task to be done by soldiers in the battle.</w:t>
      </w:r>
    </w:p>
    <w:p w:rsidR="00640A30" w:rsidRPr="0038718D" w:rsidRDefault="00640A30" w:rsidP="00EF1CEB">
      <w:pPr>
        <w:pStyle w:val="Level3Text"/>
        <w:numPr>
          <w:ilvl w:val="0"/>
          <w:numId w:val="33"/>
        </w:numPr>
      </w:pPr>
      <w:r>
        <w:t>The game should look simple and avoid clustering a lot of materials together.</w:t>
      </w:r>
    </w:p>
    <w:p w:rsidR="00500E2E" w:rsidRDefault="00500E2E" w:rsidP="00500E2E">
      <w:pPr>
        <w:pStyle w:val="Level3Text"/>
      </w:pPr>
      <w:r>
        <w:t xml:space="preserve"> </w:t>
      </w:r>
    </w:p>
    <w:p w:rsidR="004B5E29" w:rsidRDefault="00ED57BB" w:rsidP="00A77635">
      <w:pPr>
        <w:pStyle w:val="Heading2"/>
      </w:pPr>
      <w:bookmarkStart w:id="90" w:name="_Toc437029856"/>
      <w:r>
        <w:t>Operational and Environmental Requirements</w:t>
      </w:r>
      <w:bookmarkEnd w:id="90"/>
    </w:p>
    <w:p w:rsidR="004B5E29" w:rsidRDefault="004B5E29" w:rsidP="00A77635">
      <w:pPr>
        <w:pStyle w:val="Heading3"/>
      </w:pPr>
      <w:bookmarkStart w:id="91" w:name="_Toc437029857"/>
      <w:r>
        <w:t>Expected Physical Environment</w:t>
      </w:r>
      <w:bookmarkEnd w:id="91"/>
    </w:p>
    <w:p w:rsidR="006C6869" w:rsidRDefault="006C6869" w:rsidP="002D39B7">
      <w:pPr>
        <w:pStyle w:val="Level3Text"/>
        <w:numPr>
          <w:ilvl w:val="0"/>
          <w:numId w:val="21"/>
        </w:numPr>
      </w:pPr>
      <w:r>
        <w:t>The game shall be used by a student on their computer, in library, study room, public coffee shop, public transit or a dorm room.</w:t>
      </w:r>
    </w:p>
    <w:p w:rsidR="006C6869" w:rsidRDefault="006C6869" w:rsidP="002D39B7">
      <w:pPr>
        <w:pStyle w:val="Level3Text"/>
        <w:numPr>
          <w:ilvl w:val="0"/>
          <w:numId w:val="21"/>
        </w:numPr>
      </w:pPr>
      <w:r>
        <w:t>The game shall be used in noisy conditions of a public transportation, coffee shop or a quiet study room or a library.</w:t>
      </w:r>
    </w:p>
    <w:p w:rsidR="006C6869" w:rsidRDefault="006C6869" w:rsidP="002D39B7">
      <w:pPr>
        <w:pStyle w:val="Level3Text"/>
        <w:numPr>
          <w:ilvl w:val="0"/>
          <w:numId w:val="21"/>
        </w:numPr>
      </w:pPr>
      <w:r>
        <w:t>The product shall be installed on a school computer on desktop or student’s laptop that fit in a backpack or purse that can fit their laptop.</w:t>
      </w:r>
    </w:p>
    <w:p w:rsidR="006C6869" w:rsidRDefault="006C6869" w:rsidP="002D39B7">
      <w:pPr>
        <w:pStyle w:val="Level3Text"/>
        <w:numPr>
          <w:ilvl w:val="0"/>
          <w:numId w:val="21"/>
        </w:numPr>
      </w:pPr>
      <w:r>
        <w:t>The game shall be usable in dim light or brightly lit room or sunny day outside.</w:t>
      </w:r>
    </w:p>
    <w:p w:rsidR="006C6869" w:rsidRDefault="006C6869" w:rsidP="002D39B7">
      <w:pPr>
        <w:pStyle w:val="Level3Text"/>
        <w:numPr>
          <w:ilvl w:val="0"/>
          <w:numId w:val="21"/>
        </w:numPr>
      </w:pPr>
      <w:r>
        <w:t>The game shall be accessible at any time of the day with exception of pre-scheduled down times.</w:t>
      </w:r>
    </w:p>
    <w:p w:rsidR="004B5E29" w:rsidRDefault="004B5E29" w:rsidP="004B5E29">
      <w:pPr>
        <w:pStyle w:val="Level3Text"/>
      </w:pPr>
    </w:p>
    <w:p w:rsidR="004B5E29" w:rsidRDefault="004B5E29" w:rsidP="00A77635">
      <w:pPr>
        <w:pStyle w:val="Heading3"/>
      </w:pPr>
      <w:bookmarkStart w:id="92" w:name="_Toc437029858"/>
      <w:r>
        <w:t>Requirements for Interfacing with Adjacent Systems</w:t>
      </w:r>
      <w:bookmarkEnd w:id="92"/>
    </w:p>
    <w:p w:rsidR="006C6869" w:rsidRPr="006C6869" w:rsidRDefault="006C6869" w:rsidP="002D39B7">
      <w:pPr>
        <w:pStyle w:val="Level3Text"/>
        <w:numPr>
          <w:ilvl w:val="0"/>
          <w:numId w:val="22"/>
        </w:numPr>
      </w:pPr>
      <w:r w:rsidRPr="006C6869">
        <w:t>The game shall work on the last two releases of supported operating system at the time of release.</w:t>
      </w:r>
    </w:p>
    <w:p w:rsidR="006C6869" w:rsidRPr="006C6869" w:rsidRDefault="006C6869" w:rsidP="002D39B7">
      <w:pPr>
        <w:pStyle w:val="Level3Text"/>
        <w:numPr>
          <w:ilvl w:val="0"/>
          <w:numId w:val="22"/>
        </w:numPr>
      </w:pPr>
      <w:r w:rsidRPr="006C6869">
        <w:t>The game shall have the capability to reestablish a lost connection when the system connects back to the network.</w:t>
      </w:r>
    </w:p>
    <w:p w:rsidR="006C6869" w:rsidRPr="006C6869" w:rsidRDefault="006C6869" w:rsidP="002D39B7">
      <w:pPr>
        <w:pStyle w:val="Level3Text"/>
        <w:numPr>
          <w:ilvl w:val="0"/>
          <w:numId w:val="22"/>
        </w:numPr>
      </w:pPr>
      <w:r w:rsidRPr="006C6869">
        <w:t>The game installed on the user’s computer must be able to ping the database server.</w:t>
      </w:r>
    </w:p>
    <w:p w:rsidR="006C6869" w:rsidRPr="006C6869" w:rsidRDefault="006C6869" w:rsidP="002D39B7">
      <w:pPr>
        <w:pStyle w:val="Level3Text"/>
        <w:numPr>
          <w:ilvl w:val="0"/>
          <w:numId w:val="22"/>
        </w:numPr>
      </w:pPr>
      <w:r w:rsidRPr="006C6869">
        <w:t>The game shall be able to access the database server either through internet or intranet.</w:t>
      </w:r>
    </w:p>
    <w:p w:rsidR="006C6869" w:rsidRPr="006C6869" w:rsidRDefault="006C6869" w:rsidP="002D39B7">
      <w:pPr>
        <w:pStyle w:val="Level3Text"/>
        <w:numPr>
          <w:ilvl w:val="0"/>
          <w:numId w:val="22"/>
        </w:numPr>
      </w:pPr>
      <w:r w:rsidRPr="006C6869">
        <w:t>The local database installed on the user computer should be configured through the installed game on the user’s computer.</w:t>
      </w:r>
    </w:p>
    <w:p w:rsidR="006C6869" w:rsidRPr="006C6869" w:rsidRDefault="006C6869" w:rsidP="002D39B7">
      <w:pPr>
        <w:pStyle w:val="Level3Text"/>
        <w:numPr>
          <w:ilvl w:val="0"/>
          <w:numId w:val="22"/>
        </w:numPr>
      </w:pPr>
      <w:r w:rsidRPr="006C6869">
        <w:t>The administrator should be able to configure the database server through the game interface rather than having to interact directly with the server computer.</w:t>
      </w:r>
    </w:p>
    <w:p w:rsidR="004B5E29" w:rsidRDefault="004B5E29" w:rsidP="004B5E29">
      <w:pPr>
        <w:pStyle w:val="Level3Text"/>
      </w:pPr>
    </w:p>
    <w:p w:rsidR="004B5E29" w:rsidRDefault="004B5E29" w:rsidP="00A77635">
      <w:pPr>
        <w:pStyle w:val="Heading3"/>
      </w:pPr>
      <w:bookmarkStart w:id="93" w:name="_Toc437029859"/>
      <w:proofErr w:type="spellStart"/>
      <w:r>
        <w:t>Productization</w:t>
      </w:r>
      <w:proofErr w:type="spellEnd"/>
      <w:r>
        <w:t xml:space="preserve"> Requirements</w:t>
      </w:r>
      <w:bookmarkEnd w:id="93"/>
    </w:p>
    <w:p w:rsidR="006C6869" w:rsidRDefault="006C6869" w:rsidP="002D39B7">
      <w:pPr>
        <w:pStyle w:val="Level3Text"/>
        <w:numPr>
          <w:ilvl w:val="0"/>
          <w:numId w:val="23"/>
        </w:numPr>
      </w:pPr>
      <w:r>
        <w:t xml:space="preserve">The game shall be distributed as a setup file but not limited to, through database server, school website, CD or a flash drive. </w:t>
      </w:r>
    </w:p>
    <w:p w:rsidR="006C6869" w:rsidRDefault="006C6869" w:rsidP="002D39B7">
      <w:pPr>
        <w:pStyle w:val="Level3Text"/>
        <w:numPr>
          <w:ilvl w:val="0"/>
          <w:numId w:val="23"/>
        </w:numPr>
      </w:pPr>
      <w:r>
        <w:t xml:space="preserve">The game shall be able to be installed by double clicking on the setup file by following step by step prompts without separately printed instructions. </w:t>
      </w:r>
    </w:p>
    <w:p w:rsidR="006C6869" w:rsidRDefault="006C6869" w:rsidP="002D39B7">
      <w:pPr>
        <w:pStyle w:val="Level3Text"/>
        <w:numPr>
          <w:ilvl w:val="0"/>
          <w:numId w:val="23"/>
        </w:numPr>
      </w:pPr>
      <w:r>
        <w:t xml:space="preserve">The game shall contain all pre built binaries of all the prerequisite required for the application to function in the setup file without relying on internet to fetch those prerequisites. </w:t>
      </w:r>
    </w:p>
    <w:p w:rsidR="004B5E29" w:rsidRDefault="004B5E29" w:rsidP="004B5E29">
      <w:pPr>
        <w:pStyle w:val="Level3Text"/>
      </w:pPr>
      <w:r>
        <w:t xml:space="preserve"> </w:t>
      </w:r>
    </w:p>
    <w:p w:rsidR="004B5E29" w:rsidRDefault="004B5E29" w:rsidP="00A77635">
      <w:pPr>
        <w:pStyle w:val="Heading3"/>
      </w:pPr>
      <w:bookmarkStart w:id="94" w:name="_Toc437029860"/>
      <w:r>
        <w:t>Release Requirements</w:t>
      </w:r>
      <w:bookmarkEnd w:id="94"/>
      <w:r>
        <w:t xml:space="preserve"> </w:t>
      </w:r>
    </w:p>
    <w:p w:rsidR="006C6869" w:rsidRPr="006C6869" w:rsidRDefault="006C6869" w:rsidP="002D39B7">
      <w:pPr>
        <w:pStyle w:val="Level3Text"/>
        <w:numPr>
          <w:ilvl w:val="0"/>
          <w:numId w:val="24"/>
        </w:numPr>
      </w:pPr>
      <w:r w:rsidRPr="006C6869">
        <w:t>There shall be a maintenance release every year that will be offer all new features and accumulated bug fixing patches from the previous releases.</w:t>
      </w:r>
    </w:p>
    <w:p w:rsidR="006C6869" w:rsidRPr="006C6869" w:rsidRDefault="006C6869" w:rsidP="002D39B7">
      <w:pPr>
        <w:pStyle w:val="Level3Text"/>
        <w:numPr>
          <w:ilvl w:val="0"/>
          <w:numId w:val="24"/>
        </w:numPr>
      </w:pPr>
      <w:r w:rsidRPr="006C6869">
        <w:t>All previous features shall not be affected by the new release.</w:t>
      </w:r>
    </w:p>
    <w:p w:rsidR="006C6869" w:rsidRPr="006C6869" w:rsidRDefault="006C6869" w:rsidP="002D39B7">
      <w:pPr>
        <w:pStyle w:val="Level3Text"/>
        <w:numPr>
          <w:ilvl w:val="0"/>
          <w:numId w:val="24"/>
        </w:numPr>
      </w:pPr>
      <w:r w:rsidRPr="006C6869">
        <w:t>The maintenance team require to provide a hotfix patch in timely manner for any identified bug.  </w:t>
      </w:r>
    </w:p>
    <w:p w:rsidR="006C6869" w:rsidRPr="006C6869" w:rsidRDefault="006C6869" w:rsidP="002D39B7">
      <w:pPr>
        <w:pStyle w:val="Level3Text"/>
        <w:numPr>
          <w:ilvl w:val="0"/>
          <w:numId w:val="24"/>
        </w:numPr>
      </w:pPr>
      <w:r w:rsidRPr="006C6869">
        <w:lastRenderedPageBreak/>
        <w:t>A new release require thorough testing by QA before it can be released to the user.</w:t>
      </w:r>
    </w:p>
    <w:p w:rsidR="006C6869" w:rsidRPr="006C6869" w:rsidRDefault="006C6869" w:rsidP="002D39B7">
      <w:pPr>
        <w:pStyle w:val="Level3Text"/>
        <w:numPr>
          <w:ilvl w:val="0"/>
          <w:numId w:val="24"/>
        </w:numPr>
      </w:pPr>
      <w:r w:rsidRPr="006C6869">
        <w:t>Every new release will contain release notes that will explain the new features and bug fixed in the release.</w:t>
      </w:r>
    </w:p>
    <w:p w:rsidR="004B5E29" w:rsidRDefault="004B5E29" w:rsidP="004B5E29">
      <w:pPr>
        <w:pStyle w:val="Level3Text"/>
      </w:pPr>
    </w:p>
    <w:p w:rsidR="00AF2360" w:rsidRDefault="00ED57BB" w:rsidP="00A77635">
      <w:pPr>
        <w:pStyle w:val="Heading2"/>
      </w:pPr>
      <w:bookmarkStart w:id="95" w:name="_Toc437029861"/>
      <w:r>
        <w:t>Cultural and Political Requirements</w:t>
      </w:r>
      <w:bookmarkEnd w:id="95"/>
    </w:p>
    <w:p w:rsidR="00AF2360" w:rsidRDefault="00AF2360" w:rsidP="00A77635">
      <w:pPr>
        <w:pStyle w:val="Heading3"/>
      </w:pPr>
      <w:bookmarkStart w:id="96" w:name="_Toc437029862"/>
      <w:r>
        <w:t>Cultural Requirements</w:t>
      </w:r>
      <w:bookmarkEnd w:id="96"/>
    </w:p>
    <w:p w:rsidR="00303DD5" w:rsidRDefault="00303DD5" w:rsidP="00EF1CEB">
      <w:pPr>
        <w:pStyle w:val="Level3Text"/>
        <w:numPr>
          <w:ilvl w:val="0"/>
          <w:numId w:val="34"/>
        </w:numPr>
      </w:pPr>
      <w:r>
        <w:t>The game shall not purposefully intend to offend individuals of any particular culture.</w:t>
      </w:r>
    </w:p>
    <w:p w:rsidR="00303DD5" w:rsidRDefault="00272C83" w:rsidP="00EF1CEB">
      <w:pPr>
        <w:pStyle w:val="Level3Text"/>
        <w:numPr>
          <w:ilvl w:val="0"/>
          <w:numId w:val="34"/>
        </w:numPr>
      </w:pPr>
      <w:r>
        <w:t xml:space="preserve">The game shall </w:t>
      </w:r>
      <w:r w:rsidR="005930AC">
        <w:t xml:space="preserve">be released in </w:t>
      </w:r>
      <w:r>
        <w:t>multiple lang</w:t>
      </w:r>
      <w:r w:rsidR="00830445">
        <w:t>uages</w:t>
      </w:r>
      <w:r w:rsidR="005930AC">
        <w:t xml:space="preserve">, so as to support multiple regions and </w:t>
      </w:r>
      <w:r w:rsidR="00D869DA">
        <w:t>culture</w:t>
      </w:r>
      <w:r w:rsidR="005930AC">
        <w:t>s</w:t>
      </w:r>
      <w:r w:rsidR="00D869DA">
        <w:t>.</w:t>
      </w:r>
    </w:p>
    <w:p w:rsidR="00D869DA" w:rsidRPr="00303DD5" w:rsidRDefault="00D869DA" w:rsidP="00EF1CEB">
      <w:pPr>
        <w:pStyle w:val="Level3Text"/>
        <w:numPr>
          <w:ilvl w:val="0"/>
          <w:numId w:val="34"/>
        </w:numPr>
      </w:pPr>
      <w:r>
        <w:t>The game shall not favor any particular country during the battle.</w:t>
      </w:r>
    </w:p>
    <w:p w:rsidR="00AF2360" w:rsidRDefault="00AF2360" w:rsidP="00A77635">
      <w:pPr>
        <w:pStyle w:val="Heading3"/>
      </w:pPr>
      <w:bookmarkStart w:id="97" w:name="_Toc437029863"/>
      <w:r>
        <w:t>Political Requirements</w:t>
      </w:r>
      <w:bookmarkEnd w:id="97"/>
    </w:p>
    <w:p w:rsidR="00D869DA" w:rsidRDefault="00D869DA" w:rsidP="00EF1CEB">
      <w:pPr>
        <w:pStyle w:val="Level3Subheading"/>
        <w:numPr>
          <w:ilvl w:val="0"/>
          <w:numId w:val="35"/>
        </w:numPr>
        <w:rPr>
          <w:u w:val="none"/>
        </w:rPr>
      </w:pPr>
      <w:r>
        <w:rPr>
          <w:u w:val="none"/>
        </w:rPr>
        <w:t xml:space="preserve">The game shall adhere by all laws laid out by the constitution of the United States </w:t>
      </w:r>
    </w:p>
    <w:p w:rsidR="00D869DA" w:rsidRDefault="00BC1759" w:rsidP="00EF1CEB">
      <w:pPr>
        <w:pStyle w:val="Level3Text"/>
        <w:numPr>
          <w:ilvl w:val="0"/>
          <w:numId w:val="35"/>
        </w:numPr>
      </w:pPr>
      <w:r>
        <w:t>The</w:t>
      </w:r>
      <w:r w:rsidR="007D66D9">
        <w:t xml:space="preserve"> game shall not depict violence, so that individuals of all the age group can play the game.</w:t>
      </w:r>
    </w:p>
    <w:p w:rsidR="005D5C2C" w:rsidRPr="00D869DA" w:rsidRDefault="005D5C2C" w:rsidP="005D5C2C">
      <w:pPr>
        <w:pStyle w:val="Level3Text"/>
        <w:ind w:left="1800"/>
      </w:pPr>
    </w:p>
    <w:p w:rsidR="00AF2360" w:rsidRDefault="00ED57BB" w:rsidP="00A77635">
      <w:pPr>
        <w:pStyle w:val="Heading2"/>
      </w:pPr>
      <w:bookmarkStart w:id="98" w:name="_Toc437029864"/>
      <w:r>
        <w:t>Legal Requirements</w:t>
      </w:r>
      <w:bookmarkEnd w:id="98"/>
    </w:p>
    <w:p w:rsidR="00AF2360" w:rsidRDefault="00AF2360" w:rsidP="00A77635">
      <w:pPr>
        <w:pStyle w:val="Heading3"/>
      </w:pPr>
      <w:bookmarkStart w:id="99" w:name="_Toc437029865"/>
      <w:r>
        <w:t>Compliance Requirements</w:t>
      </w:r>
      <w:bookmarkEnd w:id="99"/>
    </w:p>
    <w:p w:rsidR="005D5C2C" w:rsidRDefault="005D5C2C" w:rsidP="00EF1CEB">
      <w:pPr>
        <w:pStyle w:val="Level3Subheading"/>
        <w:numPr>
          <w:ilvl w:val="0"/>
          <w:numId w:val="36"/>
        </w:numPr>
        <w:rPr>
          <w:u w:val="none"/>
        </w:rPr>
      </w:pPr>
      <w:r>
        <w:rPr>
          <w:u w:val="none"/>
        </w:rPr>
        <w:t>The game shall not distribute user information to third-party source without the consent of the user, thereby complying with the Data Protection Act.</w:t>
      </w:r>
    </w:p>
    <w:p w:rsidR="0079077E" w:rsidRDefault="0079077E" w:rsidP="00EF1CEB">
      <w:pPr>
        <w:pStyle w:val="Level3Text"/>
        <w:numPr>
          <w:ilvl w:val="0"/>
          <w:numId w:val="36"/>
        </w:numPr>
      </w:pPr>
      <w:r>
        <w:t>The game shall avoid all copyright infringements.</w:t>
      </w:r>
    </w:p>
    <w:p w:rsidR="0079077E" w:rsidRDefault="0079077E" w:rsidP="00EF1CEB">
      <w:pPr>
        <w:pStyle w:val="Level3Text"/>
        <w:numPr>
          <w:ilvl w:val="0"/>
          <w:numId w:val="36"/>
        </w:numPr>
      </w:pPr>
      <w:r>
        <w:t>The game is available free online and shall not be redistributed by independent individuals or companies seeking personal gains.</w:t>
      </w:r>
    </w:p>
    <w:p w:rsidR="0079077E" w:rsidRPr="0079077E" w:rsidRDefault="0079077E" w:rsidP="00EF1CEB">
      <w:pPr>
        <w:pStyle w:val="Level3Text"/>
        <w:numPr>
          <w:ilvl w:val="0"/>
          <w:numId w:val="36"/>
        </w:numPr>
      </w:pPr>
      <w:r>
        <w:t>The product shall comply with gaming industry’s rules and regulations and as the game shall also be used by school students it should also follow school board’s rules and regulations.</w:t>
      </w:r>
    </w:p>
    <w:p w:rsidR="00AF2360" w:rsidRDefault="00AF2360" w:rsidP="00A77635">
      <w:pPr>
        <w:pStyle w:val="Heading3"/>
      </w:pPr>
      <w:bookmarkStart w:id="100" w:name="_Toc437029866"/>
      <w:r>
        <w:lastRenderedPageBreak/>
        <w:t>Standards Requirements</w:t>
      </w:r>
      <w:bookmarkEnd w:id="100"/>
    </w:p>
    <w:p w:rsidR="0079077E" w:rsidRDefault="0079077E" w:rsidP="00EF1CEB">
      <w:pPr>
        <w:pStyle w:val="Level3Text"/>
        <w:numPr>
          <w:ilvl w:val="0"/>
          <w:numId w:val="37"/>
        </w:numPr>
      </w:pPr>
      <w:r>
        <w:t>The product shall meet the standards set by the Federal Government pertaining to the gaming industry.</w:t>
      </w:r>
    </w:p>
    <w:p w:rsidR="0079077E" w:rsidRPr="0079077E" w:rsidRDefault="0079077E" w:rsidP="00EF1CEB">
      <w:pPr>
        <w:pStyle w:val="Level3Text"/>
        <w:numPr>
          <w:ilvl w:val="0"/>
          <w:numId w:val="37"/>
        </w:numPr>
      </w:pPr>
      <w:r>
        <w:t>The product shall be developed following the agile development process.</w:t>
      </w:r>
    </w:p>
    <w:p w:rsidR="00447183" w:rsidRDefault="00447183" w:rsidP="00A77635">
      <w:pPr>
        <w:pStyle w:val="Heading1"/>
      </w:pPr>
      <w:bookmarkStart w:id="101" w:name="_Toc437029867"/>
      <w:r>
        <w:t>Design</w:t>
      </w:r>
      <w:bookmarkEnd w:id="101"/>
    </w:p>
    <w:p w:rsidR="00FA695D" w:rsidRDefault="00770A81" w:rsidP="00A77635">
      <w:pPr>
        <w:pStyle w:val="Heading2"/>
      </w:pPr>
      <w:bookmarkStart w:id="102" w:name="_Toc437029868"/>
      <w:r>
        <w:t>System Design</w:t>
      </w:r>
      <w:bookmarkEnd w:id="102"/>
    </w:p>
    <w:p w:rsidR="00FA695D" w:rsidRDefault="00FA695D" w:rsidP="00FA695D">
      <w:pPr>
        <w:pStyle w:val="Level3Text"/>
      </w:pPr>
      <w:r>
        <w:t xml:space="preserve">During the system design, the system is to be transferred from the analysis model into a system design model. We have defined the design goals of the game and decomposed the system into smaller subsystems. </w:t>
      </w:r>
    </w:p>
    <w:p w:rsidR="00770A81" w:rsidRDefault="007D6EC4" w:rsidP="00FA695D">
      <w:pPr>
        <w:pStyle w:val="Heading2"/>
        <w:numPr>
          <w:ilvl w:val="0"/>
          <w:numId w:val="0"/>
        </w:numPr>
        <w:ind w:left="720"/>
      </w:pPr>
      <w:r>
        <w:fldChar w:fldCharType="begin"/>
      </w:r>
      <w:r w:rsidR="0031210E">
        <w:instrText xml:space="preserve"> XE "</w:instrText>
      </w:r>
      <w:r w:rsidR="0031210E" w:rsidRPr="00B84D89">
        <w:instrText>Design</w:instrText>
      </w:r>
      <w:r w:rsidR="0031210E">
        <w:instrText xml:space="preserve">" </w:instrText>
      </w:r>
      <w:r>
        <w:fldChar w:fldCharType="end"/>
      </w:r>
    </w:p>
    <w:p w:rsidR="00DD5785" w:rsidRDefault="00DD5785" w:rsidP="00A77635">
      <w:pPr>
        <w:pStyle w:val="Heading3"/>
      </w:pPr>
      <w:bookmarkStart w:id="103" w:name="_Toc437029869"/>
      <w:r>
        <w:t>Design</w:t>
      </w:r>
      <w:r w:rsidR="007D6EC4">
        <w:fldChar w:fldCharType="begin"/>
      </w:r>
      <w:r w:rsidR="0031210E">
        <w:instrText xml:space="preserve"> XE "</w:instrText>
      </w:r>
      <w:r w:rsidR="0031210E" w:rsidRPr="00B84D89">
        <w:instrText>Design</w:instrText>
      </w:r>
      <w:r w:rsidR="0031210E">
        <w:instrText xml:space="preserve">" </w:instrText>
      </w:r>
      <w:r w:rsidR="007D6EC4">
        <w:fldChar w:fldCharType="end"/>
      </w:r>
      <w:r>
        <w:t xml:space="preserve"> goals</w:t>
      </w:r>
      <w:bookmarkEnd w:id="103"/>
    </w:p>
    <w:p w:rsidR="00FA695D" w:rsidRDefault="00FA695D" w:rsidP="00FA695D">
      <w:pPr>
        <w:pStyle w:val="Level3Text"/>
      </w:pPr>
      <w:r>
        <w:t xml:space="preserve">The design goals represent the desired qualities of the Age of Battleships game, and it represents a consistent set of criteria that must be considered when making design decisions. Our main purpose is to deploy robust, maintainable, well-designed, and reusable software with object-oriented analysis and design. We are determined to define and visualize each and every perspective of the system explicitly in order to completely materialize out object-oriented approach. Next, we also pay attention to how to diminish the influence and impact of alterations or security exploits. </w:t>
      </w:r>
    </w:p>
    <w:p w:rsidR="00FA695D" w:rsidRDefault="00FA695D" w:rsidP="00FA695D">
      <w:pPr>
        <w:pStyle w:val="Level3Text"/>
      </w:pPr>
      <w:r>
        <w:t>The design goals identified in details are as follows:</w:t>
      </w:r>
    </w:p>
    <w:p w:rsidR="00FA695D" w:rsidRDefault="00FA695D" w:rsidP="00FA695D">
      <w:pPr>
        <w:pStyle w:val="Level3Text"/>
        <w:numPr>
          <w:ilvl w:val="0"/>
          <w:numId w:val="48"/>
        </w:numPr>
      </w:pPr>
      <w:r>
        <w:t>Adaptability: Java is a popular programming language in terms of providing cross-platform portability. Therefore, it would be an optimal choice for the development of our program. Java enables our system to work in all Java Runtime Environment (JRE) installed platforms; therefore, the user will not have to worry about the operating system requirements. In order to fulfil this adaptability feature, we suggest programming the game in Java.</w:t>
      </w:r>
    </w:p>
    <w:p w:rsidR="00FA695D" w:rsidRDefault="00FA695D" w:rsidP="00FA695D">
      <w:pPr>
        <w:pStyle w:val="Level3Text"/>
        <w:numPr>
          <w:ilvl w:val="0"/>
          <w:numId w:val="48"/>
        </w:numPr>
      </w:pPr>
      <w:r>
        <w:t>Efficiency: The system is going to be responsive and be able to run with high performance. The game will run in at least 40 frames per second (fps) in order to provide smoothness in the movement of the game objects such as the battleships. This is a crucial design goal because a game that lags in performance will throw off users.</w:t>
      </w:r>
    </w:p>
    <w:p w:rsidR="00FA695D" w:rsidRDefault="00FA695D" w:rsidP="00FA695D">
      <w:pPr>
        <w:pStyle w:val="Level3Text"/>
        <w:numPr>
          <w:ilvl w:val="0"/>
          <w:numId w:val="48"/>
        </w:numPr>
      </w:pPr>
      <w:r>
        <w:t>Reliability: The System will be released bug-free consistent in the boundary conditions. Any bugs that might be discovered after the game is released shall be maintained and fixed by the maintenance team. The system must not crash with incorrect inputs.</w:t>
      </w:r>
    </w:p>
    <w:p w:rsidR="00FA695D" w:rsidRDefault="00FA695D" w:rsidP="00FA695D">
      <w:pPr>
        <w:pStyle w:val="Level3Text"/>
        <w:numPr>
          <w:ilvl w:val="0"/>
          <w:numId w:val="48"/>
        </w:numPr>
      </w:pPr>
      <w:r>
        <w:lastRenderedPageBreak/>
        <w:t>Usability: Easin</w:t>
      </w:r>
      <w:r w:rsidRPr="00B70973">
        <w:t xml:space="preserve">ess in the usage </w:t>
      </w:r>
      <w:r>
        <w:t>is an important design goal in</w:t>
      </w:r>
      <w:r w:rsidRPr="00B70973">
        <w:t xml:space="preserve"> games</w:t>
      </w:r>
      <w:r>
        <w:t xml:space="preserve"> as well as any successful software system</w:t>
      </w:r>
      <w:r w:rsidRPr="00B70973">
        <w:t xml:space="preserve"> in</w:t>
      </w:r>
      <w:r>
        <w:t xml:space="preserve"> </w:t>
      </w:r>
      <w:r w:rsidRPr="00B70973">
        <w:t>terms of user's comfort. It makes the game more friendly and attractive.</w:t>
      </w:r>
      <w:r>
        <w:t xml:space="preserve"> </w:t>
      </w:r>
      <w:r w:rsidRPr="00B70973">
        <w:t>Therefore, the system will be designed such that user can easily interact with</w:t>
      </w:r>
      <w:r>
        <w:t xml:space="preserve"> the system without any pri</w:t>
      </w:r>
      <w:r w:rsidRPr="00B70973">
        <w:t>or knowledge. However, user-friendliness of the</w:t>
      </w:r>
      <w:r>
        <w:t xml:space="preserve"> </w:t>
      </w:r>
      <w:r w:rsidRPr="00B70973">
        <w:t>system does not imply making the gameplay easier, which might make the</w:t>
      </w:r>
      <w:r>
        <w:t xml:space="preserve"> </w:t>
      </w:r>
      <w:r w:rsidRPr="00B70973">
        <w:t>player bored sooner than expected</w:t>
      </w:r>
      <w:r>
        <w:t>.</w:t>
      </w:r>
    </w:p>
    <w:p w:rsidR="00FA695D" w:rsidRDefault="00FA695D" w:rsidP="00FA695D">
      <w:pPr>
        <w:pStyle w:val="Level3Text"/>
        <w:numPr>
          <w:ilvl w:val="0"/>
          <w:numId w:val="48"/>
        </w:numPr>
      </w:pPr>
      <w:r>
        <w:t xml:space="preserve">Extensibility: </w:t>
      </w:r>
      <w:r w:rsidRPr="00B70973">
        <w:t>Object oriented architecture of the game e</w:t>
      </w:r>
      <w:r>
        <w:t>nables system</w:t>
      </w:r>
      <w:r>
        <w:br/>
        <w:t>customizations wi</w:t>
      </w:r>
      <w:r w:rsidRPr="00B70973">
        <w:t>thout causing any bugs during modifications. The game</w:t>
      </w:r>
      <w:r w:rsidRPr="00B70973">
        <w:br/>
        <w:t xml:space="preserve">should be able to run with at least </w:t>
      </w:r>
      <w:r>
        <w:t>7,000</w:t>
      </w:r>
      <w:r w:rsidRPr="00B70973">
        <w:t xml:space="preserve"> </w:t>
      </w:r>
      <w:r>
        <w:t>active games</w:t>
      </w:r>
      <w:r w:rsidRPr="00B70973">
        <w:t xml:space="preserve"> </w:t>
      </w:r>
      <w:r w:rsidRPr="00B70973">
        <w:br/>
        <w:t>concurrently at a point in time. The game is expected to capture more users as</w:t>
      </w:r>
      <w:r w:rsidRPr="00B70973">
        <w:br/>
        <w:t>the time progresses. There</w:t>
      </w:r>
      <w:r>
        <w:t>fore, this design architecture minimiz</w:t>
      </w:r>
      <w:r w:rsidRPr="00B70973">
        <w:t>es the</w:t>
      </w:r>
      <w:r w:rsidRPr="00B70973">
        <w:br/>
        <w:t>possibility to cause malfunctioning in other classes</w:t>
      </w:r>
      <w:r>
        <w:t>.</w:t>
      </w:r>
    </w:p>
    <w:p w:rsidR="00FA695D" w:rsidRDefault="00FA695D" w:rsidP="00FA695D">
      <w:pPr>
        <w:pStyle w:val="Level3Text"/>
        <w:ind w:left="0"/>
      </w:pPr>
    </w:p>
    <w:p w:rsidR="00DD5785" w:rsidRDefault="00DD5785" w:rsidP="00A77635">
      <w:pPr>
        <w:pStyle w:val="Heading2"/>
      </w:pPr>
      <w:bookmarkStart w:id="104" w:name="_Toc437029870"/>
      <w:r>
        <w:t>Current Software Architecture</w:t>
      </w:r>
      <w:bookmarkEnd w:id="104"/>
    </w:p>
    <w:p w:rsidR="00FA695D" w:rsidRDefault="00FA695D" w:rsidP="00FA695D">
      <w:pPr>
        <w:pStyle w:val="Level2Subheading"/>
        <w:rPr>
          <w:u w:val="none"/>
        </w:rPr>
      </w:pPr>
      <w:r w:rsidRPr="00FB3601">
        <w:rPr>
          <w:u w:val="none"/>
        </w:rPr>
        <w:t>There is no current software architecture; however, bellow is the proposed software architecture.</w:t>
      </w:r>
    </w:p>
    <w:p w:rsidR="00FA695D" w:rsidRPr="00FA695D" w:rsidRDefault="00FA695D" w:rsidP="00FA695D">
      <w:pPr>
        <w:pStyle w:val="Level2Text"/>
        <w:ind w:left="0"/>
      </w:pPr>
    </w:p>
    <w:p w:rsidR="00DD5785" w:rsidRDefault="00DD5785" w:rsidP="00A77635">
      <w:pPr>
        <w:pStyle w:val="Heading2"/>
      </w:pPr>
      <w:bookmarkStart w:id="105" w:name="_Toc437029871"/>
      <w:r>
        <w:t>Proposed Software Architecture</w:t>
      </w:r>
      <w:bookmarkEnd w:id="105"/>
    </w:p>
    <w:p w:rsidR="00DD5785" w:rsidRDefault="00DD5785" w:rsidP="00A77635">
      <w:pPr>
        <w:pStyle w:val="Heading3"/>
      </w:pPr>
      <w:bookmarkStart w:id="106" w:name="_Toc437029872"/>
      <w:r>
        <w:t>Overview</w:t>
      </w:r>
      <w:bookmarkEnd w:id="106"/>
    </w:p>
    <w:p w:rsidR="00BD6CBC" w:rsidRDefault="00490B7C" w:rsidP="00490B7C">
      <w:pPr>
        <w:pStyle w:val="Level3Text"/>
      </w:pPr>
      <w:r>
        <w:t>The architecture model will compose of three tier design for Age of Battleships project. It entails user interface layer, the application business logic layer and the storage layer for data bases. The User Interface will provide a means for the user to interact with Age of Battleships game. It will display appropriate information for the user to make progress in the game and it will prompt the user when user input is require to make advancement in the game. The application business logic layer contains the logic to check against if the user information entered is correct, if the user’s move to shoot at target was hit or miss and it will also validate the user’s answer for every history question.</w:t>
      </w:r>
      <w:r w:rsidR="00BD6CBC">
        <w:t xml:space="preserve"> The </w:t>
      </w:r>
      <w:r w:rsidR="002D3120">
        <w:t xml:space="preserve">data access </w:t>
      </w:r>
      <w:r w:rsidR="00BD6CBC">
        <w:t xml:space="preserve">layer will deal as interface for the application to interact with data base management systems. The storage layer also contains up to date DBMS server address path along with require credentials to connect to the remote server to fetch and update with data bases. </w:t>
      </w:r>
      <w:r w:rsidR="004D4DF2">
        <w:t xml:space="preserve">The User interface layer shall not interact with database server, hence it must go through business layer and business layer will connect through data base access layer in order to retrieve or update information with DBMS server. </w:t>
      </w:r>
      <w:r w:rsidR="00BD6CBC">
        <w:t>The three layer model is shown below:</w:t>
      </w:r>
    </w:p>
    <w:p w:rsidR="00CC31A7" w:rsidRDefault="00BD6CBC" w:rsidP="00CC31A7">
      <w:pPr>
        <w:pStyle w:val="Level3Text"/>
        <w:keepNext/>
      </w:pPr>
      <w:r>
        <w:lastRenderedPageBreak/>
        <w:t xml:space="preserve"> </w:t>
      </w:r>
      <w:r w:rsidR="00490B7C">
        <w:t xml:space="preserve">    </w:t>
      </w:r>
      <w:r>
        <w:object w:dxaOrig="4905" w:dyaOrig="7485">
          <v:shape id="_x0000_i1038" type="#_x0000_t75" style="width:245.1pt;height:373.8pt" o:ole="">
            <v:imagedata r:id="rId16" o:title=""/>
          </v:shape>
          <o:OLEObject Type="Embed" ProgID="Visio.Drawing.15" ShapeID="_x0000_i1038" DrawAspect="Content" ObjectID="_1510771762" r:id="rId17"/>
        </w:object>
      </w:r>
    </w:p>
    <w:p w:rsidR="00490B7C" w:rsidRPr="00490B7C" w:rsidRDefault="00CC31A7" w:rsidP="00CC31A7">
      <w:pPr>
        <w:pStyle w:val="Caption"/>
      </w:pPr>
      <w:bookmarkStart w:id="107" w:name="_Toc437029929"/>
      <w:r>
        <w:t xml:space="preserve">Figure </w:t>
      </w:r>
      <w:fldSimple w:instr=" SEQ Figure \* ARABIC ">
        <w:r w:rsidR="00954FE9">
          <w:rPr>
            <w:noProof/>
          </w:rPr>
          <w:t>7</w:t>
        </w:r>
      </w:fldSimple>
      <w:r>
        <w:t xml:space="preserve"> Three tier architecture diagram</w:t>
      </w:r>
      <w:bookmarkEnd w:id="107"/>
    </w:p>
    <w:p w:rsidR="00867953" w:rsidRDefault="00867953" w:rsidP="00867953">
      <w:pPr>
        <w:pStyle w:val="Heading3"/>
      </w:pPr>
      <w:bookmarkStart w:id="108" w:name="_Toc437029873"/>
      <w:r>
        <w:t>Class Diagrams</w:t>
      </w:r>
      <w:bookmarkEnd w:id="108"/>
    </w:p>
    <w:p w:rsidR="00BB5DC2" w:rsidRPr="00BB5DC2" w:rsidRDefault="00BB5DC2" w:rsidP="00BB5DC2">
      <w:pPr>
        <w:pStyle w:val="Level3Text"/>
      </w:pPr>
      <w:r>
        <w:t xml:space="preserve">By large Age of Battleships contains three design patterns as mentioned in details below: </w:t>
      </w:r>
    </w:p>
    <w:p w:rsidR="00026D55" w:rsidRPr="00026D55" w:rsidRDefault="00026D55" w:rsidP="00EF1CEB">
      <w:pPr>
        <w:pStyle w:val="Level3Text"/>
        <w:numPr>
          <w:ilvl w:val="0"/>
          <w:numId w:val="43"/>
        </w:numPr>
        <w:rPr>
          <w:sz w:val="29"/>
          <w:szCs w:val="29"/>
          <w:u w:val="single"/>
        </w:rPr>
      </w:pPr>
      <w:bookmarkStart w:id="109" w:name="_Toc416273996"/>
      <w:r w:rsidRPr="00026D55">
        <w:t>Factory Method Design Pattern</w:t>
      </w:r>
      <w:bookmarkEnd w:id="109"/>
    </w:p>
    <w:p w:rsidR="00026D55" w:rsidRPr="00511BFC" w:rsidRDefault="00026D55" w:rsidP="00511BFC">
      <w:pPr>
        <w:pStyle w:val="Level3Text"/>
        <w:rPr>
          <w:rFonts w:eastAsia="Times New Roman"/>
          <w:b/>
          <w:sz w:val="29"/>
          <w:szCs w:val="29"/>
          <w:u w:val="single"/>
        </w:rPr>
      </w:pPr>
      <w:r w:rsidRPr="00026D55">
        <w:rPr>
          <w:rFonts w:eastAsia="Times New Roman"/>
        </w:rPr>
        <w:t xml:space="preserve">Class </w:t>
      </w:r>
      <w:proofErr w:type="spellStart"/>
      <w:r w:rsidRPr="00026D55">
        <w:rPr>
          <w:rFonts w:eastAsia="Times New Roman"/>
        </w:rPr>
        <w:t>ShipFactory</w:t>
      </w:r>
      <w:proofErr w:type="spellEnd"/>
      <w:r w:rsidRPr="00026D55">
        <w:rPr>
          <w:rFonts w:eastAsia="Times New Roman"/>
        </w:rPr>
        <w:t xml:space="preserve"> provides a </w:t>
      </w:r>
      <w:proofErr w:type="spellStart"/>
      <w:proofErr w:type="gramStart"/>
      <w:r w:rsidRPr="00026D55">
        <w:rPr>
          <w:rFonts w:eastAsia="Times New Roman"/>
        </w:rPr>
        <w:t>makeShip</w:t>
      </w:r>
      <w:proofErr w:type="spellEnd"/>
      <w:r w:rsidRPr="00026D55">
        <w:rPr>
          <w:rFonts w:eastAsia="Times New Roman"/>
        </w:rPr>
        <w:t>(</w:t>
      </w:r>
      <w:proofErr w:type="gramEnd"/>
      <w:r w:rsidRPr="00026D55">
        <w:rPr>
          <w:rFonts w:eastAsia="Times New Roman"/>
        </w:rPr>
        <w:t xml:space="preserve">) method for various inherited Ship child object creation. Object </w:t>
      </w:r>
      <w:proofErr w:type="spellStart"/>
      <w:r w:rsidRPr="00026D55">
        <w:rPr>
          <w:rFonts w:eastAsia="Times New Roman"/>
        </w:rPr>
        <w:t>BattleShip</w:t>
      </w:r>
      <w:proofErr w:type="spellEnd"/>
      <w:r w:rsidRPr="00026D55">
        <w:rPr>
          <w:rFonts w:eastAsia="Times New Roman"/>
        </w:rPr>
        <w:t xml:space="preserve"> uses </w:t>
      </w:r>
      <w:proofErr w:type="spellStart"/>
      <w:proofErr w:type="gramStart"/>
      <w:r w:rsidRPr="00026D55">
        <w:rPr>
          <w:rFonts w:eastAsia="Times New Roman"/>
        </w:rPr>
        <w:t>makeShip</w:t>
      </w:r>
      <w:proofErr w:type="spellEnd"/>
      <w:r w:rsidRPr="00026D55">
        <w:rPr>
          <w:rFonts w:eastAsia="Times New Roman"/>
        </w:rPr>
        <w:t>(</w:t>
      </w:r>
      <w:proofErr w:type="gramEnd"/>
      <w:r w:rsidRPr="00026D55">
        <w:rPr>
          <w:rFonts w:eastAsia="Times New Roman"/>
        </w:rPr>
        <w:t>) method with the type (string) to specify the kind of Ship class it request to be created.</w:t>
      </w:r>
    </w:p>
    <w:p w:rsidR="00026D55" w:rsidRPr="00026D55" w:rsidRDefault="00026D55" w:rsidP="00EF1CEB">
      <w:pPr>
        <w:pStyle w:val="Level3Text"/>
        <w:numPr>
          <w:ilvl w:val="0"/>
          <w:numId w:val="43"/>
        </w:numPr>
      </w:pPr>
      <w:bookmarkStart w:id="110" w:name="_Toc416273997"/>
      <w:r w:rsidRPr="00026D55">
        <w:t>Strategy Design Pattern</w:t>
      </w:r>
      <w:bookmarkEnd w:id="110"/>
    </w:p>
    <w:p w:rsidR="00026D55" w:rsidRPr="00026D55" w:rsidRDefault="00026D55" w:rsidP="00511BFC">
      <w:pPr>
        <w:pStyle w:val="Level3Text"/>
        <w:rPr>
          <w:rFonts w:eastAsia="Times New Roman"/>
        </w:rPr>
      </w:pPr>
      <w:r w:rsidRPr="00026D55">
        <w:rPr>
          <w:rFonts w:eastAsia="Times New Roman"/>
        </w:rPr>
        <w:t xml:space="preserve">Ship class encapsulate </w:t>
      </w:r>
      <w:proofErr w:type="spellStart"/>
      <w:r w:rsidRPr="00026D55">
        <w:rPr>
          <w:rFonts w:eastAsia="Times New Roman"/>
        </w:rPr>
        <w:t>SailingDirection</w:t>
      </w:r>
      <w:proofErr w:type="spellEnd"/>
      <w:r w:rsidRPr="00026D55">
        <w:rPr>
          <w:rFonts w:eastAsia="Times New Roman"/>
        </w:rPr>
        <w:t xml:space="preserve"> interface to use different behaviors (horizontal/vertical) at run time for </w:t>
      </w:r>
      <w:proofErr w:type="gramStart"/>
      <w:r w:rsidRPr="00026D55">
        <w:rPr>
          <w:rFonts w:eastAsia="Times New Roman"/>
        </w:rPr>
        <w:t>add(</w:t>
      </w:r>
      <w:proofErr w:type="gramEnd"/>
      <w:r w:rsidRPr="00026D55">
        <w:rPr>
          <w:rFonts w:eastAsia="Times New Roman"/>
        </w:rPr>
        <w:t xml:space="preserve">) method. At object creation for Ship class the sailing direction is passed as string argument to the Ship constructor to instantiate Horizontal or Vertical sub class it composite to get appropriate add() method </w:t>
      </w:r>
      <w:r w:rsidR="000C7239" w:rsidRPr="00026D55">
        <w:rPr>
          <w:rFonts w:eastAsia="Times New Roman"/>
        </w:rPr>
        <w:t>behavior</w:t>
      </w:r>
      <w:r w:rsidRPr="00026D55">
        <w:rPr>
          <w:rFonts w:eastAsia="Times New Roman"/>
        </w:rPr>
        <w:t xml:space="preserve">. Therefore the appropriate </w:t>
      </w:r>
      <w:proofErr w:type="gramStart"/>
      <w:r w:rsidRPr="00026D55">
        <w:rPr>
          <w:rFonts w:eastAsia="Times New Roman"/>
        </w:rPr>
        <w:t>add(</w:t>
      </w:r>
      <w:proofErr w:type="gramEnd"/>
      <w:r w:rsidRPr="00026D55">
        <w:rPr>
          <w:rFonts w:eastAsia="Times New Roman"/>
        </w:rPr>
        <w:t xml:space="preserve">) method </w:t>
      </w:r>
      <w:r w:rsidR="000C7239">
        <w:rPr>
          <w:rFonts w:eastAsia="Times New Roman"/>
        </w:rPr>
        <w:t>polymorphic</w:t>
      </w:r>
      <w:r w:rsidRPr="00026D55">
        <w:rPr>
          <w:rFonts w:eastAsia="Times New Roman"/>
        </w:rPr>
        <w:t>, invoked at run time.</w:t>
      </w:r>
    </w:p>
    <w:p w:rsidR="00026D55" w:rsidRPr="00026D55" w:rsidRDefault="00026D55" w:rsidP="00EF1CEB">
      <w:pPr>
        <w:pStyle w:val="Level3Text"/>
        <w:numPr>
          <w:ilvl w:val="0"/>
          <w:numId w:val="43"/>
        </w:numPr>
        <w:rPr>
          <w:rFonts w:eastAsia="Times New Roman"/>
        </w:rPr>
      </w:pPr>
      <w:bookmarkStart w:id="111" w:name="_Toc416273998"/>
      <w:r w:rsidRPr="00026D55">
        <w:rPr>
          <w:rFonts w:eastAsia="Times New Roman"/>
        </w:rPr>
        <w:lastRenderedPageBreak/>
        <w:t>Observer Design Pattern</w:t>
      </w:r>
      <w:bookmarkEnd w:id="111"/>
    </w:p>
    <w:p w:rsidR="00754106" w:rsidRDefault="003A303A" w:rsidP="00026D55">
      <w:pPr>
        <w:pStyle w:val="Level3Text"/>
        <w:rPr>
          <w:rFonts w:eastAsia="Times New Roman"/>
        </w:rPr>
      </w:pPr>
      <w:r>
        <w:rPr>
          <w:noProof/>
        </w:rPr>
        <w:pict>
          <v:shapetype id="_x0000_t202" coordsize="21600,21600" o:spt="202" path="m,l,21600r21600,l21600,xe">
            <v:stroke joinstyle="miter"/>
            <v:path gradientshapeok="t" o:connecttype="rect"/>
          </v:shapetype>
          <v:shape id="_x0000_s1039" type="#_x0000_t202" style="position:absolute;left:0;text-align:left;margin-left:-26.8pt;margin-top:455.7pt;width:528.65pt;height:19.8pt;z-index:251658752;mso-position-horizontal-relative:text;mso-position-vertical-relative:text" stroked="f">
            <v:textbox style="mso-next-textbox:#_x0000_s1039;mso-fit-shape-to-text:t" inset="0,0,0,0">
              <w:txbxContent>
                <w:p w:rsidR="003A303A" w:rsidRPr="00771CBE" w:rsidRDefault="003A303A" w:rsidP="0042626C">
                  <w:pPr>
                    <w:pStyle w:val="Caption"/>
                    <w:rPr>
                      <w:noProof/>
                      <w:szCs w:val="24"/>
                    </w:rPr>
                  </w:pPr>
                  <w:bookmarkStart w:id="112" w:name="_Toc437029930"/>
                  <w:r>
                    <w:t xml:space="preserve">Figure </w:t>
                  </w:r>
                  <w:fldSimple w:instr=" SEQ Figure \* ARABIC ">
                    <w:r w:rsidR="00954FE9">
                      <w:rPr>
                        <w:noProof/>
                      </w:rPr>
                      <w:t>8</w:t>
                    </w:r>
                  </w:fldSimple>
                  <w:r>
                    <w:t xml:space="preserve"> UML class diagram</w:t>
                  </w:r>
                  <w:bookmarkEnd w:id="112"/>
                </w:p>
              </w:txbxContent>
            </v:textbox>
            <w10:wrap type="square"/>
          </v:shape>
        </w:pict>
      </w:r>
      <w:r w:rsidR="00B5670C">
        <w:rPr>
          <w:noProof/>
        </w:rPr>
        <w:drawing>
          <wp:anchor distT="0" distB="0" distL="114300" distR="114300" simplePos="0" relativeHeight="251654144" behindDoc="1" locked="0" layoutInCell="1" allowOverlap="1" wp14:anchorId="5C7967FE" wp14:editId="38976945">
            <wp:simplePos x="0" y="0"/>
            <wp:positionH relativeFrom="column">
              <wp:posOffset>-390525</wp:posOffset>
            </wp:positionH>
            <wp:positionV relativeFrom="paragraph">
              <wp:posOffset>1123950</wp:posOffset>
            </wp:positionV>
            <wp:extent cx="6713855" cy="4714875"/>
            <wp:effectExtent l="0" t="0" r="0" b="0"/>
            <wp:wrapTopAndBottom/>
            <wp:docPr id="6" name="Picture 6" descr="https://lh3.googleusercontent.com/ubJRTAy9S5UbnQ6HQDou9lSa1Mm05b0N4sNqSCsGmJkrTVtluSPBdAvT7WRGXnCOhMp9xo_fXhIzomVwd0uiDGbx7lTdbIv6GAaG-i3ePDDgZmCglbNk_o6w00_4_KERAhc9X1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ubJRTAy9S5UbnQ6HQDou9lSa1Mm05b0N4sNqSCsGmJkrTVtluSPBdAvT7WRGXnCOhMp9xo_fXhIzomVwd0uiDGbx7lTdbIv6GAaG-i3ePDDgZmCglbNk_o6w00_4_KERAhc9X1o"/>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713855" cy="4714875"/>
                    </a:xfrm>
                    <a:prstGeom prst="rect">
                      <a:avLst/>
                    </a:prstGeom>
                    <a:noFill/>
                    <a:ln>
                      <a:noFill/>
                    </a:ln>
                  </pic:spPr>
                </pic:pic>
              </a:graphicData>
            </a:graphic>
            <wp14:sizeRelH relativeFrom="page">
              <wp14:pctWidth>0</wp14:pctWidth>
            </wp14:sizeRelH>
            <wp14:sizeRelV relativeFrom="page">
              <wp14:pctHeight>0</wp14:pctHeight>
            </wp14:sizeRelV>
          </wp:anchor>
        </w:drawing>
      </w:r>
      <w:r w:rsidR="00026D55" w:rsidRPr="00026D55">
        <w:rPr>
          <w:rFonts w:eastAsia="Times New Roman"/>
        </w:rPr>
        <w:t xml:space="preserve">Class Board plays as subject in observer design pattern and maintains a list of Ships objects, which play as observers. Ship class register with Board class by calling Board class’s </w:t>
      </w:r>
      <w:proofErr w:type="gramStart"/>
      <w:r w:rsidR="00026D55" w:rsidRPr="00026D55">
        <w:rPr>
          <w:rFonts w:eastAsia="Times New Roman"/>
        </w:rPr>
        <w:t>register(</w:t>
      </w:r>
      <w:proofErr w:type="gramEnd"/>
      <w:r w:rsidR="00026D55" w:rsidRPr="00026D55">
        <w:rPr>
          <w:rFonts w:eastAsia="Times New Roman"/>
        </w:rPr>
        <w:t xml:space="preserve">) method at the start of the program. As the battleship game progress and both players take shots at different coordinate, whenever an object Cell takes a hit at coordinate and has </w:t>
      </w:r>
      <w:proofErr w:type="spellStart"/>
      <w:r w:rsidR="00026D55" w:rsidRPr="00026D55">
        <w:rPr>
          <w:rFonts w:eastAsia="Times New Roman"/>
        </w:rPr>
        <w:t>co</w:t>
      </w:r>
      <w:r w:rsidR="00754106">
        <w:rPr>
          <w:rFonts w:eastAsia="Times New Roman"/>
        </w:rPr>
        <w:t>n</w:t>
      </w:r>
      <w:r w:rsidR="00026D55" w:rsidRPr="00026D55">
        <w:rPr>
          <w:rFonts w:eastAsia="Times New Roman"/>
        </w:rPr>
        <w:t>tainShip</w:t>
      </w:r>
      <w:proofErr w:type="spellEnd"/>
      <w:r w:rsidR="00026D55" w:rsidRPr="00026D55">
        <w:rPr>
          <w:rFonts w:eastAsia="Times New Roman"/>
        </w:rPr>
        <w:t xml:space="preserve"> field true, it informs the subject (Board) to update all the observers (Ship) with the x, y coordinates. Board class use Ship class’s </w:t>
      </w:r>
      <w:proofErr w:type="gramStart"/>
      <w:r w:rsidR="00026D55" w:rsidRPr="00026D55">
        <w:rPr>
          <w:rFonts w:eastAsia="Times New Roman"/>
        </w:rPr>
        <w:t>update(</w:t>
      </w:r>
      <w:proofErr w:type="gramEnd"/>
      <w:r w:rsidR="00026D55" w:rsidRPr="00026D55">
        <w:rPr>
          <w:rFonts w:eastAsia="Times New Roman"/>
        </w:rPr>
        <w:t xml:space="preserve">) method to notify all the ships in its list about the coordinate that took the hit. In return, Ship class </w:t>
      </w:r>
      <w:r w:rsidR="0042626C" w:rsidRPr="00026D55">
        <w:rPr>
          <w:rFonts w:eastAsia="Times New Roman"/>
        </w:rPr>
        <w:t>check if it contains a reference to that coordinates</w:t>
      </w:r>
      <w:r w:rsidR="00026D55" w:rsidRPr="00026D55">
        <w:rPr>
          <w:rFonts w:eastAsia="Times New Roman"/>
        </w:rPr>
        <w:t xml:space="preserve"> and decrement its hits field accordingly. When Ship class takes a hit and finds that hit field is equal to zero (initially every ship has hits = </w:t>
      </w:r>
      <w:proofErr w:type="spellStart"/>
      <w:r w:rsidR="00026D55" w:rsidRPr="00026D55">
        <w:rPr>
          <w:rFonts w:eastAsia="Times New Roman"/>
        </w:rPr>
        <w:t>shipSize</w:t>
      </w:r>
      <w:proofErr w:type="spellEnd"/>
      <w:r w:rsidR="00026D55" w:rsidRPr="00026D55">
        <w:rPr>
          <w:rFonts w:eastAsia="Times New Roman"/>
        </w:rPr>
        <w:t>), it notify the subject (Board) to remove itself from Board’s list that contains all the observer (Ship) as it has sunk.</w:t>
      </w:r>
    </w:p>
    <w:p w:rsidR="00026D55" w:rsidRPr="00026D55" w:rsidRDefault="00026D55" w:rsidP="003600E4">
      <w:pPr>
        <w:pStyle w:val="Level3Text"/>
        <w:rPr>
          <w:rFonts w:eastAsia="Times New Roman"/>
        </w:rPr>
      </w:pPr>
    </w:p>
    <w:p w:rsidR="00867953" w:rsidRDefault="00867953" w:rsidP="00867953">
      <w:pPr>
        <w:pStyle w:val="Heading3"/>
      </w:pPr>
      <w:bookmarkStart w:id="113" w:name="_Toc437029874"/>
      <w:r>
        <w:lastRenderedPageBreak/>
        <w:t>Dynamic Model</w:t>
      </w:r>
      <w:bookmarkEnd w:id="113"/>
    </w:p>
    <w:p w:rsidR="004814E5" w:rsidRDefault="009D0C2F" w:rsidP="009D0C2F">
      <w:pPr>
        <w:pStyle w:val="Level3Text"/>
      </w:pPr>
      <w:r>
        <w:t>The sequence diagrams for each use-case are diagramed below</w:t>
      </w:r>
      <w:r w:rsidR="002D3DB7">
        <w:t>.</w:t>
      </w:r>
    </w:p>
    <w:p w:rsidR="00B801D5" w:rsidRDefault="001133EE" w:rsidP="00B801D5">
      <w:pPr>
        <w:pStyle w:val="Caption"/>
        <w:keepNext/>
      </w:pPr>
      <w:r>
        <w:object w:dxaOrig="13065" w:dyaOrig="8970">
          <v:shape id="_x0000_i1039" type="#_x0000_t75" style="width:467.25pt;height:321.7pt" o:ole="">
            <v:imagedata r:id="rId19" o:title=""/>
          </v:shape>
          <o:OLEObject Type="Embed" ProgID="Visio.Drawing.15" ShapeID="_x0000_i1039" DrawAspect="Content" ObjectID="_1510771763" r:id="rId20"/>
        </w:object>
      </w:r>
    </w:p>
    <w:p w:rsidR="001133EE" w:rsidRDefault="00B801D5" w:rsidP="00753480">
      <w:pPr>
        <w:pStyle w:val="Caption"/>
      </w:pPr>
      <w:bookmarkStart w:id="114" w:name="_Toc437029931"/>
      <w:r>
        <w:t xml:space="preserve">Figure </w:t>
      </w:r>
      <w:fldSimple w:instr=" SEQ Figure \* ARABIC ">
        <w:r w:rsidR="00954FE9">
          <w:rPr>
            <w:noProof/>
          </w:rPr>
          <w:t>9</w:t>
        </w:r>
      </w:fldSimple>
      <w:r>
        <w:t xml:space="preserve"> New Account Creation</w:t>
      </w:r>
      <w:bookmarkEnd w:id="114"/>
    </w:p>
    <w:p w:rsidR="00867953" w:rsidRDefault="00867953" w:rsidP="009D0C2F">
      <w:pPr>
        <w:pStyle w:val="Level3Text"/>
      </w:pPr>
    </w:p>
    <w:p w:rsidR="00B801D5" w:rsidRDefault="00FF3F3F" w:rsidP="00B801D5">
      <w:pPr>
        <w:pStyle w:val="Caption"/>
        <w:keepNext/>
      </w:pPr>
      <w:r>
        <w:object w:dxaOrig="11550" w:dyaOrig="7350">
          <v:shape id="_x0000_i1040" type="#_x0000_t75" style="width:467.25pt;height:297.2pt" o:ole="">
            <v:imagedata r:id="rId21" o:title=""/>
          </v:shape>
          <o:OLEObject Type="Embed" ProgID="Visio.Drawing.15" ShapeID="_x0000_i1040" DrawAspect="Content" ObjectID="_1510771764" r:id="rId22"/>
        </w:object>
      </w:r>
    </w:p>
    <w:p w:rsidR="009D0C2F" w:rsidRDefault="00B801D5" w:rsidP="00FF3F3F">
      <w:pPr>
        <w:pStyle w:val="Caption"/>
      </w:pPr>
      <w:bookmarkStart w:id="115" w:name="_Toc437029932"/>
      <w:r>
        <w:t xml:space="preserve">Figure </w:t>
      </w:r>
      <w:fldSimple w:instr=" SEQ Figure \* ARABIC ">
        <w:r w:rsidR="00954FE9">
          <w:rPr>
            <w:noProof/>
          </w:rPr>
          <w:t>10</w:t>
        </w:r>
      </w:fldSimple>
      <w:r>
        <w:t xml:space="preserve"> Login Use Case</w:t>
      </w:r>
      <w:bookmarkEnd w:id="115"/>
    </w:p>
    <w:p w:rsidR="00B801D5" w:rsidRDefault="00285EB2" w:rsidP="00B801D5">
      <w:pPr>
        <w:pStyle w:val="Caption"/>
        <w:keepNext/>
      </w:pPr>
      <w:r>
        <w:object w:dxaOrig="13065" w:dyaOrig="8970">
          <v:shape id="_x0000_i1041" type="#_x0000_t75" style="width:467.25pt;height:321.7pt" o:ole="">
            <v:imagedata r:id="rId23" o:title=""/>
          </v:shape>
          <o:OLEObject Type="Embed" ProgID="Visio.Drawing.15" ShapeID="_x0000_i1041" DrawAspect="Content" ObjectID="_1510771765" r:id="rId24"/>
        </w:object>
      </w:r>
    </w:p>
    <w:p w:rsidR="00285EB2" w:rsidRDefault="00B801D5" w:rsidP="00285EB2">
      <w:pPr>
        <w:pStyle w:val="Caption"/>
      </w:pPr>
      <w:bookmarkStart w:id="116" w:name="_Toc437029933"/>
      <w:r>
        <w:t xml:space="preserve">Figure </w:t>
      </w:r>
      <w:fldSimple w:instr=" SEQ Figure \* ARABIC ">
        <w:r w:rsidR="00954FE9">
          <w:rPr>
            <w:noProof/>
          </w:rPr>
          <w:t>11</w:t>
        </w:r>
      </w:fldSimple>
      <w:r>
        <w:t xml:space="preserve"> Theme Selection</w:t>
      </w:r>
      <w:bookmarkEnd w:id="116"/>
    </w:p>
    <w:p w:rsidR="00B801D5" w:rsidRDefault="004C4426" w:rsidP="00B801D5">
      <w:pPr>
        <w:pStyle w:val="Caption"/>
        <w:keepNext/>
      </w:pPr>
      <w:r>
        <w:object w:dxaOrig="13065" w:dyaOrig="8970">
          <v:shape id="_x0000_i1042" type="#_x0000_t75" style="width:467.25pt;height:321.7pt" o:ole="">
            <v:imagedata r:id="rId25" o:title=""/>
          </v:shape>
          <o:OLEObject Type="Embed" ProgID="Visio.Drawing.15" ShapeID="_x0000_i1042" DrawAspect="Content" ObjectID="_1510771766" r:id="rId26"/>
        </w:object>
      </w:r>
    </w:p>
    <w:p w:rsidR="004C4426" w:rsidRDefault="00B801D5" w:rsidP="004C4426">
      <w:pPr>
        <w:pStyle w:val="Caption"/>
      </w:pPr>
      <w:bookmarkStart w:id="117" w:name="_Toc437029934"/>
      <w:r>
        <w:t xml:space="preserve">Figure </w:t>
      </w:r>
      <w:fldSimple w:instr=" SEQ Figure \* ARABIC ">
        <w:r w:rsidR="00954FE9">
          <w:rPr>
            <w:noProof/>
          </w:rPr>
          <w:t>12</w:t>
        </w:r>
      </w:fldSimple>
      <w:r>
        <w:t xml:space="preserve"> Ships Selection</w:t>
      </w:r>
      <w:bookmarkEnd w:id="117"/>
    </w:p>
    <w:p w:rsidR="00B801D5" w:rsidRDefault="00B3119D" w:rsidP="00B801D5">
      <w:pPr>
        <w:pStyle w:val="Caption"/>
        <w:keepNext/>
      </w:pPr>
      <w:r>
        <w:object w:dxaOrig="13065" w:dyaOrig="8970">
          <v:shape id="_x0000_i1043" type="#_x0000_t75" style="width:467.25pt;height:284.95pt" o:ole="">
            <v:imagedata r:id="rId27" o:title=""/>
          </v:shape>
          <o:OLEObject Type="Embed" ProgID="Visio.Drawing.15" ShapeID="_x0000_i1043" DrawAspect="Content" ObjectID="_1510771767" r:id="rId28"/>
        </w:object>
      </w:r>
    </w:p>
    <w:p w:rsidR="00753480" w:rsidRDefault="00B801D5" w:rsidP="00A5121B">
      <w:pPr>
        <w:pStyle w:val="Caption"/>
      </w:pPr>
      <w:bookmarkStart w:id="118" w:name="_Toc437029935"/>
      <w:r>
        <w:t xml:space="preserve">Figure </w:t>
      </w:r>
      <w:fldSimple w:instr=" SEQ Figure \* ARABIC ">
        <w:r w:rsidR="00954FE9">
          <w:rPr>
            <w:noProof/>
          </w:rPr>
          <w:t>13</w:t>
        </w:r>
      </w:fldSimple>
      <w:r>
        <w:t xml:space="preserve"> Select Difficulty Level</w:t>
      </w:r>
      <w:bookmarkEnd w:id="118"/>
    </w:p>
    <w:p w:rsidR="00B801D5" w:rsidRDefault="00B3119D" w:rsidP="00B801D5">
      <w:pPr>
        <w:pStyle w:val="Caption"/>
        <w:keepNext/>
      </w:pPr>
      <w:r>
        <w:object w:dxaOrig="13065" w:dyaOrig="8970">
          <v:shape id="_x0000_i1044" type="#_x0000_t75" style="width:467.25pt;height:311pt" o:ole="">
            <v:imagedata r:id="rId29" o:title=""/>
          </v:shape>
          <o:OLEObject Type="Embed" ProgID="Visio.Drawing.15" ShapeID="_x0000_i1044" DrawAspect="Content" ObjectID="_1510771768" r:id="rId30"/>
        </w:object>
      </w:r>
    </w:p>
    <w:p w:rsidR="00753480" w:rsidRDefault="00B801D5" w:rsidP="00B3119D">
      <w:pPr>
        <w:pStyle w:val="Caption"/>
      </w:pPr>
      <w:bookmarkStart w:id="119" w:name="_Toc437029936"/>
      <w:r>
        <w:t xml:space="preserve">Figure </w:t>
      </w:r>
      <w:fldSimple w:instr=" SEQ Figure \* ARABIC ">
        <w:r w:rsidR="00954FE9">
          <w:rPr>
            <w:noProof/>
          </w:rPr>
          <w:t>14</w:t>
        </w:r>
      </w:fldSimple>
      <w:r>
        <w:t xml:space="preserve"> Opponent Selection</w:t>
      </w:r>
      <w:bookmarkEnd w:id="119"/>
    </w:p>
    <w:p w:rsidR="00B801D5" w:rsidRDefault="00B3119D" w:rsidP="00B801D5">
      <w:pPr>
        <w:pStyle w:val="Caption"/>
        <w:keepNext/>
      </w:pPr>
      <w:r>
        <w:object w:dxaOrig="13065" w:dyaOrig="8970">
          <v:shape id="_x0000_i1045" type="#_x0000_t75" style="width:467.25pt;height:303.3pt" o:ole="">
            <v:imagedata r:id="rId31" o:title=""/>
          </v:shape>
          <o:OLEObject Type="Embed" ProgID="Visio.Drawing.15" ShapeID="_x0000_i1045" DrawAspect="Content" ObjectID="_1510771769" r:id="rId32"/>
        </w:object>
      </w:r>
    </w:p>
    <w:p w:rsidR="004C4426" w:rsidRDefault="00B801D5" w:rsidP="004C4426">
      <w:pPr>
        <w:pStyle w:val="Caption"/>
      </w:pPr>
      <w:bookmarkStart w:id="120" w:name="_Toc437029937"/>
      <w:r>
        <w:t xml:space="preserve">Figure </w:t>
      </w:r>
      <w:fldSimple w:instr=" SEQ Figure \* ARABIC ">
        <w:r w:rsidR="00954FE9">
          <w:rPr>
            <w:noProof/>
          </w:rPr>
          <w:t>15</w:t>
        </w:r>
      </w:fldSimple>
      <w:r>
        <w:t xml:space="preserve"> Ships Placement</w:t>
      </w:r>
      <w:bookmarkEnd w:id="120"/>
    </w:p>
    <w:p w:rsidR="00B801D5" w:rsidRDefault="009D1ABE" w:rsidP="00B801D5">
      <w:pPr>
        <w:pStyle w:val="Caption"/>
        <w:keepNext/>
      </w:pPr>
      <w:r>
        <w:object w:dxaOrig="13065" w:dyaOrig="8971">
          <v:shape id="_x0000_i1046" type="#_x0000_t75" style="width:467.25pt;height:281.85pt" o:ole="">
            <v:imagedata r:id="rId33" o:title=""/>
          </v:shape>
          <o:OLEObject Type="Embed" ProgID="Visio.Drawing.15" ShapeID="_x0000_i1046" DrawAspect="Content" ObjectID="_1510771770" r:id="rId34"/>
        </w:object>
      </w:r>
    </w:p>
    <w:p w:rsidR="00753480" w:rsidRDefault="00B801D5" w:rsidP="00DB4F56">
      <w:pPr>
        <w:pStyle w:val="Caption"/>
      </w:pPr>
      <w:bookmarkStart w:id="121" w:name="_Toc437029938"/>
      <w:r>
        <w:t xml:space="preserve">Figure </w:t>
      </w:r>
      <w:fldSimple w:instr=" SEQ Figure \* ARABIC ">
        <w:r w:rsidR="00954FE9">
          <w:rPr>
            <w:noProof/>
          </w:rPr>
          <w:t>16</w:t>
        </w:r>
      </w:fldSimple>
      <w:r>
        <w:t xml:space="preserve"> Aim and Shoot</w:t>
      </w:r>
      <w:bookmarkEnd w:id="121"/>
    </w:p>
    <w:p w:rsidR="00B801D5" w:rsidRDefault="009D1ABE" w:rsidP="00B801D5">
      <w:pPr>
        <w:pStyle w:val="Caption"/>
        <w:keepNext/>
      </w:pPr>
      <w:r>
        <w:object w:dxaOrig="13065" w:dyaOrig="8971">
          <v:shape id="_x0000_i1047" type="#_x0000_t75" style="width:467.25pt;height:303.3pt" o:ole="">
            <v:imagedata r:id="rId35" o:title=""/>
          </v:shape>
          <o:OLEObject Type="Embed" ProgID="Visio.Drawing.15" ShapeID="_x0000_i1047" DrawAspect="Content" ObjectID="_1510771771" r:id="rId36"/>
        </w:object>
      </w:r>
    </w:p>
    <w:p w:rsidR="00753480" w:rsidRDefault="00B801D5" w:rsidP="009D1ABE">
      <w:pPr>
        <w:pStyle w:val="Caption"/>
      </w:pPr>
      <w:bookmarkStart w:id="122" w:name="_Toc437029939"/>
      <w:r>
        <w:t xml:space="preserve">Figure </w:t>
      </w:r>
      <w:fldSimple w:instr=" SEQ Figure \* ARABIC ">
        <w:r w:rsidR="00954FE9">
          <w:rPr>
            <w:noProof/>
          </w:rPr>
          <w:t>17</w:t>
        </w:r>
      </w:fldSimple>
      <w:r>
        <w:t xml:space="preserve"> History Question</w:t>
      </w:r>
      <w:bookmarkEnd w:id="122"/>
    </w:p>
    <w:p w:rsidR="00B801D5" w:rsidRDefault="009D1ABE" w:rsidP="00B801D5">
      <w:pPr>
        <w:pStyle w:val="Caption"/>
        <w:keepNext/>
      </w:pPr>
      <w:r>
        <w:object w:dxaOrig="13065" w:dyaOrig="8970">
          <v:shape id="_x0000_i1048" type="#_x0000_t75" style="width:467.25pt;height:286.45pt" o:ole="">
            <v:imagedata r:id="rId37" o:title=""/>
          </v:shape>
          <o:OLEObject Type="Embed" ProgID="Visio.Drawing.15" ShapeID="_x0000_i1048" DrawAspect="Content" ObjectID="_1510771772" r:id="rId38"/>
        </w:object>
      </w:r>
    </w:p>
    <w:p w:rsidR="00753480" w:rsidRDefault="00B801D5" w:rsidP="009A17D7">
      <w:pPr>
        <w:pStyle w:val="Caption"/>
      </w:pPr>
      <w:bookmarkStart w:id="123" w:name="_Toc437029940"/>
      <w:r>
        <w:t xml:space="preserve">Figure </w:t>
      </w:r>
      <w:fldSimple w:instr=" SEQ Figure \* ARABIC ">
        <w:r w:rsidR="00954FE9">
          <w:rPr>
            <w:noProof/>
          </w:rPr>
          <w:t>18</w:t>
        </w:r>
      </w:fldSimple>
      <w:r>
        <w:t xml:space="preserve"> Pause / Resume Selection</w:t>
      </w:r>
      <w:bookmarkEnd w:id="123"/>
    </w:p>
    <w:p w:rsidR="00B801D5" w:rsidRDefault="003E4E1E" w:rsidP="00B801D5">
      <w:pPr>
        <w:pStyle w:val="Caption"/>
        <w:keepNext/>
      </w:pPr>
      <w:r>
        <w:object w:dxaOrig="13065" w:dyaOrig="8970">
          <v:shape id="_x0000_i1049" type="#_x0000_t75" style="width:467.25pt;height:321.7pt" o:ole="">
            <v:imagedata r:id="rId39" o:title=""/>
          </v:shape>
          <o:OLEObject Type="Embed" ProgID="Visio.Drawing.15" ShapeID="_x0000_i1049" DrawAspect="Content" ObjectID="_1510771773" r:id="rId40"/>
        </w:object>
      </w:r>
    </w:p>
    <w:p w:rsidR="003E4E1E" w:rsidRDefault="00B801D5" w:rsidP="003E4E1E">
      <w:pPr>
        <w:pStyle w:val="Caption"/>
      </w:pPr>
      <w:bookmarkStart w:id="124" w:name="_Toc437029941"/>
      <w:r>
        <w:t xml:space="preserve">Figure </w:t>
      </w:r>
      <w:fldSimple w:instr=" SEQ Figure \* ARABIC ">
        <w:r w:rsidR="00954FE9">
          <w:rPr>
            <w:noProof/>
          </w:rPr>
          <w:t>19</w:t>
        </w:r>
      </w:fldSimple>
      <w:r>
        <w:t xml:space="preserve"> Display Leader Board</w:t>
      </w:r>
      <w:bookmarkEnd w:id="124"/>
    </w:p>
    <w:p w:rsidR="00B801D5" w:rsidRDefault="00800F69" w:rsidP="00B801D5">
      <w:pPr>
        <w:pStyle w:val="Caption"/>
        <w:keepNext/>
      </w:pPr>
      <w:r>
        <w:object w:dxaOrig="11730" w:dyaOrig="8970">
          <v:shape id="_x0000_i1050" type="#_x0000_t75" style="width:467.25pt;height:358.45pt" o:ole="">
            <v:imagedata r:id="rId41" o:title=""/>
          </v:shape>
          <o:OLEObject Type="Embed" ProgID="Visio.Drawing.15" ShapeID="_x0000_i1050" DrawAspect="Content" ObjectID="_1510771774" r:id="rId42"/>
        </w:object>
      </w:r>
    </w:p>
    <w:p w:rsidR="00FF3F3F" w:rsidRPr="00FF3F3F" w:rsidRDefault="00B801D5" w:rsidP="00800F69">
      <w:pPr>
        <w:pStyle w:val="Caption"/>
      </w:pPr>
      <w:bookmarkStart w:id="125" w:name="_Toc437029942"/>
      <w:r>
        <w:t xml:space="preserve">Figure </w:t>
      </w:r>
      <w:fldSimple w:instr=" SEQ Figure \* ARABIC ">
        <w:r w:rsidR="00954FE9">
          <w:rPr>
            <w:noProof/>
          </w:rPr>
          <w:t>20</w:t>
        </w:r>
      </w:fldSimple>
      <w:r>
        <w:t xml:space="preserve"> Logout Selection</w:t>
      </w:r>
      <w:bookmarkEnd w:id="125"/>
    </w:p>
    <w:p w:rsidR="00DD5785" w:rsidRDefault="00DD5785" w:rsidP="00A77635">
      <w:pPr>
        <w:pStyle w:val="Heading3"/>
      </w:pPr>
      <w:bookmarkStart w:id="126" w:name="_Toc437029875"/>
      <w:r>
        <w:t>Subsystem Decomposition</w:t>
      </w:r>
      <w:bookmarkEnd w:id="126"/>
    </w:p>
    <w:p w:rsidR="005533B7" w:rsidRDefault="005533B7" w:rsidP="005533B7">
      <w:pPr>
        <w:pStyle w:val="Level3Subheading"/>
        <w:rPr>
          <w:u w:val="none"/>
        </w:rPr>
      </w:pPr>
      <w:r>
        <w:rPr>
          <w:u w:val="none"/>
        </w:rPr>
        <w:t>The system decomposition has been divided into two separate parts. The first part is the game organization part and game play design. The game organization part consists of backend setup and design of the game features. It is summarized in the component diagram below:</w:t>
      </w:r>
    </w:p>
    <w:p w:rsidR="005533B7" w:rsidRDefault="005533B7" w:rsidP="005533B7">
      <w:pPr>
        <w:pStyle w:val="Level3Text"/>
      </w:pPr>
    </w:p>
    <w:p w:rsidR="003A303A" w:rsidRDefault="005533B7" w:rsidP="003A303A">
      <w:pPr>
        <w:pStyle w:val="Level3Text"/>
        <w:keepNext/>
      </w:pPr>
      <w:r>
        <w:rPr>
          <w:noProof/>
        </w:rPr>
        <w:lastRenderedPageBreak/>
        <w:drawing>
          <wp:inline distT="0" distB="0" distL="0" distR="0" wp14:anchorId="61F21E1F" wp14:editId="207A7942">
            <wp:extent cx="5241851" cy="28054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omponent1.png"/>
                    <pic:cNvPicPr/>
                  </pic:nvPicPr>
                  <pic:blipFill>
                    <a:blip r:embed="rId43">
                      <a:extLst>
                        <a:ext uri="{28A0092B-C50C-407E-A947-70E740481C1C}">
                          <a14:useLocalDpi xmlns:a14="http://schemas.microsoft.com/office/drawing/2010/main" val="0"/>
                        </a:ext>
                      </a:extLst>
                    </a:blip>
                    <a:stretch>
                      <a:fillRect/>
                    </a:stretch>
                  </pic:blipFill>
                  <pic:spPr>
                    <a:xfrm>
                      <a:off x="0" y="0"/>
                      <a:ext cx="5250105" cy="2809847"/>
                    </a:xfrm>
                    <a:prstGeom prst="rect">
                      <a:avLst/>
                    </a:prstGeom>
                  </pic:spPr>
                </pic:pic>
              </a:graphicData>
            </a:graphic>
          </wp:inline>
        </w:drawing>
      </w:r>
    </w:p>
    <w:p w:rsidR="005533B7" w:rsidRDefault="003A303A" w:rsidP="003A303A">
      <w:pPr>
        <w:pStyle w:val="Caption"/>
      </w:pPr>
      <w:bookmarkStart w:id="127" w:name="_Toc437029943"/>
      <w:r>
        <w:t xml:space="preserve">Figure </w:t>
      </w:r>
      <w:fldSimple w:instr=" SEQ Figure \* ARABIC ">
        <w:r w:rsidR="00954FE9">
          <w:rPr>
            <w:noProof/>
          </w:rPr>
          <w:t>21</w:t>
        </w:r>
      </w:fldSimple>
      <w:r>
        <w:t xml:space="preserve"> Game Organization Subsystem</w:t>
      </w:r>
      <w:bookmarkEnd w:id="127"/>
    </w:p>
    <w:p w:rsidR="005533B7" w:rsidRDefault="005533B7" w:rsidP="005533B7">
      <w:pPr>
        <w:pStyle w:val="Level3Text"/>
      </w:pPr>
    </w:p>
    <w:p w:rsidR="005533B7" w:rsidRDefault="005533B7" w:rsidP="005533B7">
      <w:pPr>
        <w:pStyle w:val="Level3Text"/>
      </w:pPr>
      <w:r>
        <w:t>The other system describes the features of the actual game play. This includes the features that are at the disposal of the users during the game. Each of the subsystem can be assigned to small group of programmers or an individual programmer. The game play subsystem is summarized with a component diagram below:</w:t>
      </w:r>
    </w:p>
    <w:p w:rsidR="003A303A" w:rsidRDefault="005533B7" w:rsidP="003A303A">
      <w:pPr>
        <w:pStyle w:val="Level3Text"/>
        <w:keepNext/>
      </w:pPr>
      <w:r>
        <w:rPr>
          <w:noProof/>
        </w:rPr>
        <w:drawing>
          <wp:inline distT="0" distB="0" distL="0" distR="0" wp14:anchorId="3DEE29AA" wp14:editId="74C1421C">
            <wp:extent cx="5209954" cy="34937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mponent2.png"/>
                    <pic:cNvPicPr/>
                  </pic:nvPicPr>
                  <pic:blipFill>
                    <a:blip r:embed="rId44">
                      <a:extLst>
                        <a:ext uri="{28A0092B-C50C-407E-A947-70E740481C1C}">
                          <a14:useLocalDpi xmlns:a14="http://schemas.microsoft.com/office/drawing/2010/main" val="0"/>
                        </a:ext>
                      </a:extLst>
                    </a:blip>
                    <a:stretch>
                      <a:fillRect/>
                    </a:stretch>
                  </pic:blipFill>
                  <pic:spPr>
                    <a:xfrm>
                      <a:off x="0" y="0"/>
                      <a:ext cx="5218004" cy="3499168"/>
                    </a:xfrm>
                    <a:prstGeom prst="rect">
                      <a:avLst/>
                    </a:prstGeom>
                  </pic:spPr>
                </pic:pic>
              </a:graphicData>
            </a:graphic>
          </wp:inline>
        </w:drawing>
      </w:r>
    </w:p>
    <w:p w:rsidR="003A303A" w:rsidRDefault="003A303A" w:rsidP="003A303A">
      <w:pPr>
        <w:pStyle w:val="Caption"/>
      </w:pPr>
      <w:bookmarkStart w:id="128" w:name="_Toc437029944"/>
      <w:r>
        <w:t xml:space="preserve">Figure </w:t>
      </w:r>
      <w:fldSimple w:instr=" SEQ Figure \* ARABIC ">
        <w:r w:rsidR="00954FE9">
          <w:rPr>
            <w:noProof/>
          </w:rPr>
          <w:t>22</w:t>
        </w:r>
      </w:fldSimple>
      <w:r>
        <w:t xml:space="preserve"> Game Play Design Subsystem</w:t>
      </w:r>
      <w:bookmarkEnd w:id="128"/>
    </w:p>
    <w:p w:rsidR="00DD5785" w:rsidRDefault="00DD5785" w:rsidP="00A77635">
      <w:pPr>
        <w:pStyle w:val="Heading3"/>
      </w:pPr>
      <w:bookmarkStart w:id="129" w:name="_Toc437029876"/>
      <w:r>
        <w:lastRenderedPageBreak/>
        <w:t>Hardware / software mapping</w:t>
      </w:r>
      <w:bookmarkEnd w:id="129"/>
    </w:p>
    <w:p w:rsidR="003E7035" w:rsidRDefault="003A303A" w:rsidP="003E7035">
      <w:pPr>
        <w:pStyle w:val="Level3Text"/>
      </w:pPr>
      <w:r>
        <w:rPr>
          <w:noProof/>
        </w:rPr>
        <w:pict>
          <v:shape id="_x0000_s1096" type="#_x0000_t202" style="position:absolute;left:0;text-align:left;margin-left:.95pt;margin-top:367.4pt;width:488.05pt;height:.05pt;z-index:251670528;mso-position-horizontal-relative:text;mso-position-vertical-relative:text" stroked="f">
            <v:textbox style="mso-fit-shape-to-text:t" inset="0,0,0,0">
              <w:txbxContent>
                <w:p w:rsidR="003A303A" w:rsidRPr="00A942B8" w:rsidRDefault="003A303A" w:rsidP="003A303A">
                  <w:pPr>
                    <w:pStyle w:val="Caption"/>
                    <w:rPr>
                      <w:noProof/>
                      <w:szCs w:val="24"/>
                    </w:rPr>
                  </w:pPr>
                  <w:bookmarkStart w:id="130" w:name="_Toc437029945"/>
                  <w:r>
                    <w:t xml:space="preserve">Figure </w:t>
                  </w:r>
                  <w:fldSimple w:instr=" SEQ Figure \* ARABIC ">
                    <w:r w:rsidR="00954FE9">
                      <w:rPr>
                        <w:noProof/>
                      </w:rPr>
                      <w:t>23</w:t>
                    </w:r>
                  </w:fldSimple>
                  <w:r w:rsidR="00954FE9">
                    <w:t xml:space="preserve"> Deployment Diagram</w:t>
                  </w:r>
                  <w:bookmarkEnd w:id="130"/>
                </w:p>
              </w:txbxContent>
            </v:textbox>
            <w10:wrap type="topAndBottom"/>
          </v:shape>
        </w:pict>
      </w:r>
      <w:r w:rsidR="00E647E2">
        <w:rPr>
          <w:noProof/>
        </w:rPr>
        <w:drawing>
          <wp:anchor distT="0" distB="0" distL="114300" distR="114300" simplePos="0" relativeHeight="251682816" behindDoc="0" locked="0" layoutInCell="1" allowOverlap="1" wp14:anchorId="3E6D9DF9" wp14:editId="0E522C68">
            <wp:simplePos x="0" y="0"/>
            <wp:positionH relativeFrom="column">
              <wp:posOffset>12065</wp:posOffset>
            </wp:positionH>
            <wp:positionV relativeFrom="paragraph">
              <wp:posOffset>802640</wp:posOffset>
            </wp:positionV>
            <wp:extent cx="6198781" cy="3806456"/>
            <wp:effectExtent l="0" t="0" r="0" b="0"/>
            <wp:wrapTopAndBottom/>
            <wp:docPr id="11" name="Picture 11" descr="D:\Soft engg final report\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Soft engg final report\diagram.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98781" cy="3806456"/>
                    </a:xfrm>
                    <a:prstGeom prst="rect">
                      <a:avLst/>
                    </a:prstGeom>
                    <a:noFill/>
                    <a:ln>
                      <a:noFill/>
                    </a:ln>
                  </pic:spPr>
                </pic:pic>
              </a:graphicData>
            </a:graphic>
            <wp14:sizeRelH relativeFrom="page">
              <wp14:pctWidth>0</wp14:pctWidth>
            </wp14:sizeRelH>
            <wp14:sizeRelV relativeFrom="page">
              <wp14:pctHeight>0</wp14:pctHeight>
            </wp14:sizeRelV>
          </wp:anchor>
        </w:drawing>
      </w:r>
      <w:r w:rsidR="003E7035">
        <w:t>The Age of Battleships is built upon a web server. The server will be responsible for storing the information of the user and the total number of wins and losses based on a particular historical theme.</w:t>
      </w:r>
    </w:p>
    <w:p w:rsidR="00867953" w:rsidRDefault="00867953" w:rsidP="00867953">
      <w:pPr>
        <w:pStyle w:val="Heading3"/>
      </w:pPr>
      <w:bookmarkStart w:id="131" w:name="_Toc437029877"/>
      <w:r>
        <w:t>Data Dictionary</w:t>
      </w:r>
      <w:bookmarkEnd w:id="131"/>
    </w:p>
    <w:p w:rsidR="003E7035" w:rsidRPr="008746CF" w:rsidRDefault="003E7035" w:rsidP="003E7035">
      <w:pPr>
        <w:pStyle w:val="Level3Text"/>
        <w:rPr>
          <w:b/>
        </w:rPr>
      </w:pPr>
      <w:r w:rsidRPr="008746CF">
        <w:rPr>
          <w:b/>
        </w:rPr>
        <w:t>Miss</w:t>
      </w:r>
    </w:p>
    <w:p w:rsidR="003E7035" w:rsidRPr="008746CF" w:rsidRDefault="003E7035" w:rsidP="003E7035">
      <w:pPr>
        <w:pStyle w:val="Level3Text"/>
      </w:pPr>
      <w:r w:rsidRPr="008746CF">
        <w:t>When a user shoots a shot on the opponent’s ship and it misses the opponent’s ship it’s called a miss. It is denoted as white dot in the game to the corresponding cell of the opponent’s grid.</w:t>
      </w:r>
    </w:p>
    <w:p w:rsidR="003E7035" w:rsidRPr="008746CF" w:rsidRDefault="003E7035" w:rsidP="003E7035">
      <w:pPr>
        <w:pStyle w:val="Level3Text"/>
        <w:rPr>
          <w:b/>
        </w:rPr>
      </w:pPr>
      <w:r w:rsidRPr="008746CF">
        <w:rPr>
          <w:b/>
        </w:rPr>
        <w:t>Hit</w:t>
      </w:r>
    </w:p>
    <w:p w:rsidR="003E7035" w:rsidRDefault="003E7035" w:rsidP="003E7035">
      <w:pPr>
        <w:pStyle w:val="Level3Text"/>
      </w:pPr>
      <w:r w:rsidRPr="008746CF">
        <w:t>When a user shoots a shot on the opponent’s ship and it hits the opponent’s ship it's called a hit. But the hit is not validated unless and until the user answers a particular question related to the historical event the user has selected. It is denoted as yellow dot.</w:t>
      </w:r>
    </w:p>
    <w:p w:rsidR="00E5019B" w:rsidRDefault="00E5019B" w:rsidP="003E7035">
      <w:pPr>
        <w:pStyle w:val="Level3Text"/>
      </w:pPr>
    </w:p>
    <w:p w:rsidR="00E5019B" w:rsidRPr="008746CF" w:rsidRDefault="00E5019B" w:rsidP="003E7035">
      <w:pPr>
        <w:pStyle w:val="Level3Text"/>
      </w:pPr>
    </w:p>
    <w:p w:rsidR="003E7035" w:rsidRPr="008746CF" w:rsidRDefault="003E7035" w:rsidP="003E7035">
      <w:pPr>
        <w:pStyle w:val="Level3Text"/>
        <w:rPr>
          <w:b/>
        </w:rPr>
      </w:pPr>
      <w:r w:rsidRPr="008746CF">
        <w:rPr>
          <w:b/>
        </w:rPr>
        <w:lastRenderedPageBreak/>
        <w:t>Validated hit</w:t>
      </w:r>
    </w:p>
    <w:p w:rsidR="003E7035" w:rsidRPr="008746CF" w:rsidRDefault="003E7035" w:rsidP="003E7035">
      <w:pPr>
        <w:pStyle w:val="Level3Text"/>
      </w:pPr>
      <w:r w:rsidRPr="008746CF">
        <w:t>When a user shoots a shot on the opponent’s ship and it hits the opponent’s ship it's called a hit. After hitting the user will be prompted a question related to historical event the user has selected. If he answers it correctly then the hit is validated, but if he answers it wrongly then it's considered a miss. A validated hit in the game is denoted by a red dot.</w:t>
      </w:r>
    </w:p>
    <w:p w:rsidR="003E7035" w:rsidRPr="008746CF" w:rsidRDefault="003E7035" w:rsidP="003E7035">
      <w:pPr>
        <w:pStyle w:val="Level3Text"/>
        <w:rPr>
          <w:b/>
        </w:rPr>
      </w:pPr>
      <w:r w:rsidRPr="008746CF">
        <w:rPr>
          <w:b/>
        </w:rPr>
        <w:t>Knockout (KO)</w:t>
      </w:r>
    </w:p>
    <w:p w:rsidR="003E7035" w:rsidRPr="008746CF" w:rsidRDefault="003E7035" w:rsidP="003E7035">
      <w:pPr>
        <w:pStyle w:val="Level3Text"/>
      </w:pPr>
      <w:r w:rsidRPr="008746CF">
        <w:t>If player Roger destroys all of the opponent’s ships, it means that the player Roger has KO the opponent.</w:t>
      </w:r>
    </w:p>
    <w:p w:rsidR="003E7035" w:rsidRPr="008746CF" w:rsidRDefault="003E7035" w:rsidP="003E7035">
      <w:pPr>
        <w:pStyle w:val="Level3Text"/>
        <w:rPr>
          <w:b/>
        </w:rPr>
      </w:pPr>
      <w:r w:rsidRPr="008746CF">
        <w:rPr>
          <w:b/>
        </w:rPr>
        <w:t>Clean Sweep</w:t>
      </w:r>
    </w:p>
    <w:p w:rsidR="003E7035" w:rsidRPr="008746CF" w:rsidRDefault="003E7035" w:rsidP="003E7035">
      <w:pPr>
        <w:pStyle w:val="Level3Text"/>
      </w:pPr>
      <w:r w:rsidRPr="008746CF">
        <w:t>A clean sweep is a situation in which a player destroys all the enemy ships with none of the player ships getting destroyed in the battle.</w:t>
      </w:r>
    </w:p>
    <w:p w:rsidR="003E7035" w:rsidRPr="008746CF" w:rsidRDefault="003E7035" w:rsidP="003E7035">
      <w:pPr>
        <w:pStyle w:val="Level3Text"/>
        <w:rPr>
          <w:b/>
        </w:rPr>
      </w:pPr>
      <w:r w:rsidRPr="008746CF">
        <w:rPr>
          <w:b/>
        </w:rPr>
        <w:t>Battle Report</w:t>
      </w:r>
    </w:p>
    <w:p w:rsidR="003E7035" w:rsidRPr="008746CF" w:rsidRDefault="003E7035" w:rsidP="003E7035">
      <w:pPr>
        <w:pStyle w:val="Level3Text"/>
      </w:pPr>
      <w:r w:rsidRPr="008746CF">
        <w:t>At the end of the game each player will be presented with a battle report which depicts the total number of ships destroyed by the player along with the Accuracy rate</w:t>
      </w:r>
    </w:p>
    <w:p w:rsidR="003E7035" w:rsidRPr="008746CF" w:rsidRDefault="003E7035" w:rsidP="003E7035">
      <w:pPr>
        <w:pStyle w:val="Level3Text"/>
      </w:pPr>
      <w:r w:rsidRPr="008746CF">
        <w:t>Accuracy Rate= (Total number of validated hits / Total number of shots fired)*100</w:t>
      </w:r>
    </w:p>
    <w:p w:rsidR="003E7035" w:rsidRPr="008746CF" w:rsidRDefault="003E7035" w:rsidP="003E7035">
      <w:pPr>
        <w:pStyle w:val="Level3Text"/>
        <w:rPr>
          <w:b/>
        </w:rPr>
      </w:pPr>
      <w:r w:rsidRPr="008746CF">
        <w:rPr>
          <w:b/>
        </w:rPr>
        <w:t>Career Report</w:t>
      </w:r>
    </w:p>
    <w:p w:rsidR="003E7035" w:rsidRPr="00575673" w:rsidRDefault="003E7035" w:rsidP="003E7035">
      <w:pPr>
        <w:pStyle w:val="Level3Text"/>
      </w:pPr>
      <w:r w:rsidRPr="008746CF">
        <w:t>A player can view his career report, which includes total number of games won by the player, total number of questions answered, total number of ships destroyed and his ranking on the leaderboard</w:t>
      </w:r>
      <w:r>
        <w:t>.</w:t>
      </w:r>
    </w:p>
    <w:p w:rsidR="003E7035" w:rsidRPr="003E7035" w:rsidRDefault="003E7035" w:rsidP="003E7035">
      <w:pPr>
        <w:pStyle w:val="Level3Text"/>
      </w:pPr>
    </w:p>
    <w:p w:rsidR="00DD5785" w:rsidRDefault="00DD5785" w:rsidP="00A77635">
      <w:pPr>
        <w:pStyle w:val="Heading3"/>
      </w:pPr>
      <w:bookmarkStart w:id="132" w:name="_Toc437029878"/>
      <w:r>
        <w:t>Persistent Data management</w:t>
      </w:r>
      <w:bookmarkEnd w:id="132"/>
    </w:p>
    <w:p w:rsidR="003E7035" w:rsidRDefault="003E7035" w:rsidP="003E7035">
      <w:pPr>
        <w:pStyle w:val="Level3Text"/>
      </w:pPr>
      <w:r>
        <w:t xml:space="preserve">The persistent data includes the login information of the users that is entered into the database once the user signs up for the game. This persistent data is stored in the database. The database that will be used is a relational database. The database will be kept at a remote location and will only be accessible to game administrators. </w:t>
      </w:r>
    </w:p>
    <w:p w:rsidR="003E7035" w:rsidRDefault="003E7035" w:rsidP="003E7035">
      <w:pPr>
        <w:pStyle w:val="Level3Text"/>
      </w:pPr>
      <w:r>
        <w:t>Another persistent data that exists for this game is the career report of the players, which includes the total number of games won by the player, total number of questions answered, total number of ships destroyed and the player’s ranking on the leaderboard.</w:t>
      </w:r>
    </w:p>
    <w:p w:rsidR="003E7035" w:rsidRPr="003E7035" w:rsidRDefault="003E7035" w:rsidP="003E7035">
      <w:pPr>
        <w:pStyle w:val="Level3Text"/>
      </w:pPr>
    </w:p>
    <w:p w:rsidR="00DD5785" w:rsidRDefault="00DD5785" w:rsidP="00A77635">
      <w:pPr>
        <w:pStyle w:val="Heading3"/>
      </w:pPr>
      <w:bookmarkStart w:id="133" w:name="_Toc437029879"/>
      <w:r>
        <w:lastRenderedPageBreak/>
        <w:t>Access control and security</w:t>
      </w:r>
      <w:bookmarkEnd w:id="133"/>
    </w:p>
    <w:p w:rsidR="007D5213" w:rsidRDefault="007D5213" w:rsidP="00B963B5">
      <w:pPr>
        <w:pStyle w:val="Level3Subheading"/>
        <w:ind w:left="0"/>
      </w:pPr>
    </w:p>
    <w:p w:rsidR="007D5213" w:rsidRDefault="007D5213" w:rsidP="007D5213">
      <w:pPr>
        <w:pStyle w:val="Level3Subheading"/>
      </w:pPr>
      <w:r>
        <w:t>Access Control Matrix:</w:t>
      </w:r>
    </w:p>
    <w:p w:rsidR="007D5213" w:rsidRPr="00FE7EEC" w:rsidRDefault="007D5213" w:rsidP="007D5213">
      <w:pPr>
        <w:pStyle w:val="Level3Text"/>
      </w:pPr>
    </w:p>
    <w:tbl>
      <w:tblPr>
        <w:tblStyle w:val="TableGrid"/>
        <w:tblW w:w="0" w:type="auto"/>
        <w:tblInd w:w="1188" w:type="dxa"/>
        <w:tblLook w:val="04A0" w:firstRow="1" w:lastRow="0" w:firstColumn="1" w:lastColumn="0" w:noHBand="0" w:noVBand="1"/>
      </w:tblPr>
      <w:tblGrid>
        <w:gridCol w:w="804"/>
        <w:gridCol w:w="889"/>
        <w:gridCol w:w="1176"/>
        <w:gridCol w:w="1176"/>
        <w:gridCol w:w="1445"/>
        <w:gridCol w:w="1730"/>
        <w:gridCol w:w="1168"/>
      </w:tblGrid>
      <w:tr w:rsidR="007D5213" w:rsidTr="00A716E5">
        <w:trPr>
          <w:cantSplit/>
          <w:trHeight w:val="1134"/>
        </w:trPr>
        <w:tc>
          <w:tcPr>
            <w:tcW w:w="804" w:type="dxa"/>
            <w:tcBorders>
              <w:right w:val="nil"/>
            </w:tcBorders>
          </w:tcPr>
          <w:p w:rsidR="007D5213" w:rsidRDefault="003A303A" w:rsidP="00A716E5">
            <w:pPr>
              <w:pStyle w:val="Level3Text"/>
              <w:ind w:left="0"/>
              <w:jc w:val="right"/>
            </w:pPr>
            <w:r>
              <w:rPr>
                <w:noProof/>
              </w:rPr>
              <w:pict>
                <v:shapetype id="_x0000_t32" coordsize="21600,21600" o:spt="32" o:oned="t" path="m,l21600,21600e" filled="f">
                  <v:path arrowok="t" fillok="f" o:connecttype="none"/>
                  <o:lock v:ext="edit" shapetype="t"/>
                </v:shapetype>
                <v:shape id="_x0000_s1065" type="#_x0000_t32" style="position:absolute;left:0;text-align:left;margin-left:-5.25pt;margin-top:.4pt;width:84.75pt;height:56.25pt;z-index:251659776" o:connectortype="straight"/>
              </w:pict>
            </w:r>
          </w:p>
          <w:p w:rsidR="007D5213" w:rsidRDefault="007D5213" w:rsidP="00A716E5">
            <w:pPr>
              <w:pStyle w:val="Level3Text"/>
              <w:ind w:left="0"/>
              <w:jc w:val="right"/>
            </w:pPr>
            <w:r>
              <w:t>Actors</w:t>
            </w:r>
          </w:p>
        </w:tc>
        <w:tc>
          <w:tcPr>
            <w:tcW w:w="889" w:type="dxa"/>
            <w:tcBorders>
              <w:left w:val="nil"/>
            </w:tcBorders>
          </w:tcPr>
          <w:p w:rsidR="007D5213" w:rsidRDefault="007D5213" w:rsidP="00A716E5">
            <w:pPr>
              <w:pStyle w:val="Level3Text"/>
              <w:ind w:left="0"/>
              <w:jc w:val="right"/>
            </w:pPr>
            <w:r>
              <w:t>Objects</w:t>
            </w:r>
          </w:p>
        </w:tc>
        <w:tc>
          <w:tcPr>
            <w:tcW w:w="1176" w:type="dxa"/>
          </w:tcPr>
          <w:p w:rsidR="007D5213" w:rsidRDefault="007D5213" w:rsidP="00A716E5">
            <w:pPr>
              <w:pStyle w:val="Level3Text"/>
              <w:ind w:left="0"/>
            </w:pPr>
            <w:r>
              <w:t>Game Database</w:t>
            </w:r>
          </w:p>
        </w:tc>
        <w:tc>
          <w:tcPr>
            <w:tcW w:w="1176" w:type="dxa"/>
          </w:tcPr>
          <w:p w:rsidR="007D5213" w:rsidRDefault="007D5213" w:rsidP="00A716E5">
            <w:pPr>
              <w:pStyle w:val="Level3Text"/>
              <w:ind w:left="0"/>
            </w:pPr>
            <w:r>
              <w:t>User Database</w:t>
            </w:r>
          </w:p>
        </w:tc>
        <w:tc>
          <w:tcPr>
            <w:tcW w:w="1445" w:type="dxa"/>
          </w:tcPr>
          <w:p w:rsidR="007D5213" w:rsidRDefault="007D5213" w:rsidP="00A716E5">
            <w:pPr>
              <w:pStyle w:val="Level3Text"/>
              <w:ind w:left="0"/>
            </w:pPr>
            <w:r>
              <w:t>Profile/</w:t>
            </w:r>
          </w:p>
          <w:p w:rsidR="007D5213" w:rsidRDefault="007D5213" w:rsidP="00A716E5">
            <w:pPr>
              <w:pStyle w:val="Level3Text"/>
              <w:ind w:left="0"/>
            </w:pPr>
            <w:r>
              <w:t>Portfolio</w:t>
            </w:r>
          </w:p>
        </w:tc>
        <w:tc>
          <w:tcPr>
            <w:tcW w:w="1730" w:type="dxa"/>
          </w:tcPr>
          <w:p w:rsidR="007D5213" w:rsidRDefault="007D5213" w:rsidP="00A716E5">
            <w:pPr>
              <w:pStyle w:val="Level3Text"/>
              <w:ind w:left="0"/>
            </w:pPr>
            <w:r>
              <w:t>Leaderboard</w:t>
            </w:r>
          </w:p>
        </w:tc>
        <w:tc>
          <w:tcPr>
            <w:tcW w:w="1168" w:type="dxa"/>
          </w:tcPr>
          <w:p w:rsidR="007D5213" w:rsidRDefault="007D5213" w:rsidP="00A716E5">
            <w:pPr>
              <w:pStyle w:val="Level3Text"/>
              <w:ind w:left="0"/>
            </w:pPr>
            <w:r>
              <w:t>Question Sets</w:t>
            </w:r>
          </w:p>
        </w:tc>
      </w:tr>
      <w:tr w:rsidR="007D5213" w:rsidTr="00A716E5">
        <w:tc>
          <w:tcPr>
            <w:tcW w:w="1693" w:type="dxa"/>
            <w:gridSpan w:val="2"/>
          </w:tcPr>
          <w:p w:rsidR="007D5213" w:rsidRDefault="007D5213" w:rsidP="00A716E5">
            <w:pPr>
              <w:pStyle w:val="Level3Text"/>
              <w:ind w:left="0"/>
            </w:pPr>
            <w:r>
              <w:t>Player</w:t>
            </w:r>
          </w:p>
        </w:tc>
        <w:tc>
          <w:tcPr>
            <w:tcW w:w="1176" w:type="dxa"/>
          </w:tcPr>
          <w:p w:rsidR="007D5213" w:rsidRDefault="007D5213" w:rsidP="00A716E5">
            <w:pPr>
              <w:pStyle w:val="Level3Text"/>
              <w:ind w:left="0"/>
            </w:pPr>
          </w:p>
        </w:tc>
        <w:tc>
          <w:tcPr>
            <w:tcW w:w="1176" w:type="dxa"/>
          </w:tcPr>
          <w:p w:rsidR="007D5213" w:rsidRDefault="007D5213" w:rsidP="00A716E5">
            <w:pPr>
              <w:pStyle w:val="Level3Text"/>
              <w:ind w:left="0"/>
            </w:pPr>
          </w:p>
        </w:tc>
        <w:tc>
          <w:tcPr>
            <w:tcW w:w="1445" w:type="dxa"/>
          </w:tcPr>
          <w:p w:rsidR="007D5213" w:rsidRDefault="007D5213" w:rsidP="00A716E5">
            <w:pPr>
              <w:pStyle w:val="Level3Text"/>
              <w:ind w:left="0"/>
            </w:pPr>
            <w:r>
              <w:t>&lt;&lt;Create&gt;&gt;</w:t>
            </w:r>
          </w:p>
        </w:tc>
        <w:tc>
          <w:tcPr>
            <w:tcW w:w="1730" w:type="dxa"/>
          </w:tcPr>
          <w:p w:rsidR="007D5213" w:rsidRDefault="007D5213" w:rsidP="00A716E5">
            <w:pPr>
              <w:pStyle w:val="Level3Text"/>
              <w:ind w:left="0"/>
            </w:pPr>
            <w:proofErr w:type="spellStart"/>
            <w:r>
              <w:t>viewAnytime</w:t>
            </w:r>
            <w:proofErr w:type="spellEnd"/>
            <w:r>
              <w:t>()</w:t>
            </w:r>
          </w:p>
        </w:tc>
        <w:tc>
          <w:tcPr>
            <w:tcW w:w="1168" w:type="dxa"/>
          </w:tcPr>
          <w:p w:rsidR="007D5213" w:rsidRDefault="007D5213" w:rsidP="00A716E5">
            <w:pPr>
              <w:pStyle w:val="Level3Text"/>
              <w:ind w:left="0"/>
            </w:pPr>
          </w:p>
        </w:tc>
      </w:tr>
      <w:tr w:rsidR="007D5213" w:rsidTr="00A716E5">
        <w:tc>
          <w:tcPr>
            <w:tcW w:w="1693" w:type="dxa"/>
            <w:gridSpan w:val="2"/>
          </w:tcPr>
          <w:p w:rsidR="007D5213" w:rsidRDefault="007D5213" w:rsidP="00A716E5">
            <w:pPr>
              <w:pStyle w:val="Level3Text"/>
              <w:ind w:left="0"/>
            </w:pPr>
            <w:r>
              <w:t>Game Administrator</w:t>
            </w:r>
          </w:p>
        </w:tc>
        <w:tc>
          <w:tcPr>
            <w:tcW w:w="1176" w:type="dxa"/>
          </w:tcPr>
          <w:p w:rsidR="007D5213" w:rsidRDefault="007D5213" w:rsidP="00A716E5">
            <w:pPr>
              <w:pStyle w:val="Level3Text"/>
              <w:ind w:left="0"/>
            </w:pPr>
            <w:r>
              <w:t>Update()</w:t>
            </w:r>
          </w:p>
        </w:tc>
        <w:tc>
          <w:tcPr>
            <w:tcW w:w="1176" w:type="dxa"/>
          </w:tcPr>
          <w:p w:rsidR="007D5213" w:rsidRDefault="007D5213" w:rsidP="00A716E5">
            <w:pPr>
              <w:pStyle w:val="Level3Text"/>
              <w:ind w:left="0"/>
            </w:pPr>
            <w:r>
              <w:t>Update()</w:t>
            </w:r>
          </w:p>
        </w:tc>
        <w:tc>
          <w:tcPr>
            <w:tcW w:w="1445" w:type="dxa"/>
          </w:tcPr>
          <w:p w:rsidR="007D5213" w:rsidRDefault="007D5213" w:rsidP="00A716E5">
            <w:pPr>
              <w:pStyle w:val="Level3Text"/>
              <w:ind w:left="0"/>
            </w:pPr>
          </w:p>
        </w:tc>
        <w:tc>
          <w:tcPr>
            <w:tcW w:w="1730" w:type="dxa"/>
          </w:tcPr>
          <w:p w:rsidR="007D5213" w:rsidRDefault="007D5213" w:rsidP="00A716E5">
            <w:pPr>
              <w:pStyle w:val="Level3Text"/>
              <w:ind w:left="0"/>
            </w:pPr>
            <w:proofErr w:type="spellStart"/>
            <w:r>
              <w:t>viewAnytime</w:t>
            </w:r>
            <w:proofErr w:type="spellEnd"/>
            <w:r>
              <w:t>()</w:t>
            </w:r>
          </w:p>
        </w:tc>
        <w:tc>
          <w:tcPr>
            <w:tcW w:w="1168" w:type="dxa"/>
          </w:tcPr>
          <w:p w:rsidR="007D5213" w:rsidRDefault="007D5213" w:rsidP="00A716E5">
            <w:pPr>
              <w:pStyle w:val="Level3Text"/>
              <w:ind w:left="0"/>
            </w:pPr>
            <w:r>
              <w:t>Update()</w:t>
            </w:r>
          </w:p>
        </w:tc>
      </w:tr>
    </w:tbl>
    <w:p w:rsidR="007D5213" w:rsidRDefault="007D5213" w:rsidP="007D5213">
      <w:pPr>
        <w:pStyle w:val="Heading3"/>
        <w:numPr>
          <w:ilvl w:val="0"/>
          <w:numId w:val="0"/>
        </w:numPr>
        <w:ind w:left="1080"/>
      </w:pPr>
    </w:p>
    <w:p w:rsidR="00DD5785" w:rsidRDefault="00DD5785" w:rsidP="00A77635">
      <w:pPr>
        <w:pStyle w:val="Heading3"/>
      </w:pPr>
      <w:bookmarkStart w:id="134" w:name="_Toc437029880"/>
      <w:r>
        <w:t>Global software control</w:t>
      </w:r>
      <w:bookmarkEnd w:id="134"/>
    </w:p>
    <w:p w:rsidR="0079153D" w:rsidRPr="00CD395A" w:rsidRDefault="0079153D" w:rsidP="0079153D">
      <w:pPr>
        <w:pStyle w:val="Level3Text"/>
      </w:pPr>
      <w:r>
        <w:t xml:space="preserve">The control flow that will be selected for Age </w:t>
      </w:r>
      <w:proofErr w:type="gramStart"/>
      <w:r>
        <w:t>Of</w:t>
      </w:r>
      <w:proofErr w:type="gramEnd"/>
      <w:r>
        <w:t xml:space="preserve"> Battleships will be the event-driven control flow paradigm. Once the user requests some operation by clicking on a button, an event will become available and it will be dispatched to an appropriate object, based on the information associated with the event. This can include clicking on the “Login” button. Once the user clicks on the “Login” button, an event will be fired and an appropriate object will be dispatched which will result in a Login form appearing to the screen. This will be the case for almost all of the features of the game. Once the user clicks something, an appropriate event will be fired, resulting in a new window appearing or a new action taking place.</w:t>
      </w:r>
    </w:p>
    <w:p w:rsidR="00DD5785" w:rsidRDefault="00DD5785" w:rsidP="00A77635">
      <w:pPr>
        <w:pStyle w:val="Heading3"/>
      </w:pPr>
      <w:bookmarkStart w:id="135" w:name="_Toc437029881"/>
      <w:r>
        <w:t>Boundary conditions</w:t>
      </w:r>
      <w:bookmarkEnd w:id="135"/>
    </w:p>
    <w:p w:rsidR="0079153D" w:rsidRDefault="0079153D" w:rsidP="0079153D">
      <w:pPr>
        <w:pStyle w:val="Level3Text"/>
      </w:pPr>
      <w:r>
        <w:t>The boundary conditions of the system specifies how the system is started, initialized and shut down and we need to define how we deal with major failures such as data corruption and network outages.</w:t>
      </w:r>
    </w:p>
    <w:p w:rsidR="0079153D" w:rsidRDefault="0079153D" w:rsidP="0079153D">
      <w:pPr>
        <w:pStyle w:val="Level3Text"/>
      </w:pPr>
      <w:r>
        <w:t>Startup and Shutdown: Each game is initialized and started as the player connects to the game server. The player can terminate the game instance by choosing the Exit option from the menu or closing the session forcibly by clicking the cross button on the top right corner of the application.</w:t>
      </w:r>
    </w:p>
    <w:p w:rsidR="0079153D" w:rsidRPr="00E060D9" w:rsidRDefault="0079153D" w:rsidP="0079153D">
      <w:pPr>
        <w:pStyle w:val="Level3Text"/>
      </w:pPr>
      <w:r>
        <w:t xml:space="preserve">Exception Handling: The Age </w:t>
      </w:r>
      <w:proofErr w:type="gramStart"/>
      <w:r>
        <w:t>Of</w:t>
      </w:r>
      <w:proofErr w:type="gramEnd"/>
      <w:r>
        <w:t xml:space="preserve"> Battleships game is network dependent. Hence, we have to take care of network outages. So, in case of any such failure, the system should be able to save the state of the game for a particular player and waits for the player to reconnect within 10 seconds. If the player does not connect within 10 seconds, then the game is dropped. If the player connects within 10 seconds, the player should be able to restore to its previous state of game from where he left. We need to handle these exceptions carefully, since our whole game is network </w:t>
      </w:r>
      <w:r>
        <w:lastRenderedPageBreak/>
        <w:t xml:space="preserve">dependent for most of its resources. Subsystem responsible for database management should be able to perform consistently checks and repair corrupted data, as necessary. </w:t>
      </w:r>
    </w:p>
    <w:p w:rsidR="00B54CC2" w:rsidRPr="0079153D" w:rsidRDefault="00B54CC2" w:rsidP="00B54CC2">
      <w:pPr>
        <w:pStyle w:val="Level3Subheading"/>
        <w:rPr>
          <w:u w:val="none"/>
        </w:rPr>
      </w:pPr>
    </w:p>
    <w:p w:rsidR="0052605B" w:rsidRDefault="0052605B" w:rsidP="0052605B">
      <w:pPr>
        <w:pStyle w:val="Heading2"/>
      </w:pPr>
      <w:bookmarkStart w:id="136" w:name="_Toc437029882"/>
      <w:r>
        <w:t>Subsystem services</w:t>
      </w:r>
      <w:bookmarkEnd w:id="136"/>
    </w:p>
    <w:p w:rsidR="003E7035" w:rsidRDefault="003E7035" w:rsidP="00EF1CEB">
      <w:pPr>
        <w:pStyle w:val="Level3Text"/>
        <w:numPr>
          <w:ilvl w:val="0"/>
          <w:numId w:val="47"/>
        </w:numPr>
      </w:pPr>
      <w:r>
        <w:rPr>
          <w:b/>
        </w:rPr>
        <w:t>Application Management</w:t>
      </w:r>
      <w:r>
        <w:t xml:space="preserve">: Application management consists of maintaining the application and providing latest updates and prompting the user when an update is available so that the users have latest version of the game with them. </w:t>
      </w:r>
    </w:p>
    <w:p w:rsidR="003E7035" w:rsidRDefault="003E7035" w:rsidP="00EF1CEB">
      <w:pPr>
        <w:pStyle w:val="Level3Text"/>
        <w:numPr>
          <w:ilvl w:val="0"/>
          <w:numId w:val="47"/>
        </w:numPr>
      </w:pPr>
      <w:r w:rsidRPr="00874045">
        <w:rPr>
          <w:b/>
        </w:rPr>
        <w:t>User Management</w:t>
      </w:r>
      <w:r>
        <w:t>: The user management consists of keeping all the features of the game up to date for the users. The new user must be able to register for the game and the returning users must be able to login by supplying their username and password.</w:t>
      </w:r>
    </w:p>
    <w:p w:rsidR="003E7035" w:rsidRDefault="003E7035" w:rsidP="00EF1CEB">
      <w:pPr>
        <w:pStyle w:val="Level3Text"/>
        <w:numPr>
          <w:ilvl w:val="0"/>
          <w:numId w:val="47"/>
        </w:numPr>
      </w:pPr>
      <w:r w:rsidRPr="00793B03">
        <w:rPr>
          <w:b/>
        </w:rPr>
        <w:t>Main Window Design</w:t>
      </w:r>
      <w:r>
        <w:t>: The welcome window shall contain the sign-in, the login and the exit buttons for the users.</w:t>
      </w:r>
    </w:p>
    <w:p w:rsidR="003E7035" w:rsidRDefault="003E7035" w:rsidP="00EF1CEB">
      <w:pPr>
        <w:pStyle w:val="Level3Text"/>
        <w:numPr>
          <w:ilvl w:val="0"/>
          <w:numId w:val="47"/>
        </w:numPr>
      </w:pPr>
      <w:r w:rsidRPr="00793B03">
        <w:rPr>
          <w:b/>
        </w:rPr>
        <w:t>Profile Design</w:t>
      </w:r>
      <w:r>
        <w:t>: The users shall be given to view their profile as well as access their portfolio after they login or signup.</w:t>
      </w:r>
    </w:p>
    <w:p w:rsidR="003E7035" w:rsidRDefault="003E7035" w:rsidP="00EF1CEB">
      <w:pPr>
        <w:pStyle w:val="Level3Text"/>
        <w:numPr>
          <w:ilvl w:val="0"/>
          <w:numId w:val="47"/>
        </w:numPr>
      </w:pPr>
      <w:r w:rsidRPr="00DE604C">
        <w:rPr>
          <w:b/>
        </w:rPr>
        <w:t>Portfolio Design</w:t>
      </w:r>
      <w:r>
        <w:t xml:space="preserve">: The portfolio shall be defined in a way that allows user to view the total points he has earned and total number of wins and losses based on a particular history theme. </w:t>
      </w:r>
    </w:p>
    <w:p w:rsidR="003E7035" w:rsidRDefault="003E7035" w:rsidP="00EF1CEB">
      <w:pPr>
        <w:pStyle w:val="Level3Text"/>
        <w:numPr>
          <w:ilvl w:val="0"/>
          <w:numId w:val="47"/>
        </w:numPr>
      </w:pPr>
      <w:r>
        <w:rPr>
          <w:b/>
        </w:rPr>
        <w:t>Portfolio Management</w:t>
      </w:r>
      <w:r w:rsidRPr="00DE604C">
        <w:t>:</w:t>
      </w:r>
      <w:r>
        <w:t xml:space="preserve"> The portfolio should consist of options to position ships by the user anywhere in the grid at the beginning of the game. If a player hits an opponent ship then he can validate the hit by answering a particular question related to the historical theme that the user chose in the beginning. Depending upon the difficulty level a player can also move his ships if his opponent answers a particular history question incorrectly multiple times</w:t>
      </w:r>
    </w:p>
    <w:p w:rsidR="003E7035" w:rsidRPr="004C12C2" w:rsidRDefault="003E7035" w:rsidP="00EF1CEB">
      <w:pPr>
        <w:pStyle w:val="Level3Text"/>
        <w:numPr>
          <w:ilvl w:val="0"/>
          <w:numId w:val="47"/>
        </w:numPr>
      </w:pPr>
      <w:r>
        <w:rPr>
          <w:b/>
        </w:rPr>
        <w:t>Game Management</w:t>
      </w:r>
      <w:r w:rsidRPr="00361DF4">
        <w:t>:</w:t>
      </w:r>
      <w:r>
        <w:t xml:space="preserve"> Game management makes sure all the features of the game are working properly at all times. The features include selecting the history theme, selecting the difficulty level and the number of ships, choosing the opponent, positioning the ships in the grid, validating a hit in case the player hits opponent’s ship, keeping track of leaders through leaderboard etc. </w:t>
      </w:r>
    </w:p>
    <w:p w:rsidR="003E7035" w:rsidRPr="003E7035" w:rsidRDefault="003E7035" w:rsidP="003E7035">
      <w:pPr>
        <w:pStyle w:val="Level2Text"/>
      </w:pPr>
    </w:p>
    <w:p w:rsidR="00867953" w:rsidRDefault="00867953" w:rsidP="0052605B">
      <w:pPr>
        <w:pStyle w:val="Heading2"/>
      </w:pPr>
      <w:bookmarkStart w:id="137" w:name="_Toc437029883"/>
      <w:r>
        <w:t>User Interface</w:t>
      </w:r>
      <w:bookmarkEnd w:id="137"/>
    </w:p>
    <w:p w:rsidR="008F79B4" w:rsidRDefault="008F79B4" w:rsidP="008F79B4">
      <w:pPr>
        <w:pStyle w:val="Level2Text"/>
      </w:pPr>
      <w:r>
        <w:t>Below is the preliminary design for the user interface.</w:t>
      </w:r>
    </w:p>
    <w:p w:rsidR="00247E2B" w:rsidRDefault="00247E2B" w:rsidP="008F79B4">
      <w:pPr>
        <w:pStyle w:val="Level2Text"/>
      </w:pPr>
    </w:p>
    <w:p w:rsidR="00247E2B" w:rsidRDefault="00247E2B" w:rsidP="008F79B4">
      <w:pPr>
        <w:pStyle w:val="Level2Text"/>
      </w:pPr>
    </w:p>
    <w:p w:rsidR="008F79B4" w:rsidRDefault="008F79B4" w:rsidP="008F79B4">
      <w:pPr>
        <w:pStyle w:val="Level2Text"/>
      </w:pPr>
      <w:r>
        <w:lastRenderedPageBreak/>
        <w:t>The Welcome Screen:</w:t>
      </w:r>
    </w:p>
    <w:p w:rsidR="00954FE9" w:rsidRDefault="008F79B4" w:rsidP="00954FE9">
      <w:pPr>
        <w:pStyle w:val="Level2Text"/>
        <w:keepNext/>
      </w:pPr>
      <w:r>
        <w:rPr>
          <w:noProof/>
        </w:rPr>
        <w:drawing>
          <wp:inline distT="0" distB="0" distL="0" distR="0" wp14:anchorId="43D10319" wp14:editId="4470BBFC">
            <wp:extent cx="4124325" cy="32670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in.png"/>
                    <pic:cNvPicPr/>
                  </pic:nvPicPr>
                  <pic:blipFill>
                    <a:blip r:embed="rId46">
                      <a:extLst>
                        <a:ext uri="{28A0092B-C50C-407E-A947-70E740481C1C}">
                          <a14:useLocalDpi xmlns:a14="http://schemas.microsoft.com/office/drawing/2010/main" val="0"/>
                        </a:ext>
                      </a:extLst>
                    </a:blip>
                    <a:stretch>
                      <a:fillRect/>
                    </a:stretch>
                  </pic:blipFill>
                  <pic:spPr>
                    <a:xfrm>
                      <a:off x="0" y="0"/>
                      <a:ext cx="4124325" cy="3267075"/>
                    </a:xfrm>
                    <a:prstGeom prst="rect">
                      <a:avLst/>
                    </a:prstGeom>
                  </pic:spPr>
                </pic:pic>
              </a:graphicData>
            </a:graphic>
          </wp:inline>
        </w:drawing>
      </w:r>
    </w:p>
    <w:p w:rsidR="008F79B4" w:rsidRDefault="00954FE9" w:rsidP="00954FE9">
      <w:pPr>
        <w:pStyle w:val="Caption"/>
      </w:pPr>
      <w:bookmarkStart w:id="138" w:name="_Toc437029946"/>
      <w:r>
        <w:t xml:space="preserve">Figure </w:t>
      </w:r>
      <w:fldSimple w:instr=" SEQ Figure \* ARABIC ">
        <w:r>
          <w:rPr>
            <w:noProof/>
          </w:rPr>
          <w:t>24</w:t>
        </w:r>
      </w:fldSimple>
      <w:r>
        <w:t xml:space="preserve"> Login User Interface</w:t>
      </w:r>
      <w:bookmarkEnd w:id="138"/>
    </w:p>
    <w:p w:rsidR="008F79B4" w:rsidRDefault="008F79B4" w:rsidP="008F79B4">
      <w:pPr>
        <w:pStyle w:val="Level2Text"/>
      </w:pPr>
    </w:p>
    <w:p w:rsidR="008F79B4" w:rsidRDefault="008F79B4" w:rsidP="008F79B4">
      <w:pPr>
        <w:pStyle w:val="Level2Text"/>
      </w:pPr>
      <w:r>
        <w:t>The following image shows the sign up screen after the user clicks “Sign Up”.</w:t>
      </w:r>
    </w:p>
    <w:p w:rsidR="00954FE9" w:rsidRDefault="008F79B4" w:rsidP="00954FE9">
      <w:pPr>
        <w:pStyle w:val="Level2Text"/>
        <w:keepNext/>
      </w:pPr>
      <w:r>
        <w:rPr>
          <w:noProof/>
        </w:rPr>
        <w:drawing>
          <wp:inline distT="0" distB="0" distL="0" distR="0" wp14:anchorId="677A5E0A" wp14:editId="5C769978">
            <wp:extent cx="4124325" cy="2838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ignUp.png"/>
                    <pic:cNvPicPr/>
                  </pic:nvPicPr>
                  <pic:blipFill>
                    <a:blip r:embed="rId47">
                      <a:extLst>
                        <a:ext uri="{28A0092B-C50C-407E-A947-70E740481C1C}">
                          <a14:useLocalDpi xmlns:a14="http://schemas.microsoft.com/office/drawing/2010/main" val="0"/>
                        </a:ext>
                      </a:extLst>
                    </a:blip>
                    <a:stretch>
                      <a:fillRect/>
                    </a:stretch>
                  </pic:blipFill>
                  <pic:spPr>
                    <a:xfrm>
                      <a:off x="0" y="0"/>
                      <a:ext cx="4124325" cy="2838450"/>
                    </a:xfrm>
                    <a:prstGeom prst="rect">
                      <a:avLst/>
                    </a:prstGeom>
                  </pic:spPr>
                </pic:pic>
              </a:graphicData>
            </a:graphic>
          </wp:inline>
        </w:drawing>
      </w:r>
    </w:p>
    <w:p w:rsidR="008F79B4" w:rsidRDefault="00954FE9" w:rsidP="00954FE9">
      <w:pPr>
        <w:pStyle w:val="Caption"/>
      </w:pPr>
      <w:bookmarkStart w:id="139" w:name="_Toc437029947"/>
      <w:r>
        <w:t xml:space="preserve">Figure </w:t>
      </w:r>
      <w:fldSimple w:instr=" SEQ Figure \* ARABIC ">
        <w:r>
          <w:rPr>
            <w:noProof/>
          </w:rPr>
          <w:t>25</w:t>
        </w:r>
      </w:fldSimple>
      <w:r>
        <w:t xml:space="preserve"> Sign </w:t>
      </w:r>
      <w:proofErr w:type="gramStart"/>
      <w:r>
        <w:t>Up</w:t>
      </w:r>
      <w:proofErr w:type="gramEnd"/>
      <w:r>
        <w:t xml:space="preserve"> User Interface</w:t>
      </w:r>
      <w:bookmarkEnd w:id="139"/>
    </w:p>
    <w:p w:rsidR="008F79B4" w:rsidRDefault="008F79B4" w:rsidP="008F79B4">
      <w:pPr>
        <w:pStyle w:val="Level2Text"/>
      </w:pPr>
    </w:p>
    <w:p w:rsidR="00E5019B" w:rsidRDefault="00E5019B" w:rsidP="008F79B4">
      <w:pPr>
        <w:pStyle w:val="Level2Text"/>
      </w:pPr>
    </w:p>
    <w:p w:rsidR="008F79B4" w:rsidRDefault="008F79B4" w:rsidP="008F79B4">
      <w:pPr>
        <w:pStyle w:val="Level2Text"/>
      </w:pPr>
      <w:r>
        <w:t>The following screen appears after the user logs in.</w:t>
      </w:r>
    </w:p>
    <w:p w:rsidR="00954FE9" w:rsidRDefault="008F79B4" w:rsidP="00954FE9">
      <w:pPr>
        <w:pStyle w:val="Level2Text"/>
        <w:keepNext/>
      </w:pPr>
      <w:r>
        <w:rPr>
          <w:noProof/>
        </w:rPr>
        <w:drawing>
          <wp:inline distT="0" distB="0" distL="0" distR="0" wp14:anchorId="62481637" wp14:editId="028931C6">
            <wp:extent cx="4124325" cy="3267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rofile.png"/>
                    <pic:cNvPicPr/>
                  </pic:nvPicPr>
                  <pic:blipFill>
                    <a:blip r:embed="rId48">
                      <a:extLst>
                        <a:ext uri="{28A0092B-C50C-407E-A947-70E740481C1C}">
                          <a14:useLocalDpi xmlns:a14="http://schemas.microsoft.com/office/drawing/2010/main" val="0"/>
                        </a:ext>
                      </a:extLst>
                    </a:blip>
                    <a:stretch>
                      <a:fillRect/>
                    </a:stretch>
                  </pic:blipFill>
                  <pic:spPr>
                    <a:xfrm>
                      <a:off x="0" y="0"/>
                      <a:ext cx="4124325" cy="3267075"/>
                    </a:xfrm>
                    <a:prstGeom prst="rect">
                      <a:avLst/>
                    </a:prstGeom>
                  </pic:spPr>
                </pic:pic>
              </a:graphicData>
            </a:graphic>
          </wp:inline>
        </w:drawing>
      </w:r>
    </w:p>
    <w:p w:rsidR="008F79B4" w:rsidRDefault="00954FE9" w:rsidP="00954FE9">
      <w:pPr>
        <w:pStyle w:val="Caption"/>
      </w:pPr>
      <w:bookmarkStart w:id="140" w:name="_Toc437029948"/>
      <w:r>
        <w:t xml:space="preserve">Figure </w:t>
      </w:r>
      <w:fldSimple w:instr=" SEQ Figure \* ARABIC ">
        <w:r>
          <w:rPr>
            <w:noProof/>
          </w:rPr>
          <w:t>26</w:t>
        </w:r>
      </w:fldSimple>
      <w:r>
        <w:t xml:space="preserve"> Profile User Interface</w:t>
      </w:r>
      <w:bookmarkEnd w:id="140"/>
    </w:p>
    <w:p w:rsidR="008F79B4" w:rsidRDefault="008F79B4" w:rsidP="008F79B4">
      <w:pPr>
        <w:pStyle w:val="Level2Text"/>
      </w:pPr>
      <w:r>
        <w:t>The following screen appears after the user clicks “Start Playing”</w:t>
      </w:r>
    </w:p>
    <w:p w:rsidR="00954FE9" w:rsidRDefault="008F79B4" w:rsidP="00954FE9">
      <w:pPr>
        <w:pStyle w:val="Level2Text"/>
        <w:keepNext/>
      </w:pPr>
      <w:r>
        <w:rPr>
          <w:noProof/>
        </w:rPr>
        <w:drawing>
          <wp:inline distT="0" distB="0" distL="0" distR="0" wp14:anchorId="23FD4E89" wp14:editId="47BA978A">
            <wp:extent cx="4124325" cy="32670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election1 (2).png"/>
                    <pic:cNvPicPr/>
                  </pic:nvPicPr>
                  <pic:blipFill>
                    <a:blip r:embed="rId49">
                      <a:extLst>
                        <a:ext uri="{28A0092B-C50C-407E-A947-70E740481C1C}">
                          <a14:useLocalDpi xmlns:a14="http://schemas.microsoft.com/office/drawing/2010/main" val="0"/>
                        </a:ext>
                      </a:extLst>
                    </a:blip>
                    <a:stretch>
                      <a:fillRect/>
                    </a:stretch>
                  </pic:blipFill>
                  <pic:spPr>
                    <a:xfrm>
                      <a:off x="0" y="0"/>
                      <a:ext cx="4124325" cy="3267075"/>
                    </a:xfrm>
                    <a:prstGeom prst="rect">
                      <a:avLst/>
                    </a:prstGeom>
                  </pic:spPr>
                </pic:pic>
              </a:graphicData>
            </a:graphic>
          </wp:inline>
        </w:drawing>
      </w:r>
    </w:p>
    <w:p w:rsidR="008F79B4" w:rsidRDefault="00954FE9" w:rsidP="00954FE9">
      <w:pPr>
        <w:pStyle w:val="Caption"/>
      </w:pPr>
      <w:bookmarkStart w:id="141" w:name="_Toc437029949"/>
      <w:r>
        <w:t xml:space="preserve">Figure </w:t>
      </w:r>
      <w:fldSimple w:instr=" SEQ Figure \* ARABIC ">
        <w:r>
          <w:rPr>
            <w:noProof/>
          </w:rPr>
          <w:t>27</w:t>
        </w:r>
      </w:fldSimple>
      <w:r>
        <w:t xml:space="preserve"> Choose Options User Interface</w:t>
      </w:r>
      <w:bookmarkEnd w:id="141"/>
    </w:p>
    <w:p w:rsidR="008F79B4" w:rsidRDefault="008F79B4" w:rsidP="008F79B4">
      <w:pPr>
        <w:pStyle w:val="Level2Text"/>
      </w:pPr>
    </w:p>
    <w:p w:rsidR="008F79B4" w:rsidRDefault="008F79B4" w:rsidP="008F79B4">
      <w:pPr>
        <w:pStyle w:val="Level2Text"/>
      </w:pPr>
      <w:r>
        <w:t>The following screen appears after the user clicks “Next”.</w:t>
      </w:r>
    </w:p>
    <w:p w:rsidR="00954FE9" w:rsidRDefault="008F79B4" w:rsidP="00954FE9">
      <w:pPr>
        <w:pStyle w:val="Level2Text"/>
        <w:keepNext/>
      </w:pPr>
      <w:r>
        <w:rPr>
          <w:noProof/>
        </w:rPr>
        <w:drawing>
          <wp:inline distT="0" distB="0" distL="0" distR="0" wp14:anchorId="78BFCBCD" wp14:editId="70FA7AF8">
            <wp:extent cx="4124325" cy="32670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Opponent.png"/>
                    <pic:cNvPicPr/>
                  </pic:nvPicPr>
                  <pic:blipFill>
                    <a:blip r:embed="rId50">
                      <a:extLst>
                        <a:ext uri="{28A0092B-C50C-407E-A947-70E740481C1C}">
                          <a14:useLocalDpi xmlns:a14="http://schemas.microsoft.com/office/drawing/2010/main" val="0"/>
                        </a:ext>
                      </a:extLst>
                    </a:blip>
                    <a:stretch>
                      <a:fillRect/>
                    </a:stretch>
                  </pic:blipFill>
                  <pic:spPr>
                    <a:xfrm>
                      <a:off x="0" y="0"/>
                      <a:ext cx="4124325" cy="3267075"/>
                    </a:xfrm>
                    <a:prstGeom prst="rect">
                      <a:avLst/>
                    </a:prstGeom>
                  </pic:spPr>
                </pic:pic>
              </a:graphicData>
            </a:graphic>
          </wp:inline>
        </w:drawing>
      </w:r>
    </w:p>
    <w:p w:rsidR="008F79B4" w:rsidRDefault="00954FE9" w:rsidP="00954FE9">
      <w:pPr>
        <w:pStyle w:val="Caption"/>
      </w:pPr>
      <w:bookmarkStart w:id="142" w:name="_Toc437029950"/>
      <w:r>
        <w:t xml:space="preserve">Figure </w:t>
      </w:r>
      <w:fldSimple w:instr=" SEQ Figure \* ARABIC ">
        <w:r>
          <w:rPr>
            <w:noProof/>
          </w:rPr>
          <w:t>28</w:t>
        </w:r>
      </w:fldSimple>
      <w:r>
        <w:t xml:space="preserve"> Select Opponent User Interface</w:t>
      </w:r>
      <w:bookmarkEnd w:id="142"/>
    </w:p>
    <w:p w:rsidR="008F79B4" w:rsidRDefault="008F79B4" w:rsidP="008F79B4">
      <w:pPr>
        <w:pStyle w:val="Level2Text"/>
      </w:pPr>
      <w:r>
        <w:t>The following screen appears after the user clicks “Next”.</w:t>
      </w:r>
    </w:p>
    <w:p w:rsidR="00954FE9" w:rsidRDefault="008F79B4" w:rsidP="00954FE9">
      <w:pPr>
        <w:pStyle w:val="Level2Text"/>
        <w:keepNext/>
      </w:pPr>
      <w:r>
        <w:rPr>
          <w:noProof/>
        </w:rPr>
        <w:drawing>
          <wp:inline distT="0" distB="0" distL="0" distR="0" wp14:anchorId="1C75D7D8" wp14:editId="6FE637A8">
            <wp:extent cx="4124325" cy="32670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osition ships.png"/>
                    <pic:cNvPicPr/>
                  </pic:nvPicPr>
                  <pic:blipFill>
                    <a:blip r:embed="rId51">
                      <a:extLst>
                        <a:ext uri="{28A0092B-C50C-407E-A947-70E740481C1C}">
                          <a14:useLocalDpi xmlns:a14="http://schemas.microsoft.com/office/drawing/2010/main" val="0"/>
                        </a:ext>
                      </a:extLst>
                    </a:blip>
                    <a:stretch>
                      <a:fillRect/>
                    </a:stretch>
                  </pic:blipFill>
                  <pic:spPr>
                    <a:xfrm>
                      <a:off x="0" y="0"/>
                      <a:ext cx="4124325" cy="3267075"/>
                    </a:xfrm>
                    <a:prstGeom prst="rect">
                      <a:avLst/>
                    </a:prstGeom>
                  </pic:spPr>
                </pic:pic>
              </a:graphicData>
            </a:graphic>
          </wp:inline>
        </w:drawing>
      </w:r>
    </w:p>
    <w:p w:rsidR="008F79B4" w:rsidRDefault="00954FE9" w:rsidP="00954FE9">
      <w:pPr>
        <w:pStyle w:val="Caption"/>
      </w:pPr>
      <w:bookmarkStart w:id="143" w:name="_Toc437029951"/>
      <w:r>
        <w:t xml:space="preserve">Figure </w:t>
      </w:r>
      <w:fldSimple w:instr=" SEQ Figure \* ARABIC ">
        <w:r>
          <w:rPr>
            <w:noProof/>
          </w:rPr>
          <w:t>29</w:t>
        </w:r>
      </w:fldSimple>
      <w:r>
        <w:t xml:space="preserve"> Position Ships User Interface</w:t>
      </w:r>
      <w:bookmarkEnd w:id="143"/>
    </w:p>
    <w:p w:rsidR="00E5019B" w:rsidRDefault="00E5019B" w:rsidP="008F79B4">
      <w:pPr>
        <w:pStyle w:val="Level2Text"/>
      </w:pPr>
    </w:p>
    <w:p w:rsidR="008F79B4" w:rsidRDefault="008F79B4" w:rsidP="008F79B4">
      <w:pPr>
        <w:pStyle w:val="Level2Text"/>
      </w:pPr>
      <w:r>
        <w:t>The following screen appears after the user clicks “Begin”.</w:t>
      </w:r>
    </w:p>
    <w:p w:rsidR="00954FE9" w:rsidRDefault="008F79B4" w:rsidP="00954FE9">
      <w:pPr>
        <w:pStyle w:val="Level2Subheading"/>
      </w:pPr>
      <w:r w:rsidRPr="00E5019B">
        <w:rPr>
          <w:u w:val="none"/>
        </w:rPr>
        <w:t xml:space="preserve">       </w:t>
      </w:r>
      <w:r w:rsidRPr="00DB18C1">
        <w:rPr>
          <w:noProof/>
          <w:u w:val="none"/>
        </w:rPr>
        <w:drawing>
          <wp:inline distT="0" distB="0" distL="0" distR="0" wp14:anchorId="577890C3" wp14:editId="47566EF8">
            <wp:extent cx="4086225" cy="3771900"/>
            <wp:effectExtent l="0" t="0" r="0" b="0"/>
            <wp:docPr id="16" name="Picture 16" descr="https://lh6.googleusercontent.com/O8iJk5f_JKI7HhTlFUyZCvYBuDBV7uWEZ0YpruNH9LboH5YOIvK0RRFSAhB5IDds4xAb4qbrtYqc1dJkwKUpX-2O58bbanshjshR0QjM4Bv3Mj_lHDUeFi5T2aocNJ0wKNuaCvc22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6.googleusercontent.com/O8iJk5f_JKI7HhTlFUyZCvYBuDBV7uWEZ0YpruNH9LboH5YOIvK0RRFSAhB5IDds4xAb4qbrtYqc1dJkwKUpX-2O58bbanshjshR0QjM4Bv3Mj_lHDUeFi5T2aocNJ0wKNuaCvc22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86618" cy="3772263"/>
                    </a:xfrm>
                    <a:prstGeom prst="rect">
                      <a:avLst/>
                    </a:prstGeom>
                    <a:noFill/>
                    <a:ln>
                      <a:noFill/>
                    </a:ln>
                  </pic:spPr>
                </pic:pic>
              </a:graphicData>
            </a:graphic>
          </wp:inline>
        </w:drawing>
      </w:r>
    </w:p>
    <w:p w:rsidR="008F79B4" w:rsidRDefault="00954FE9" w:rsidP="00954FE9">
      <w:pPr>
        <w:pStyle w:val="Caption"/>
      </w:pPr>
      <w:bookmarkStart w:id="144" w:name="_Toc437029952"/>
      <w:r>
        <w:t xml:space="preserve">Figure </w:t>
      </w:r>
      <w:fldSimple w:instr=" SEQ Figure \* ARABIC ">
        <w:r>
          <w:rPr>
            <w:noProof/>
          </w:rPr>
          <w:t>30</w:t>
        </w:r>
      </w:fldSimple>
      <w:r>
        <w:t xml:space="preserve"> Game Board User Interface</w:t>
      </w:r>
      <w:bookmarkEnd w:id="144"/>
    </w:p>
    <w:p w:rsidR="00E5019B" w:rsidRDefault="00E5019B" w:rsidP="00E5019B"/>
    <w:p w:rsidR="00E5019B" w:rsidRDefault="00E5019B" w:rsidP="00E5019B"/>
    <w:p w:rsidR="00E5019B" w:rsidRDefault="00E5019B" w:rsidP="00E5019B"/>
    <w:p w:rsidR="00E5019B" w:rsidRDefault="00E5019B" w:rsidP="00E5019B"/>
    <w:p w:rsidR="00E5019B" w:rsidRDefault="00E5019B" w:rsidP="00E5019B"/>
    <w:p w:rsidR="00E5019B" w:rsidRDefault="00E5019B" w:rsidP="00E5019B"/>
    <w:p w:rsidR="00E5019B" w:rsidRDefault="00E5019B" w:rsidP="00E5019B"/>
    <w:p w:rsidR="00E5019B" w:rsidRDefault="00E5019B" w:rsidP="00E5019B"/>
    <w:p w:rsidR="00E5019B" w:rsidRDefault="00E5019B" w:rsidP="00E5019B"/>
    <w:p w:rsidR="00E5019B" w:rsidRPr="00E5019B" w:rsidRDefault="00E5019B" w:rsidP="00E5019B"/>
    <w:p w:rsidR="008F79B4" w:rsidRDefault="008F79B4" w:rsidP="008F79B4">
      <w:pPr>
        <w:pStyle w:val="Level2Text"/>
      </w:pPr>
      <w:r>
        <w:lastRenderedPageBreak/>
        <w:t>The following screen appears when the user clicks “Leaderboard” from the Profile page.</w:t>
      </w:r>
    </w:p>
    <w:p w:rsidR="00954FE9" w:rsidRDefault="008F79B4" w:rsidP="00954FE9">
      <w:pPr>
        <w:pStyle w:val="Level2Text"/>
        <w:keepNext/>
      </w:pPr>
      <w:r>
        <w:rPr>
          <w:noProof/>
        </w:rPr>
        <w:drawing>
          <wp:inline distT="0" distB="0" distL="0" distR="0" wp14:anchorId="3D68DD5D" wp14:editId="7B010BF4">
            <wp:extent cx="4124325" cy="32670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leaderboard (1).png"/>
                    <pic:cNvPicPr/>
                  </pic:nvPicPr>
                  <pic:blipFill>
                    <a:blip r:embed="rId53">
                      <a:extLst>
                        <a:ext uri="{28A0092B-C50C-407E-A947-70E740481C1C}">
                          <a14:useLocalDpi xmlns:a14="http://schemas.microsoft.com/office/drawing/2010/main" val="0"/>
                        </a:ext>
                      </a:extLst>
                    </a:blip>
                    <a:stretch>
                      <a:fillRect/>
                    </a:stretch>
                  </pic:blipFill>
                  <pic:spPr>
                    <a:xfrm>
                      <a:off x="0" y="0"/>
                      <a:ext cx="4124325" cy="3267075"/>
                    </a:xfrm>
                    <a:prstGeom prst="rect">
                      <a:avLst/>
                    </a:prstGeom>
                  </pic:spPr>
                </pic:pic>
              </a:graphicData>
            </a:graphic>
          </wp:inline>
        </w:drawing>
      </w:r>
    </w:p>
    <w:p w:rsidR="008F79B4" w:rsidRPr="00DB18C1" w:rsidRDefault="00954FE9" w:rsidP="00954FE9">
      <w:pPr>
        <w:pStyle w:val="Caption"/>
      </w:pPr>
      <w:bookmarkStart w:id="145" w:name="_Toc437029953"/>
      <w:r>
        <w:t xml:space="preserve">Figure </w:t>
      </w:r>
      <w:fldSimple w:instr=" SEQ Figure \* ARABIC ">
        <w:r>
          <w:rPr>
            <w:noProof/>
          </w:rPr>
          <w:t>31</w:t>
        </w:r>
      </w:fldSimple>
      <w:r>
        <w:t xml:space="preserve"> Leaderboard User Interface</w:t>
      </w:r>
      <w:bookmarkEnd w:id="145"/>
    </w:p>
    <w:p w:rsidR="008F79B4" w:rsidRDefault="008F79B4" w:rsidP="008F79B4">
      <w:pPr>
        <w:pStyle w:val="Level2Text"/>
      </w:pPr>
    </w:p>
    <w:p w:rsidR="00867953" w:rsidRPr="008F79B4" w:rsidRDefault="00867953" w:rsidP="0052605B">
      <w:pPr>
        <w:pStyle w:val="Level2Subheading"/>
        <w:rPr>
          <w:u w:val="none"/>
        </w:rPr>
      </w:pPr>
    </w:p>
    <w:p w:rsidR="00770A81" w:rsidRDefault="00770A81" w:rsidP="00A77635">
      <w:pPr>
        <w:pStyle w:val="Heading2"/>
      </w:pPr>
      <w:bookmarkStart w:id="146" w:name="_Toc437029884"/>
      <w:r>
        <w:t>Object Design</w:t>
      </w:r>
      <w:bookmarkEnd w:id="146"/>
      <w:r w:rsidR="007D6EC4">
        <w:fldChar w:fldCharType="begin"/>
      </w:r>
      <w:r w:rsidR="0031210E">
        <w:instrText xml:space="preserve"> XE "</w:instrText>
      </w:r>
      <w:r w:rsidR="0031210E" w:rsidRPr="00B84D89">
        <w:instrText>Design</w:instrText>
      </w:r>
      <w:r w:rsidR="0031210E">
        <w:instrText xml:space="preserve">" </w:instrText>
      </w:r>
      <w:r w:rsidR="007D6EC4">
        <w:fldChar w:fldCharType="end"/>
      </w:r>
    </w:p>
    <w:p w:rsidR="00DD5785" w:rsidRDefault="00DD5785" w:rsidP="00A77635">
      <w:pPr>
        <w:pStyle w:val="Heading3"/>
      </w:pPr>
      <w:bookmarkStart w:id="147" w:name="_Toc437029885"/>
      <w:r>
        <w:t>Object Design</w:t>
      </w:r>
      <w:r w:rsidR="007D6EC4">
        <w:fldChar w:fldCharType="begin"/>
      </w:r>
      <w:r w:rsidR="0031210E">
        <w:instrText xml:space="preserve"> XE "</w:instrText>
      </w:r>
      <w:r w:rsidR="0031210E" w:rsidRPr="00B84D89">
        <w:instrText>Design</w:instrText>
      </w:r>
      <w:r w:rsidR="0031210E">
        <w:instrText xml:space="preserve">" </w:instrText>
      </w:r>
      <w:r w:rsidR="007D6EC4">
        <w:fldChar w:fldCharType="end"/>
      </w:r>
      <w:r>
        <w:t xml:space="preserve"> trade-offs</w:t>
      </w:r>
      <w:bookmarkEnd w:id="147"/>
    </w:p>
    <w:p w:rsidR="00D141E3" w:rsidRDefault="00D141E3" w:rsidP="00EF1CEB">
      <w:pPr>
        <w:pStyle w:val="Level3Text"/>
        <w:numPr>
          <w:ilvl w:val="0"/>
          <w:numId w:val="45"/>
        </w:numPr>
      </w:pPr>
      <w:r>
        <w:t>Changes vs Modification: Reusability is not the main concern for designing this project but open to changes and close to modifications. Therefore the object design and design pattern embrace to the change in this project. Any changes in the project will not force too much modification to another class or layer in the multi-tier design.</w:t>
      </w:r>
    </w:p>
    <w:p w:rsidR="00D141E3" w:rsidRDefault="00D141E3" w:rsidP="00EF1CEB">
      <w:pPr>
        <w:pStyle w:val="Level3Text"/>
        <w:numPr>
          <w:ilvl w:val="0"/>
          <w:numId w:val="45"/>
        </w:numPr>
      </w:pPr>
      <w:r>
        <w:t>Functionality vs Usability: It is very important to have wide range of users for this game. Therefore, the game will have plain usage. The system should not be too complex to play. It means the functionality of the system will be basic.</w:t>
      </w:r>
    </w:p>
    <w:p w:rsidR="00D141E3" w:rsidRPr="00D141E3" w:rsidRDefault="00D141E3" w:rsidP="00EF1CEB">
      <w:pPr>
        <w:pStyle w:val="Level3Text"/>
        <w:numPr>
          <w:ilvl w:val="0"/>
          <w:numId w:val="45"/>
        </w:numPr>
      </w:pPr>
      <w:r>
        <w:t xml:space="preserve">Space vs Speed: Space is notably inexpensive and as such is more expandable than speed. It is more important that the system is responsive and doesn’t take too much time to perform internal operation. Therefore the design of this project emphasis on speed.   </w:t>
      </w:r>
    </w:p>
    <w:p w:rsidR="00DD5785" w:rsidRDefault="00DD5785" w:rsidP="00A77635">
      <w:pPr>
        <w:pStyle w:val="Heading3"/>
      </w:pPr>
      <w:bookmarkStart w:id="148" w:name="_Toc437029886"/>
      <w:r>
        <w:lastRenderedPageBreak/>
        <w:t>Interface Documentation guidelines</w:t>
      </w:r>
      <w:bookmarkEnd w:id="148"/>
    </w:p>
    <w:tbl>
      <w:tblPr>
        <w:tblStyle w:val="TableGrid"/>
        <w:tblW w:w="0" w:type="auto"/>
        <w:tblInd w:w="1080" w:type="dxa"/>
        <w:tblLook w:val="04A0" w:firstRow="1" w:lastRow="0" w:firstColumn="1" w:lastColumn="0" w:noHBand="0" w:noVBand="1"/>
      </w:tblPr>
      <w:tblGrid>
        <w:gridCol w:w="2759"/>
        <w:gridCol w:w="2837"/>
        <w:gridCol w:w="2900"/>
      </w:tblGrid>
      <w:tr w:rsidR="00A716E5" w:rsidTr="00783C00">
        <w:tc>
          <w:tcPr>
            <w:tcW w:w="2759" w:type="dxa"/>
          </w:tcPr>
          <w:p w:rsidR="00A716E5" w:rsidRDefault="00A716E5" w:rsidP="00A716E5">
            <w:pPr>
              <w:pStyle w:val="Level3Text"/>
              <w:ind w:left="0"/>
            </w:pPr>
            <w:r>
              <w:t>Identifier Type</w:t>
            </w:r>
          </w:p>
        </w:tc>
        <w:tc>
          <w:tcPr>
            <w:tcW w:w="2837" w:type="dxa"/>
          </w:tcPr>
          <w:p w:rsidR="00A716E5" w:rsidRDefault="00A716E5" w:rsidP="00A716E5">
            <w:pPr>
              <w:pStyle w:val="Level3Text"/>
              <w:ind w:left="0"/>
            </w:pPr>
            <w:r>
              <w:t>Rules for Naming</w:t>
            </w:r>
          </w:p>
        </w:tc>
        <w:tc>
          <w:tcPr>
            <w:tcW w:w="2900" w:type="dxa"/>
          </w:tcPr>
          <w:p w:rsidR="00A716E5" w:rsidRDefault="00A716E5" w:rsidP="00A716E5">
            <w:pPr>
              <w:pStyle w:val="Level3Text"/>
              <w:ind w:left="0"/>
            </w:pPr>
            <w:r>
              <w:t>Example</w:t>
            </w:r>
          </w:p>
        </w:tc>
      </w:tr>
      <w:tr w:rsidR="00A716E5" w:rsidTr="00783C00">
        <w:tc>
          <w:tcPr>
            <w:tcW w:w="2759" w:type="dxa"/>
          </w:tcPr>
          <w:p w:rsidR="00A716E5" w:rsidRDefault="00A716E5" w:rsidP="00A716E5">
            <w:pPr>
              <w:pStyle w:val="Level3Text"/>
              <w:ind w:left="0"/>
            </w:pPr>
            <w:r>
              <w:t>Packages</w:t>
            </w:r>
          </w:p>
        </w:tc>
        <w:tc>
          <w:tcPr>
            <w:tcW w:w="2837" w:type="dxa"/>
          </w:tcPr>
          <w:p w:rsidR="00A716E5" w:rsidRDefault="00A716E5" w:rsidP="00A716E5">
            <w:pPr>
              <w:pStyle w:val="Level3Text"/>
              <w:ind w:left="0"/>
            </w:pPr>
            <w:r>
              <w:t>The prefix of a unique package name is desired and will contain all lower case but the first letter.</w:t>
            </w:r>
          </w:p>
        </w:tc>
        <w:tc>
          <w:tcPr>
            <w:tcW w:w="2900" w:type="dxa"/>
          </w:tcPr>
          <w:p w:rsidR="00A716E5" w:rsidRDefault="00A716E5" w:rsidP="00A716E5">
            <w:pPr>
              <w:pStyle w:val="Level3Text"/>
              <w:ind w:left="0"/>
            </w:pPr>
            <w:r>
              <w:t xml:space="preserve">Package </w:t>
            </w:r>
            <w:proofErr w:type="spellStart"/>
            <w:r>
              <w:t>Ageofbattleships</w:t>
            </w:r>
            <w:proofErr w:type="spellEnd"/>
            <w:r>
              <w:t>;</w:t>
            </w:r>
          </w:p>
        </w:tc>
      </w:tr>
      <w:tr w:rsidR="00A716E5" w:rsidTr="00783C00">
        <w:tc>
          <w:tcPr>
            <w:tcW w:w="2759" w:type="dxa"/>
          </w:tcPr>
          <w:p w:rsidR="00A716E5" w:rsidRDefault="00A716E5" w:rsidP="00A716E5">
            <w:pPr>
              <w:pStyle w:val="Level3Text"/>
              <w:ind w:left="0"/>
            </w:pPr>
            <w:r>
              <w:t>Classes</w:t>
            </w:r>
          </w:p>
        </w:tc>
        <w:tc>
          <w:tcPr>
            <w:tcW w:w="2837" w:type="dxa"/>
          </w:tcPr>
          <w:p w:rsidR="00A716E5" w:rsidRDefault="00A716E5" w:rsidP="00A716E5">
            <w:pPr>
              <w:pStyle w:val="Level3Text"/>
              <w:ind w:left="0"/>
            </w:pPr>
            <w:r>
              <w:t>Class name should be nouns in mixed camel case. The first letter should be upper case follow by every noun to start with first letter upper case.</w:t>
            </w:r>
          </w:p>
        </w:tc>
        <w:tc>
          <w:tcPr>
            <w:tcW w:w="2900" w:type="dxa"/>
          </w:tcPr>
          <w:p w:rsidR="00A716E5" w:rsidRDefault="00A716E5" w:rsidP="00A716E5">
            <w:pPr>
              <w:pStyle w:val="Level3Text"/>
              <w:ind w:left="0"/>
            </w:pPr>
            <w:r>
              <w:t>Class Battleship;</w:t>
            </w:r>
          </w:p>
        </w:tc>
      </w:tr>
      <w:tr w:rsidR="00A716E5" w:rsidTr="00783C00">
        <w:tc>
          <w:tcPr>
            <w:tcW w:w="2759" w:type="dxa"/>
          </w:tcPr>
          <w:p w:rsidR="00A716E5" w:rsidRDefault="00A716E5" w:rsidP="00A716E5">
            <w:pPr>
              <w:pStyle w:val="Level3Text"/>
              <w:ind w:left="0"/>
            </w:pPr>
            <w:r>
              <w:t>Interfaces</w:t>
            </w:r>
          </w:p>
        </w:tc>
        <w:tc>
          <w:tcPr>
            <w:tcW w:w="2837" w:type="dxa"/>
          </w:tcPr>
          <w:p w:rsidR="00A716E5" w:rsidRDefault="00A716E5" w:rsidP="00A716E5">
            <w:pPr>
              <w:pStyle w:val="Level3Text"/>
              <w:ind w:left="0"/>
            </w:pPr>
            <w:r>
              <w:t>Interface naming convention should adhere the same naming convention from classes.</w:t>
            </w:r>
          </w:p>
        </w:tc>
        <w:tc>
          <w:tcPr>
            <w:tcW w:w="2900" w:type="dxa"/>
          </w:tcPr>
          <w:p w:rsidR="00A716E5" w:rsidRDefault="00A716E5" w:rsidP="00A716E5">
            <w:pPr>
              <w:pStyle w:val="Level3Text"/>
              <w:ind w:left="0"/>
            </w:pPr>
            <w:r>
              <w:t xml:space="preserve">Interface </w:t>
            </w:r>
            <w:proofErr w:type="spellStart"/>
            <w:r w:rsidR="0079014E">
              <w:t>SailingDirection</w:t>
            </w:r>
            <w:proofErr w:type="spellEnd"/>
            <w:r w:rsidR="0079014E">
              <w:t>;</w:t>
            </w:r>
          </w:p>
        </w:tc>
      </w:tr>
      <w:tr w:rsidR="00A716E5" w:rsidTr="00783C00">
        <w:tc>
          <w:tcPr>
            <w:tcW w:w="2759" w:type="dxa"/>
          </w:tcPr>
          <w:p w:rsidR="00A716E5" w:rsidRDefault="0079014E" w:rsidP="00A716E5">
            <w:pPr>
              <w:pStyle w:val="Level3Text"/>
              <w:ind w:left="0"/>
            </w:pPr>
            <w:r>
              <w:t>Methods</w:t>
            </w:r>
          </w:p>
        </w:tc>
        <w:tc>
          <w:tcPr>
            <w:tcW w:w="2837" w:type="dxa"/>
          </w:tcPr>
          <w:p w:rsidR="00A716E5" w:rsidRDefault="0079014E" w:rsidP="00A716E5">
            <w:pPr>
              <w:pStyle w:val="Level3Text"/>
              <w:ind w:left="0"/>
            </w:pPr>
            <w:r>
              <w:t>Methods should having verb naming convention, so the receiver of the method has clear understanding for the purpose of the method. Naming verb should not be ambiguous.</w:t>
            </w:r>
          </w:p>
        </w:tc>
        <w:tc>
          <w:tcPr>
            <w:tcW w:w="2900" w:type="dxa"/>
          </w:tcPr>
          <w:p w:rsidR="00A716E5" w:rsidRDefault="00783C00" w:rsidP="00A716E5">
            <w:pPr>
              <w:pStyle w:val="Level3Text"/>
              <w:ind w:left="0"/>
            </w:pPr>
            <w:proofErr w:type="spellStart"/>
            <w:r>
              <w:t>IsHit</w:t>
            </w:r>
            <w:proofErr w:type="spellEnd"/>
            <w:r>
              <w:t xml:space="preserve">(); </w:t>
            </w:r>
            <w:proofErr w:type="spellStart"/>
            <w:r>
              <w:t>IsValid</w:t>
            </w:r>
            <w:proofErr w:type="spellEnd"/>
            <w:r>
              <w:t>();</w:t>
            </w:r>
          </w:p>
        </w:tc>
      </w:tr>
      <w:tr w:rsidR="00A716E5" w:rsidTr="00783C00">
        <w:tc>
          <w:tcPr>
            <w:tcW w:w="2759" w:type="dxa"/>
          </w:tcPr>
          <w:p w:rsidR="00A716E5" w:rsidRDefault="00783C00" w:rsidP="00A716E5">
            <w:pPr>
              <w:pStyle w:val="Level3Text"/>
              <w:ind w:left="0"/>
            </w:pPr>
            <w:r>
              <w:t>Class member field or variables.</w:t>
            </w:r>
          </w:p>
        </w:tc>
        <w:tc>
          <w:tcPr>
            <w:tcW w:w="2837" w:type="dxa"/>
          </w:tcPr>
          <w:p w:rsidR="00A716E5" w:rsidRDefault="00783C00" w:rsidP="00A716E5">
            <w:pPr>
              <w:pStyle w:val="Level3Text"/>
              <w:ind w:left="0"/>
            </w:pPr>
            <w:r>
              <w:t xml:space="preserve">All member fields and variables will start with lower case letter but global variables. Camel case convention should also be followed in naming conventions for variables. Common and ambiguous names i.e. x, y, z should be avoided at all cost. </w:t>
            </w:r>
          </w:p>
        </w:tc>
        <w:tc>
          <w:tcPr>
            <w:tcW w:w="2900" w:type="dxa"/>
          </w:tcPr>
          <w:p w:rsidR="00A716E5" w:rsidRDefault="00783C00" w:rsidP="00A716E5">
            <w:pPr>
              <w:pStyle w:val="Level3Text"/>
              <w:ind w:left="0"/>
            </w:pPr>
            <w:r>
              <w:t xml:space="preserve">String </w:t>
            </w:r>
            <w:proofErr w:type="spellStart"/>
            <w:r>
              <w:t>firstName</w:t>
            </w:r>
            <w:proofErr w:type="spellEnd"/>
            <w:r>
              <w:t>;</w:t>
            </w:r>
          </w:p>
        </w:tc>
      </w:tr>
      <w:tr w:rsidR="00A716E5" w:rsidTr="00783C00">
        <w:tc>
          <w:tcPr>
            <w:tcW w:w="2759" w:type="dxa"/>
          </w:tcPr>
          <w:p w:rsidR="00A716E5" w:rsidRDefault="00783C00" w:rsidP="00A716E5">
            <w:pPr>
              <w:pStyle w:val="Level3Text"/>
              <w:ind w:left="0"/>
            </w:pPr>
            <w:r>
              <w:t>Constants</w:t>
            </w:r>
          </w:p>
        </w:tc>
        <w:tc>
          <w:tcPr>
            <w:tcW w:w="2837" w:type="dxa"/>
          </w:tcPr>
          <w:p w:rsidR="00A716E5" w:rsidRDefault="00783C00" w:rsidP="00A716E5">
            <w:pPr>
              <w:pStyle w:val="Level3Text"/>
              <w:ind w:left="0"/>
            </w:pPr>
            <w:r>
              <w:t xml:space="preserve">All constant variables local and/or global should be all upper case separated by underscore ‘_’. </w:t>
            </w:r>
          </w:p>
        </w:tc>
        <w:tc>
          <w:tcPr>
            <w:tcW w:w="2900" w:type="dxa"/>
          </w:tcPr>
          <w:p w:rsidR="00A716E5" w:rsidRDefault="00783C00" w:rsidP="00A716E5">
            <w:pPr>
              <w:pStyle w:val="Level3Text"/>
              <w:ind w:left="0"/>
            </w:pPr>
            <w:proofErr w:type="spellStart"/>
            <w:r>
              <w:t>Const</w:t>
            </w:r>
            <w:proofErr w:type="spellEnd"/>
            <w:r>
              <w:t xml:space="preserve"> long MAX_SHIPS = 10;</w:t>
            </w:r>
          </w:p>
        </w:tc>
      </w:tr>
    </w:tbl>
    <w:p w:rsidR="00A716E5" w:rsidRPr="00A716E5" w:rsidRDefault="00A716E5" w:rsidP="00A716E5">
      <w:pPr>
        <w:pStyle w:val="Level3Text"/>
      </w:pPr>
    </w:p>
    <w:p w:rsidR="00DD5785" w:rsidRDefault="00DD5785" w:rsidP="00A77635">
      <w:pPr>
        <w:pStyle w:val="Heading3"/>
      </w:pPr>
      <w:bookmarkStart w:id="149" w:name="_Toc437029887"/>
      <w:r>
        <w:lastRenderedPageBreak/>
        <w:t>Packages</w:t>
      </w:r>
      <w:bookmarkEnd w:id="149"/>
    </w:p>
    <w:p w:rsidR="00B54CC2" w:rsidRPr="0029309C" w:rsidRDefault="0029309C" w:rsidP="0029309C">
      <w:pPr>
        <w:pStyle w:val="Level3Text"/>
      </w:pPr>
      <w:r>
        <w:t xml:space="preserve">The project will contain one package name across the system. Developers’ team are at freedom to choose meaningful project + company they work for as part of their package signature. </w:t>
      </w:r>
    </w:p>
    <w:p w:rsidR="00DD5785" w:rsidRDefault="00DD5785" w:rsidP="00A77635">
      <w:pPr>
        <w:pStyle w:val="Heading3"/>
      </w:pPr>
      <w:bookmarkStart w:id="150" w:name="_Toc437029888"/>
      <w:r>
        <w:t>Class Interfaces</w:t>
      </w:r>
      <w:bookmarkEnd w:id="150"/>
    </w:p>
    <w:p w:rsidR="00DA7409" w:rsidRDefault="00DA7409" w:rsidP="00EF1CEB">
      <w:pPr>
        <w:pStyle w:val="Level3Text"/>
        <w:numPr>
          <w:ilvl w:val="0"/>
          <w:numId w:val="46"/>
        </w:numPr>
      </w:pPr>
      <w:proofErr w:type="spellStart"/>
      <w:r>
        <w:t>BattleShip</w:t>
      </w:r>
      <w:proofErr w:type="spellEnd"/>
    </w:p>
    <w:p w:rsidR="00DA7409" w:rsidRDefault="00DA7409" w:rsidP="00EF1CEB">
      <w:pPr>
        <w:pStyle w:val="Level3Text"/>
        <w:numPr>
          <w:ilvl w:val="0"/>
          <w:numId w:val="46"/>
        </w:numPr>
      </w:pPr>
      <w:proofErr w:type="spellStart"/>
      <w:r>
        <w:t>ShipFactory</w:t>
      </w:r>
      <w:proofErr w:type="spellEnd"/>
    </w:p>
    <w:p w:rsidR="00DA7409" w:rsidRDefault="00DA7409" w:rsidP="00EF1CEB">
      <w:pPr>
        <w:pStyle w:val="Level3Text"/>
        <w:numPr>
          <w:ilvl w:val="0"/>
          <w:numId w:val="46"/>
        </w:numPr>
      </w:pPr>
      <w:r>
        <w:t>Board</w:t>
      </w:r>
    </w:p>
    <w:p w:rsidR="00DA7409" w:rsidRDefault="00DA7409" w:rsidP="00EF1CEB">
      <w:pPr>
        <w:pStyle w:val="Level3Text"/>
        <w:numPr>
          <w:ilvl w:val="0"/>
          <w:numId w:val="46"/>
        </w:numPr>
      </w:pPr>
      <w:r>
        <w:t>Cell</w:t>
      </w:r>
    </w:p>
    <w:p w:rsidR="00DA7409" w:rsidRDefault="00DA7409" w:rsidP="00EF1CEB">
      <w:pPr>
        <w:pStyle w:val="Level3Text"/>
        <w:numPr>
          <w:ilvl w:val="0"/>
          <w:numId w:val="46"/>
        </w:numPr>
      </w:pPr>
      <w:r>
        <w:t>Ship</w:t>
      </w:r>
    </w:p>
    <w:p w:rsidR="00DA7409" w:rsidRDefault="00DA7409" w:rsidP="00EF1CEB">
      <w:pPr>
        <w:pStyle w:val="Level3Text"/>
        <w:numPr>
          <w:ilvl w:val="0"/>
          <w:numId w:val="46"/>
        </w:numPr>
      </w:pPr>
      <w:r>
        <w:t>Pair</w:t>
      </w:r>
    </w:p>
    <w:p w:rsidR="00DA7409" w:rsidRDefault="00DA7409" w:rsidP="00EF1CEB">
      <w:pPr>
        <w:pStyle w:val="Level3Text"/>
        <w:numPr>
          <w:ilvl w:val="0"/>
          <w:numId w:val="46"/>
        </w:numPr>
      </w:pPr>
      <w:proofErr w:type="spellStart"/>
      <w:r>
        <w:t>SailingDirection</w:t>
      </w:r>
      <w:proofErr w:type="spellEnd"/>
    </w:p>
    <w:p w:rsidR="00DA7409" w:rsidRDefault="00DA7409">
      <w:pPr>
        <w:spacing w:before="0" w:after="200" w:line="276" w:lineRule="auto"/>
        <w:jc w:val="left"/>
      </w:pPr>
      <w:r>
        <w:br w:type="page"/>
      </w:r>
    </w:p>
    <w:p w:rsidR="00954FE9" w:rsidRDefault="00DA7409" w:rsidP="00954FE9">
      <w:pPr>
        <w:pStyle w:val="Caption"/>
        <w:keepNext/>
      </w:pPr>
      <w:r>
        <w:object w:dxaOrig="12106" w:dyaOrig="10636">
          <v:shape id="_x0000_i1051" type="#_x0000_t75" style="width:467.25pt;height:410.55pt" o:ole="">
            <v:imagedata r:id="rId54" o:title=""/>
          </v:shape>
          <o:OLEObject Type="Embed" ProgID="Visio.Drawing.15" ShapeID="_x0000_i1051" DrawAspect="Content" ObjectID="_1510771775" r:id="rId55"/>
        </w:object>
      </w:r>
    </w:p>
    <w:p w:rsidR="00DA7409" w:rsidRDefault="00954FE9" w:rsidP="00DA7409">
      <w:pPr>
        <w:pStyle w:val="Caption"/>
        <w:rPr>
          <w:noProof/>
        </w:rPr>
      </w:pPr>
      <w:bookmarkStart w:id="151" w:name="_Toc437029954"/>
      <w:r>
        <w:t xml:space="preserve">Figure </w:t>
      </w:r>
      <w:fldSimple w:instr=" SEQ Figure \* ARABIC ">
        <w:r>
          <w:rPr>
            <w:noProof/>
          </w:rPr>
          <w:t>32</w:t>
        </w:r>
      </w:fldSimple>
      <w:r>
        <w:t xml:space="preserve"> Class Diagram (</w:t>
      </w:r>
      <w:proofErr w:type="spellStart"/>
      <w:r>
        <w:t>i</w:t>
      </w:r>
      <w:proofErr w:type="spellEnd"/>
      <w:r>
        <w:t>)</w:t>
      </w:r>
      <w:bookmarkEnd w:id="151"/>
    </w:p>
    <w:p w:rsidR="00954FE9" w:rsidRDefault="00DA7409" w:rsidP="00954FE9">
      <w:pPr>
        <w:pStyle w:val="Caption"/>
        <w:keepNext/>
      </w:pPr>
      <w:r>
        <w:object w:dxaOrig="11175" w:dyaOrig="3796">
          <v:shape id="_x0000_i1052" type="#_x0000_t75" style="width:468.75pt;height:159.3pt" o:ole="">
            <v:imagedata r:id="rId56" o:title=""/>
          </v:shape>
          <o:OLEObject Type="Embed" ProgID="Visio.Drawing.15" ShapeID="_x0000_i1052" DrawAspect="Content" ObjectID="_1510771776" r:id="rId57"/>
        </w:object>
      </w:r>
    </w:p>
    <w:p w:rsidR="00DA7409" w:rsidRDefault="00954FE9" w:rsidP="00DA7409">
      <w:pPr>
        <w:pStyle w:val="Caption"/>
      </w:pPr>
      <w:bookmarkStart w:id="152" w:name="_Toc437029955"/>
      <w:r>
        <w:t xml:space="preserve">Figure </w:t>
      </w:r>
      <w:fldSimple w:instr=" SEQ Figure \* ARABIC ">
        <w:r>
          <w:rPr>
            <w:noProof/>
          </w:rPr>
          <w:t>33</w:t>
        </w:r>
      </w:fldSimple>
      <w:r>
        <w:t xml:space="preserve"> Class Diagram (ii)</w:t>
      </w:r>
      <w:bookmarkEnd w:id="152"/>
    </w:p>
    <w:p w:rsidR="00954FE9" w:rsidRDefault="00DA7409" w:rsidP="00954FE9">
      <w:pPr>
        <w:pStyle w:val="Caption"/>
        <w:keepNext/>
      </w:pPr>
      <w:r>
        <w:object w:dxaOrig="5130" w:dyaOrig="6060">
          <v:shape id="_x0000_i1053" type="#_x0000_t75" style="width:255.85pt;height:303.3pt" o:ole="">
            <v:imagedata r:id="rId58" o:title=""/>
          </v:shape>
          <o:OLEObject Type="Embed" ProgID="Visio.Drawing.15" ShapeID="_x0000_i1053" DrawAspect="Content" ObjectID="_1510771777" r:id="rId59"/>
        </w:object>
      </w:r>
    </w:p>
    <w:p w:rsidR="00DA7409" w:rsidRPr="00DA7409" w:rsidRDefault="00954FE9" w:rsidP="00DA7409">
      <w:pPr>
        <w:pStyle w:val="Caption"/>
      </w:pPr>
      <w:bookmarkStart w:id="153" w:name="_Toc437029956"/>
      <w:r>
        <w:t xml:space="preserve">Figure </w:t>
      </w:r>
      <w:fldSimple w:instr=" SEQ Figure \* ARABIC ">
        <w:r>
          <w:rPr>
            <w:noProof/>
          </w:rPr>
          <w:t>34</w:t>
        </w:r>
      </w:fldSimple>
      <w:r>
        <w:t xml:space="preserve"> Class Diagram (iii)</w:t>
      </w:r>
      <w:bookmarkEnd w:id="153"/>
    </w:p>
    <w:p w:rsidR="00770A81" w:rsidRPr="00770A81" w:rsidRDefault="00770A81" w:rsidP="00A77635">
      <w:pPr>
        <w:pStyle w:val="Heading1"/>
      </w:pPr>
      <w:bookmarkStart w:id="154" w:name="_Toc437029889"/>
      <w:r>
        <w:t>Test</w:t>
      </w:r>
      <w:r w:rsidR="007D6EC4">
        <w:fldChar w:fldCharType="begin"/>
      </w:r>
      <w:r w:rsidR="0031210E">
        <w:instrText xml:space="preserve"> XE "</w:instrText>
      </w:r>
      <w:r w:rsidR="0031210E" w:rsidRPr="00BB55D2">
        <w:instrText>Test</w:instrText>
      </w:r>
      <w:r w:rsidR="0031210E">
        <w:instrText xml:space="preserve">" </w:instrText>
      </w:r>
      <w:r w:rsidR="007D6EC4">
        <w:fldChar w:fldCharType="end"/>
      </w:r>
      <w:r>
        <w:t xml:space="preserve"> Plans</w:t>
      </w:r>
      <w:bookmarkEnd w:id="154"/>
    </w:p>
    <w:p w:rsidR="00EF740D" w:rsidRDefault="00EF740D" w:rsidP="00A77635">
      <w:pPr>
        <w:pStyle w:val="Heading2"/>
      </w:pPr>
      <w:bookmarkStart w:id="155" w:name="_Toc437029890"/>
      <w:r>
        <w:t>Features to be tested / not to be tested</w:t>
      </w:r>
      <w:bookmarkEnd w:id="155"/>
    </w:p>
    <w:p w:rsidR="00B54CC2" w:rsidRDefault="003A380B" w:rsidP="00B54CC2">
      <w:pPr>
        <w:pStyle w:val="Level2Subheading"/>
        <w:rPr>
          <w:u w:val="none"/>
        </w:rPr>
      </w:pPr>
      <w:r>
        <w:rPr>
          <w:u w:val="none"/>
        </w:rPr>
        <w:t>Age of Battleships</w:t>
      </w:r>
      <w:r w:rsidR="00696B3F">
        <w:rPr>
          <w:u w:val="none"/>
        </w:rPr>
        <w:t xml:space="preserve"> must be thoroughly tested to e</w:t>
      </w:r>
      <w:r w:rsidR="00CE4E77">
        <w:rPr>
          <w:u w:val="none"/>
        </w:rPr>
        <w:t>nsure that it operates at a high standard. The following is a list of general features that will be fully tested before the final release.</w:t>
      </w:r>
    </w:p>
    <w:p w:rsidR="00CE4E77" w:rsidRDefault="00CE4E77" w:rsidP="002D39B7">
      <w:pPr>
        <w:pStyle w:val="Level2Text"/>
        <w:numPr>
          <w:ilvl w:val="0"/>
          <w:numId w:val="13"/>
        </w:numPr>
      </w:pPr>
      <w:r>
        <w:t>New user sign up</w:t>
      </w:r>
    </w:p>
    <w:p w:rsidR="00CE4E77" w:rsidRDefault="00CE4E77" w:rsidP="002D39B7">
      <w:pPr>
        <w:pStyle w:val="Level2Text"/>
        <w:numPr>
          <w:ilvl w:val="0"/>
          <w:numId w:val="13"/>
        </w:numPr>
      </w:pPr>
      <w:r>
        <w:t>Returning user login</w:t>
      </w:r>
    </w:p>
    <w:p w:rsidR="00CE4E77" w:rsidRDefault="00CE4E77" w:rsidP="002D39B7">
      <w:pPr>
        <w:pStyle w:val="Level2Text"/>
        <w:numPr>
          <w:ilvl w:val="0"/>
          <w:numId w:val="13"/>
        </w:numPr>
      </w:pPr>
      <w:r>
        <w:t>Choosing a historic event</w:t>
      </w:r>
    </w:p>
    <w:p w:rsidR="00CE4E77" w:rsidRDefault="00CE4E77" w:rsidP="002D39B7">
      <w:pPr>
        <w:pStyle w:val="Level2Text"/>
        <w:numPr>
          <w:ilvl w:val="0"/>
          <w:numId w:val="13"/>
        </w:numPr>
      </w:pPr>
      <w:r>
        <w:t>Choosing types of ships</w:t>
      </w:r>
    </w:p>
    <w:p w:rsidR="00CE4E77" w:rsidRDefault="00CE4E77" w:rsidP="002D39B7">
      <w:pPr>
        <w:pStyle w:val="Level2Text"/>
        <w:numPr>
          <w:ilvl w:val="0"/>
          <w:numId w:val="13"/>
        </w:numPr>
      </w:pPr>
      <w:r>
        <w:t>Choosing a difficulty level</w:t>
      </w:r>
    </w:p>
    <w:p w:rsidR="00CE4E77" w:rsidRDefault="00CE4E77" w:rsidP="002D39B7">
      <w:pPr>
        <w:pStyle w:val="Level2Text"/>
        <w:numPr>
          <w:ilvl w:val="0"/>
          <w:numId w:val="13"/>
        </w:numPr>
      </w:pPr>
      <w:r>
        <w:t>Moving ships</w:t>
      </w:r>
    </w:p>
    <w:p w:rsidR="00CE4E77" w:rsidRDefault="00CE4E77" w:rsidP="002D39B7">
      <w:pPr>
        <w:pStyle w:val="Level2Text"/>
        <w:numPr>
          <w:ilvl w:val="0"/>
          <w:numId w:val="13"/>
        </w:numPr>
      </w:pPr>
      <w:r>
        <w:t>Displaying correct coordinates of the ship in the screen</w:t>
      </w:r>
    </w:p>
    <w:p w:rsidR="00CE4E77" w:rsidRDefault="00CE4E77" w:rsidP="002D39B7">
      <w:pPr>
        <w:pStyle w:val="Level2Text"/>
        <w:numPr>
          <w:ilvl w:val="0"/>
          <w:numId w:val="13"/>
        </w:numPr>
      </w:pPr>
      <w:r>
        <w:t>Attacking opponent ships</w:t>
      </w:r>
    </w:p>
    <w:p w:rsidR="00CE4E77" w:rsidRDefault="00CE4E77" w:rsidP="002D39B7">
      <w:pPr>
        <w:pStyle w:val="Level2Text"/>
        <w:numPr>
          <w:ilvl w:val="0"/>
          <w:numId w:val="13"/>
        </w:numPr>
      </w:pPr>
      <w:r>
        <w:lastRenderedPageBreak/>
        <w:t>Displaying correct result of attacking opponent ships</w:t>
      </w:r>
    </w:p>
    <w:p w:rsidR="00CE4E77" w:rsidRDefault="00CE4E77" w:rsidP="002D39B7">
      <w:pPr>
        <w:pStyle w:val="Level2Text"/>
        <w:numPr>
          <w:ilvl w:val="0"/>
          <w:numId w:val="13"/>
        </w:numPr>
      </w:pPr>
      <w:r>
        <w:t>Displaying history question in the correct time</w:t>
      </w:r>
    </w:p>
    <w:p w:rsidR="00CE4E77" w:rsidRDefault="00CE4E77" w:rsidP="002D39B7">
      <w:pPr>
        <w:pStyle w:val="Level2Text"/>
        <w:numPr>
          <w:ilvl w:val="0"/>
          <w:numId w:val="13"/>
        </w:numPr>
      </w:pPr>
      <w:r>
        <w:t>Displaying correct history question relevant to the event chosen at the beginning of the game</w:t>
      </w:r>
    </w:p>
    <w:p w:rsidR="00CE4E77" w:rsidRDefault="00CE4E77" w:rsidP="002D39B7">
      <w:pPr>
        <w:pStyle w:val="Level2Text"/>
        <w:numPr>
          <w:ilvl w:val="0"/>
          <w:numId w:val="13"/>
        </w:numPr>
      </w:pPr>
      <w:r>
        <w:t>Answering the history question</w:t>
      </w:r>
    </w:p>
    <w:p w:rsidR="00CE4E77" w:rsidRDefault="00CE4E77" w:rsidP="002D39B7">
      <w:pPr>
        <w:pStyle w:val="Level2Text"/>
        <w:numPr>
          <w:ilvl w:val="0"/>
          <w:numId w:val="13"/>
        </w:numPr>
      </w:pPr>
      <w:r>
        <w:t>Applying the bonus</w:t>
      </w:r>
    </w:p>
    <w:p w:rsidR="00CE4E77" w:rsidRDefault="00CE4E77" w:rsidP="00CE4E77">
      <w:pPr>
        <w:pStyle w:val="Level2Text"/>
        <w:ind w:left="720"/>
      </w:pPr>
      <w:r>
        <w:t>Features not to be tested are those that reside outside of our control, namely to do with the</w:t>
      </w:r>
      <w:r w:rsidR="00D3306C">
        <w:t xml:space="preserve"> accuracy of the historic data stored in the database.</w:t>
      </w:r>
    </w:p>
    <w:p w:rsidR="00EF740D" w:rsidRDefault="00EF740D" w:rsidP="00A77635">
      <w:pPr>
        <w:pStyle w:val="Heading2"/>
      </w:pPr>
      <w:bookmarkStart w:id="156" w:name="_Toc437029891"/>
      <w:r>
        <w:t>Pass/Fail Criteria</w:t>
      </w:r>
      <w:bookmarkEnd w:id="156"/>
    </w:p>
    <w:p w:rsidR="003A380B" w:rsidRPr="003A380B" w:rsidRDefault="003A380B" w:rsidP="003A380B">
      <w:pPr>
        <w:pStyle w:val="Level2Subheading"/>
        <w:rPr>
          <w:u w:val="none"/>
        </w:rPr>
      </w:pPr>
      <w:r>
        <w:rPr>
          <w:u w:val="none"/>
        </w:rPr>
        <w:t>A test will be considered a pass if and only if the actual results of the test match the expected results specified in the associated test case. Any deviation from the expected results will be considered a failure of that test. A feature or method will pass when it has been subjected to all associated test cases and passes at least 99 percent of the time. Anything less will call for debugging of the associated code.</w:t>
      </w:r>
    </w:p>
    <w:p w:rsidR="00B54CC2" w:rsidRPr="003A380B" w:rsidRDefault="00B54CC2" w:rsidP="00B54CC2">
      <w:pPr>
        <w:pStyle w:val="Level2Subheading"/>
        <w:rPr>
          <w:u w:val="none"/>
        </w:rPr>
      </w:pPr>
    </w:p>
    <w:p w:rsidR="00EF740D" w:rsidRDefault="00EF740D" w:rsidP="00A77635">
      <w:pPr>
        <w:pStyle w:val="Heading2"/>
      </w:pPr>
      <w:bookmarkStart w:id="157" w:name="_Toc437029892"/>
      <w:r>
        <w:t>Approach</w:t>
      </w:r>
      <w:bookmarkEnd w:id="157"/>
    </w:p>
    <w:p w:rsidR="003B41F3" w:rsidRDefault="003B41F3" w:rsidP="003B41F3">
      <w:pPr>
        <w:pStyle w:val="Level2Text"/>
      </w:pPr>
      <w:r>
        <w:t>The testing approach for this project will be efficient. Testing will occur during all stages of development in parallel with other development tasks.</w:t>
      </w:r>
    </w:p>
    <w:p w:rsidR="003B41F3" w:rsidRDefault="003B41F3" w:rsidP="003B41F3">
      <w:pPr>
        <w:pStyle w:val="Level2Text"/>
      </w:pPr>
      <w:r>
        <w:t>All developers are expected to perform white box path testing and unit testing, and generate associated reports, for any code they submit to the project.</w:t>
      </w:r>
    </w:p>
    <w:p w:rsidR="003B41F3" w:rsidRDefault="003B41F3" w:rsidP="003B41F3">
      <w:pPr>
        <w:pStyle w:val="Level2Text"/>
      </w:pPr>
      <w:r>
        <w:t>A fellow developer must then inspect submitted code.</w:t>
      </w:r>
    </w:p>
    <w:p w:rsidR="003B41F3" w:rsidRDefault="003B41F3" w:rsidP="003B41F3">
      <w:pPr>
        <w:pStyle w:val="Level2Text"/>
      </w:pPr>
      <w:r>
        <w:t>Once all code associated with a certain feature has gone through these first steps, integration testing may begin for the future.</w:t>
      </w:r>
    </w:p>
    <w:p w:rsidR="003B41F3" w:rsidRDefault="003B41F3" w:rsidP="003B41F3">
      <w:pPr>
        <w:pStyle w:val="Level2Text"/>
      </w:pPr>
      <w:r>
        <w:t>Then the features will be black box tested by the associated test cases below.</w:t>
      </w:r>
    </w:p>
    <w:p w:rsidR="003B41F3" w:rsidRDefault="003B41F3" w:rsidP="003B41F3">
      <w:pPr>
        <w:pStyle w:val="Level2Text"/>
      </w:pPr>
      <w:r>
        <w:t>As features are completed they will then also be run through integration testing to insure they work together.</w:t>
      </w:r>
    </w:p>
    <w:p w:rsidR="00EC28DD" w:rsidRPr="003B41F3" w:rsidRDefault="003B41F3" w:rsidP="00EC28DD">
      <w:pPr>
        <w:pStyle w:val="Level2Text"/>
      </w:pPr>
      <w:r>
        <w:t>At various points the User Interface will be subjected to usability testing us</w:t>
      </w:r>
      <w:r w:rsidR="00830445">
        <w:t>ing the Wizard of Oz strategy, w</w:t>
      </w:r>
      <w:r>
        <w:t xml:space="preserve">here the ‘Wizard’ plays the part of the </w:t>
      </w:r>
      <w:proofErr w:type="spellStart"/>
      <w:r w:rsidR="00EC28DD">
        <w:t>AgeOf</w:t>
      </w:r>
      <w:r>
        <w:t>Battleship</w:t>
      </w:r>
      <w:proofErr w:type="spellEnd"/>
      <w:r>
        <w:t xml:space="preserve"> database.</w:t>
      </w:r>
      <w:r w:rsidR="00EC28DD">
        <w:t xml:space="preserve"> This is to ensure the interface is user friendly and easy to understand.</w:t>
      </w:r>
    </w:p>
    <w:p w:rsidR="00EF740D" w:rsidRDefault="00EF740D" w:rsidP="00A77635">
      <w:pPr>
        <w:pStyle w:val="Heading2"/>
      </w:pPr>
      <w:bookmarkStart w:id="158" w:name="_Toc437029893"/>
      <w:r>
        <w:lastRenderedPageBreak/>
        <w:t>Suspension and resumption</w:t>
      </w:r>
      <w:bookmarkEnd w:id="158"/>
    </w:p>
    <w:p w:rsidR="00D619A7" w:rsidRPr="00D619A7" w:rsidRDefault="00D619A7" w:rsidP="009E0E61">
      <w:pPr>
        <w:pStyle w:val="Level2Text"/>
      </w:pPr>
      <w:r>
        <w:t xml:space="preserve">If at any point </w:t>
      </w:r>
      <w:r w:rsidR="009E0E61">
        <w:t>in the schedule any part of the test code does not pass the fit criteria, the development team’s concern developer must be notified immediately. If the developer is not present, the manager of the development team must be notified. No buggy part of the code shall ever be accepted. Developer should be informed regarding the test case and detail report of pass and test cases along wit</w:t>
      </w:r>
      <w:r w:rsidR="00072ED7">
        <w:t xml:space="preserve">h testing environment. The feature in question must be suspended with immediate action until the development </w:t>
      </w:r>
      <w:r w:rsidR="00D62701">
        <w:t>team fixes</w:t>
      </w:r>
      <w:r w:rsidR="00072ED7">
        <w:t xml:space="preserve"> the bug and code is re-tested. </w:t>
      </w:r>
      <w:r w:rsidR="009E0E61">
        <w:t xml:space="preserve">    </w:t>
      </w:r>
    </w:p>
    <w:p w:rsidR="00EF740D" w:rsidRDefault="00EF740D" w:rsidP="00A77635">
      <w:pPr>
        <w:pStyle w:val="Heading2"/>
      </w:pPr>
      <w:bookmarkStart w:id="159" w:name="_Toc437029894"/>
      <w:r>
        <w:t xml:space="preserve">Testing materials </w:t>
      </w:r>
      <w:r w:rsidR="009E0E61">
        <w:t>(hardware</w:t>
      </w:r>
      <w:r>
        <w:t xml:space="preserve"> / software </w:t>
      </w:r>
      <w:r w:rsidR="009E0E61">
        <w:t>requirements)</w:t>
      </w:r>
      <w:bookmarkEnd w:id="159"/>
      <w:r>
        <w:t xml:space="preserve"> </w:t>
      </w:r>
    </w:p>
    <w:p w:rsidR="00602A62" w:rsidRDefault="00602A62" w:rsidP="00D619A7">
      <w:pPr>
        <w:pStyle w:val="Level3Text"/>
      </w:pPr>
      <w:r>
        <w:t>The game shall be tested with various hardware and software platforms for a reality check for various probable customer platforms.</w:t>
      </w:r>
    </w:p>
    <w:p w:rsidR="00602A62" w:rsidRDefault="00602A62" w:rsidP="00CA2E95">
      <w:pPr>
        <w:pStyle w:val="Level3Subheading"/>
      </w:pPr>
      <w:r>
        <w:t>Hardware:</w:t>
      </w:r>
    </w:p>
    <w:p w:rsidR="00602A62" w:rsidRDefault="00602A62" w:rsidP="002D39B7">
      <w:pPr>
        <w:pStyle w:val="Level3Text"/>
        <w:numPr>
          <w:ilvl w:val="0"/>
          <w:numId w:val="25"/>
        </w:numPr>
      </w:pPr>
      <w:r>
        <w:t xml:space="preserve">Dell </w:t>
      </w:r>
      <w:r w:rsidR="00500F88">
        <w:t xml:space="preserve">PowerEdge </w:t>
      </w:r>
      <w:r>
        <w:t>Server</w:t>
      </w:r>
      <w:r w:rsidR="00500F88">
        <w:t>s</w:t>
      </w:r>
    </w:p>
    <w:p w:rsidR="00602A62" w:rsidRDefault="00602A62" w:rsidP="002D39B7">
      <w:pPr>
        <w:pStyle w:val="Level3Text"/>
        <w:numPr>
          <w:ilvl w:val="0"/>
          <w:numId w:val="25"/>
        </w:numPr>
      </w:pPr>
      <w:r>
        <w:t>HP Server</w:t>
      </w:r>
      <w:r w:rsidR="00500F88">
        <w:t xml:space="preserve"> DL380p and ML350p</w:t>
      </w:r>
    </w:p>
    <w:p w:rsidR="00602A62" w:rsidRDefault="00602A62" w:rsidP="002D39B7">
      <w:pPr>
        <w:pStyle w:val="Level3Text"/>
        <w:numPr>
          <w:ilvl w:val="0"/>
          <w:numId w:val="25"/>
        </w:numPr>
      </w:pPr>
      <w:r>
        <w:t xml:space="preserve">Microsoft Surface </w:t>
      </w:r>
      <w:r w:rsidR="00500F88">
        <w:t>P</w:t>
      </w:r>
      <w:r>
        <w:t>ro</w:t>
      </w:r>
      <w:r w:rsidR="00500F88">
        <w:t xml:space="preserve"> 3 and 4</w:t>
      </w:r>
    </w:p>
    <w:p w:rsidR="00602A62" w:rsidRDefault="00602A62" w:rsidP="002D39B7">
      <w:pPr>
        <w:pStyle w:val="Level3Text"/>
        <w:numPr>
          <w:ilvl w:val="0"/>
          <w:numId w:val="25"/>
        </w:numPr>
      </w:pPr>
      <w:r>
        <w:t>Apple MacBook Pro</w:t>
      </w:r>
    </w:p>
    <w:p w:rsidR="00602A62" w:rsidRDefault="00602A62" w:rsidP="002D39B7">
      <w:pPr>
        <w:pStyle w:val="Level3Text"/>
        <w:numPr>
          <w:ilvl w:val="0"/>
          <w:numId w:val="25"/>
        </w:numPr>
      </w:pPr>
      <w:r>
        <w:t>Amazon AWS Servers</w:t>
      </w:r>
    </w:p>
    <w:p w:rsidR="00602A62" w:rsidRDefault="00602A62" w:rsidP="002D39B7">
      <w:pPr>
        <w:pStyle w:val="Level3Text"/>
        <w:numPr>
          <w:ilvl w:val="0"/>
          <w:numId w:val="25"/>
        </w:numPr>
      </w:pPr>
      <w:r>
        <w:t xml:space="preserve">Microsoft </w:t>
      </w:r>
      <w:r w:rsidR="00500F88">
        <w:t>Azure Cloud Servers</w:t>
      </w:r>
    </w:p>
    <w:p w:rsidR="00602A62" w:rsidRDefault="00602A62" w:rsidP="00CA2E95">
      <w:pPr>
        <w:pStyle w:val="Level3Subheading"/>
      </w:pPr>
      <w:r>
        <w:t>Software:</w:t>
      </w:r>
    </w:p>
    <w:p w:rsidR="00D619A7" w:rsidRDefault="00602A62" w:rsidP="002D39B7">
      <w:pPr>
        <w:pStyle w:val="Level3Text"/>
        <w:numPr>
          <w:ilvl w:val="0"/>
          <w:numId w:val="26"/>
        </w:numPr>
      </w:pPr>
      <w:r>
        <w:t>VMWare virtual machines on MAC and Windows</w:t>
      </w:r>
    </w:p>
    <w:p w:rsidR="00602A62" w:rsidRDefault="00602A62" w:rsidP="002D39B7">
      <w:pPr>
        <w:pStyle w:val="Level3Text"/>
        <w:numPr>
          <w:ilvl w:val="0"/>
          <w:numId w:val="26"/>
        </w:numPr>
      </w:pPr>
      <w:r>
        <w:t>Parallels virtual machine on MAC</w:t>
      </w:r>
    </w:p>
    <w:p w:rsidR="00602A62" w:rsidRDefault="00500F88" w:rsidP="002D39B7">
      <w:pPr>
        <w:pStyle w:val="Level3Text"/>
        <w:numPr>
          <w:ilvl w:val="0"/>
          <w:numId w:val="26"/>
        </w:numPr>
      </w:pPr>
      <w:r>
        <w:t>OS-X Maverick</w:t>
      </w:r>
    </w:p>
    <w:p w:rsidR="00602A62" w:rsidRDefault="00500F88" w:rsidP="002D39B7">
      <w:pPr>
        <w:pStyle w:val="Level3Text"/>
        <w:numPr>
          <w:ilvl w:val="0"/>
          <w:numId w:val="26"/>
        </w:numPr>
      </w:pPr>
      <w:r>
        <w:t>OS-X Yosemite</w:t>
      </w:r>
    </w:p>
    <w:p w:rsidR="00602A62" w:rsidRDefault="00500F88" w:rsidP="002D39B7">
      <w:pPr>
        <w:pStyle w:val="Level3Text"/>
        <w:numPr>
          <w:ilvl w:val="0"/>
          <w:numId w:val="26"/>
        </w:numPr>
      </w:pPr>
      <w:r>
        <w:t>OS-X El Capitan</w:t>
      </w:r>
    </w:p>
    <w:p w:rsidR="00602A62" w:rsidRDefault="00602A62" w:rsidP="002D39B7">
      <w:pPr>
        <w:pStyle w:val="Level3Text"/>
        <w:numPr>
          <w:ilvl w:val="0"/>
          <w:numId w:val="26"/>
        </w:numPr>
      </w:pPr>
      <w:r>
        <w:t>Windows 7</w:t>
      </w:r>
      <w:r w:rsidR="00500F88">
        <w:t xml:space="preserve"> Pro</w:t>
      </w:r>
    </w:p>
    <w:p w:rsidR="00602A62" w:rsidRDefault="00602A62" w:rsidP="002D39B7">
      <w:pPr>
        <w:pStyle w:val="Level3Text"/>
        <w:numPr>
          <w:ilvl w:val="0"/>
          <w:numId w:val="26"/>
        </w:numPr>
      </w:pPr>
      <w:r>
        <w:t>Windows 8.1</w:t>
      </w:r>
      <w:r w:rsidR="00500F88">
        <w:t xml:space="preserve"> Pro</w:t>
      </w:r>
    </w:p>
    <w:p w:rsidR="00602A62" w:rsidRDefault="00602A62" w:rsidP="002D39B7">
      <w:pPr>
        <w:pStyle w:val="Level3Text"/>
        <w:numPr>
          <w:ilvl w:val="0"/>
          <w:numId w:val="26"/>
        </w:numPr>
      </w:pPr>
      <w:r>
        <w:t>Windows 10</w:t>
      </w:r>
      <w:r w:rsidR="00500F88">
        <w:t xml:space="preserve"> Pro</w:t>
      </w:r>
    </w:p>
    <w:p w:rsidR="00602A62" w:rsidRDefault="00500F88" w:rsidP="002D39B7">
      <w:pPr>
        <w:pStyle w:val="Level3Text"/>
        <w:numPr>
          <w:ilvl w:val="0"/>
          <w:numId w:val="26"/>
        </w:numPr>
      </w:pPr>
      <w:r>
        <w:t>Ubuntu 14</w:t>
      </w:r>
      <w:r w:rsidR="00602A62">
        <w:t>.</w:t>
      </w:r>
      <w:r>
        <w:t>0</w:t>
      </w:r>
      <w:r w:rsidR="00602A62">
        <w:t>4 LTS</w:t>
      </w:r>
    </w:p>
    <w:p w:rsidR="00602A62" w:rsidRPr="00D619A7" w:rsidRDefault="00500F88" w:rsidP="002D39B7">
      <w:pPr>
        <w:pStyle w:val="Level3Text"/>
        <w:numPr>
          <w:ilvl w:val="0"/>
          <w:numId w:val="26"/>
        </w:numPr>
      </w:pPr>
      <w:r>
        <w:lastRenderedPageBreak/>
        <w:t xml:space="preserve">Linux </w:t>
      </w:r>
      <w:r w:rsidR="00602A62">
        <w:t>Mint</w:t>
      </w:r>
      <w:r>
        <w:t xml:space="preserve"> 17.2 Rafaela</w:t>
      </w:r>
    </w:p>
    <w:p w:rsidR="00EF740D" w:rsidRDefault="00EF740D" w:rsidP="00A77635">
      <w:pPr>
        <w:pStyle w:val="Heading2"/>
      </w:pPr>
      <w:bookmarkStart w:id="160" w:name="_Toc437029895"/>
      <w:r>
        <w:t>Test</w:t>
      </w:r>
      <w:r w:rsidR="007D6EC4">
        <w:fldChar w:fldCharType="begin"/>
      </w:r>
      <w:r w:rsidR="0031210E">
        <w:instrText xml:space="preserve"> XE "</w:instrText>
      </w:r>
      <w:r w:rsidR="0031210E" w:rsidRPr="00BB55D2">
        <w:instrText>Test</w:instrText>
      </w:r>
      <w:r w:rsidR="0031210E">
        <w:instrText xml:space="preserve">" </w:instrText>
      </w:r>
      <w:r w:rsidR="007D6EC4">
        <w:fldChar w:fldCharType="end"/>
      </w:r>
      <w:r>
        <w:t xml:space="preserve"> cases</w:t>
      </w:r>
      <w:bookmarkEnd w:id="160"/>
    </w:p>
    <w:tbl>
      <w:tblPr>
        <w:tblStyle w:val="TableGrid"/>
        <w:tblW w:w="0" w:type="auto"/>
        <w:tblInd w:w="828" w:type="dxa"/>
        <w:tblLook w:val="04A0" w:firstRow="1" w:lastRow="0" w:firstColumn="1" w:lastColumn="0" w:noHBand="0" w:noVBand="1"/>
      </w:tblPr>
      <w:tblGrid>
        <w:gridCol w:w="2672"/>
        <w:gridCol w:w="1765"/>
        <w:gridCol w:w="2442"/>
        <w:gridCol w:w="1869"/>
      </w:tblGrid>
      <w:tr w:rsidR="00FA71A6" w:rsidTr="001E63BD">
        <w:tc>
          <w:tcPr>
            <w:tcW w:w="2672" w:type="dxa"/>
          </w:tcPr>
          <w:p w:rsidR="00D045BC" w:rsidRPr="00D045BC" w:rsidRDefault="00D045BC" w:rsidP="00D045BC">
            <w:pPr>
              <w:pStyle w:val="Level2Text"/>
              <w:ind w:left="0"/>
              <w:rPr>
                <w:b/>
              </w:rPr>
            </w:pPr>
            <w:r w:rsidRPr="00D045BC">
              <w:rPr>
                <w:b/>
              </w:rPr>
              <w:t>Test Name</w:t>
            </w:r>
          </w:p>
        </w:tc>
        <w:tc>
          <w:tcPr>
            <w:tcW w:w="1765" w:type="dxa"/>
          </w:tcPr>
          <w:p w:rsidR="00D045BC" w:rsidRPr="00D045BC" w:rsidRDefault="00D045BC" w:rsidP="00D045BC">
            <w:pPr>
              <w:pStyle w:val="Level2Text"/>
              <w:ind w:left="0"/>
              <w:rPr>
                <w:b/>
              </w:rPr>
            </w:pPr>
            <w:r w:rsidRPr="00D045BC">
              <w:rPr>
                <w:b/>
              </w:rPr>
              <w:t>Entry Condition</w:t>
            </w:r>
          </w:p>
        </w:tc>
        <w:tc>
          <w:tcPr>
            <w:tcW w:w="2442" w:type="dxa"/>
          </w:tcPr>
          <w:p w:rsidR="00D045BC" w:rsidRPr="00D045BC" w:rsidRDefault="00D045BC" w:rsidP="00D045BC">
            <w:pPr>
              <w:pStyle w:val="Level2Text"/>
              <w:ind w:left="0"/>
              <w:rPr>
                <w:b/>
              </w:rPr>
            </w:pPr>
            <w:r w:rsidRPr="00D045BC">
              <w:rPr>
                <w:b/>
              </w:rPr>
              <w:t>Flow of Events</w:t>
            </w:r>
          </w:p>
        </w:tc>
        <w:tc>
          <w:tcPr>
            <w:tcW w:w="1869" w:type="dxa"/>
          </w:tcPr>
          <w:p w:rsidR="00D045BC" w:rsidRPr="00D045BC" w:rsidRDefault="00D045BC" w:rsidP="00D045BC">
            <w:pPr>
              <w:pStyle w:val="Level2Text"/>
              <w:ind w:left="0"/>
              <w:rPr>
                <w:b/>
              </w:rPr>
            </w:pPr>
            <w:r w:rsidRPr="00D045BC">
              <w:rPr>
                <w:b/>
              </w:rPr>
              <w:t>Exit condition</w:t>
            </w:r>
          </w:p>
        </w:tc>
      </w:tr>
      <w:tr w:rsidR="00FA71A6" w:rsidTr="001E63BD">
        <w:tc>
          <w:tcPr>
            <w:tcW w:w="2672" w:type="dxa"/>
          </w:tcPr>
          <w:p w:rsidR="00D045BC" w:rsidRDefault="00F83C98" w:rsidP="004A1059">
            <w:pPr>
              <w:pStyle w:val="Level2Text"/>
              <w:spacing w:before="0"/>
              <w:ind w:left="0"/>
              <w:jc w:val="left"/>
            </w:pPr>
            <w:proofErr w:type="spellStart"/>
            <w:r>
              <w:t>registerUser_Comp</w:t>
            </w:r>
            <w:r w:rsidR="00A90496">
              <w:t>lete</w:t>
            </w:r>
            <w:proofErr w:type="spellEnd"/>
          </w:p>
        </w:tc>
        <w:tc>
          <w:tcPr>
            <w:tcW w:w="1765" w:type="dxa"/>
          </w:tcPr>
          <w:p w:rsidR="00D045BC" w:rsidRDefault="00A90496" w:rsidP="004A1059">
            <w:pPr>
              <w:pStyle w:val="Level2Text"/>
              <w:spacing w:before="0"/>
              <w:ind w:left="0"/>
              <w:jc w:val="left"/>
            </w:pPr>
            <w:r>
              <w:t>User is on the home screen and is a new user</w:t>
            </w:r>
          </w:p>
        </w:tc>
        <w:tc>
          <w:tcPr>
            <w:tcW w:w="2442" w:type="dxa"/>
          </w:tcPr>
          <w:p w:rsidR="00D045BC" w:rsidRDefault="004A1059" w:rsidP="004A1059">
            <w:pPr>
              <w:pStyle w:val="Level2Text"/>
              <w:spacing w:before="0"/>
              <w:ind w:left="0"/>
              <w:jc w:val="left"/>
            </w:pPr>
            <w:r>
              <w:t xml:space="preserve">1. </w:t>
            </w:r>
            <w:r w:rsidR="00A90496">
              <w:t xml:space="preserve">User clicks sign </w:t>
            </w:r>
            <w:r w:rsidR="00F83C98">
              <w:t>u</w:t>
            </w:r>
            <w:r w:rsidR="00A90496">
              <w:t>p.</w:t>
            </w:r>
          </w:p>
          <w:p w:rsidR="00A90496" w:rsidRDefault="004A1059" w:rsidP="004A1059">
            <w:pPr>
              <w:pStyle w:val="Level2Text"/>
              <w:spacing w:before="0"/>
              <w:ind w:left="0"/>
              <w:jc w:val="left"/>
            </w:pPr>
            <w:r>
              <w:t xml:space="preserve">2. </w:t>
            </w:r>
            <w:r w:rsidR="00A90496">
              <w:t>User fills in all required fields and clicks done.</w:t>
            </w:r>
          </w:p>
        </w:tc>
        <w:tc>
          <w:tcPr>
            <w:tcW w:w="1869" w:type="dxa"/>
          </w:tcPr>
          <w:p w:rsidR="00D045BC" w:rsidRDefault="00832A7A" w:rsidP="004A1059">
            <w:pPr>
              <w:pStyle w:val="Level2Text"/>
              <w:spacing w:before="0"/>
              <w:ind w:left="0"/>
              <w:jc w:val="left"/>
            </w:pPr>
            <w:r>
              <w:t>User’s information is added to the user database and the user is brought to their portfolio page.</w:t>
            </w:r>
          </w:p>
        </w:tc>
      </w:tr>
      <w:tr w:rsidR="00FA71A6" w:rsidTr="001E63BD">
        <w:tc>
          <w:tcPr>
            <w:tcW w:w="2672" w:type="dxa"/>
          </w:tcPr>
          <w:p w:rsidR="00832A7A" w:rsidRDefault="00832A7A" w:rsidP="004A1059">
            <w:pPr>
              <w:pStyle w:val="Level2Text"/>
              <w:spacing w:before="0"/>
              <w:ind w:left="0"/>
              <w:jc w:val="left"/>
            </w:pPr>
            <w:proofErr w:type="spellStart"/>
            <w:r>
              <w:t>registerUser_Inc</w:t>
            </w:r>
            <w:r w:rsidR="00F83C98">
              <w:t>omp</w:t>
            </w:r>
            <w:r>
              <w:t>lete</w:t>
            </w:r>
            <w:proofErr w:type="spellEnd"/>
          </w:p>
        </w:tc>
        <w:tc>
          <w:tcPr>
            <w:tcW w:w="1765" w:type="dxa"/>
          </w:tcPr>
          <w:p w:rsidR="00832A7A" w:rsidRDefault="00832A7A" w:rsidP="004A1059">
            <w:pPr>
              <w:pStyle w:val="Level2Text"/>
              <w:spacing w:before="0"/>
              <w:ind w:left="0"/>
              <w:jc w:val="left"/>
            </w:pPr>
            <w:r>
              <w:t>User is on the home screen and is a new user</w:t>
            </w:r>
          </w:p>
        </w:tc>
        <w:tc>
          <w:tcPr>
            <w:tcW w:w="2442" w:type="dxa"/>
          </w:tcPr>
          <w:p w:rsidR="00832A7A" w:rsidRDefault="00832A7A" w:rsidP="004A1059">
            <w:pPr>
              <w:pStyle w:val="Level2Text"/>
              <w:spacing w:before="0"/>
              <w:ind w:left="0"/>
              <w:jc w:val="left"/>
            </w:pPr>
            <w:r>
              <w:t>1. User clicks sign up.</w:t>
            </w:r>
          </w:p>
          <w:p w:rsidR="00832A7A" w:rsidRDefault="00832A7A" w:rsidP="004A1059">
            <w:pPr>
              <w:pStyle w:val="Level2Text"/>
              <w:spacing w:before="0"/>
              <w:ind w:left="0"/>
              <w:jc w:val="left"/>
            </w:pPr>
            <w:r>
              <w:t>2. User leaves one or more required fields blank and clicks done.</w:t>
            </w:r>
          </w:p>
        </w:tc>
        <w:tc>
          <w:tcPr>
            <w:tcW w:w="1869" w:type="dxa"/>
          </w:tcPr>
          <w:p w:rsidR="00832A7A" w:rsidRDefault="00832A7A" w:rsidP="004A1059">
            <w:pPr>
              <w:pStyle w:val="Level2Text"/>
              <w:spacing w:before="0"/>
              <w:ind w:left="0"/>
              <w:jc w:val="left"/>
            </w:pPr>
            <w:r>
              <w:t>A dialogue highlighting the missing information is displayed. Info is not added to the database.</w:t>
            </w:r>
          </w:p>
        </w:tc>
      </w:tr>
      <w:tr w:rsidR="00FA71A6" w:rsidTr="001E63BD">
        <w:tc>
          <w:tcPr>
            <w:tcW w:w="2672" w:type="dxa"/>
          </w:tcPr>
          <w:p w:rsidR="00C73E58" w:rsidRDefault="00C73E58" w:rsidP="004A1059">
            <w:pPr>
              <w:pStyle w:val="Level2Text"/>
              <w:spacing w:before="0"/>
              <w:ind w:left="0"/>
              <w:jc w:val="left"/>
            </w:pPr>
            <w:proofErr w:type="spellStart"/>
            <w:r>
              <w:t>registerUser_Duplicate</w:t>
            </w:r>
            <w:proofErr w:type="spellEnd"/>
          </w:p>
        </w:tc>
        <w:tc>
          <w:tcPr>
            <w:tcW w:w="1765" w:type="dxa"/>
          </w:tcPr>
          <w:p w:rsidR="00C73E58" w:rsidRDefault="00C73E58" w:rsidP="004A1059">
            <w:pPr>
              <w:pStyle w:val="Level2Text"/>
              <w:spacing w:before="0"/>
              <w:ind w:left="0"/>
              <w:jc w:val="left"/>
            </w:pPr>
            <w:r>
              <w:t>User is on the home screen and already has an account.</w:t>
            </w:r>
          </w:p>
        </w:tc>
        <w:tc>
          <w:tcPr>
            <w:tcW w:w="2442" w:type="dxa"/>
          </w:tcPr>
          <w:p w:rsidR="00C73E58" w:rsidRDefault="00C73E58" w:rsidP="004A1059">
            <w:pPr>
              <w:pStyle w:val="Level2Text"/>
              <w:spacing w:before="0"/>
              <w:ind w:left="0"/>
              <w:jc w:val="left"/>
            </w:pPr>
            <w:r>
              <w:t>1. User clicks sign up.</w:t>
            </w:r>
          </w:p>
          <w:p w:rsidR="00C73E58" w:rsidRDefault="00C73E58" w:rsidP="004A1059">
            <w:pPr>
              <w:pStyle w:val="Level2Text"/>
              <w:spacing w:before="0"/>
              <w:ind w:left="0"/>
              <w:jc w:val="left"/>
            </w:pPr>
            <w:r>
              <w:t>2. User fills in all required fields and clicks done.</w:t>
            </w:r>
          </w:p>
        </w:tc>
        <w:tc>
          <w:tcPr>
            <w:tcW w:w="1869" w:type="dxa"/>
          </w:tcPr>
          <w:p w:rsidR="00C73E58" w:rsidRDefault="00C73E58" w:rsidP="004A1059">
            <w:pPr>
              <w:pStyle w:val="Level2Text"/>
              <w:spacing w:before="0"/>
              <w:ind w:left="0"/>
              <w:jc w:val="left"/>
            </w:pPr>
            <w:r>
              <w:t>A dialogue appears explaining that there is already an account with that information. The user is prompted to login.</w:t>
            </w:r>
          </w:p>
        </w:tc>
      </w:tr>
      <w:tr w:rsidR="00FA71A6" w:rsidTr="001E63BD">
        <w:tc>
          <w:tcPr>
            <w:tcW w:w="2672" w:type="dxa"/>
          </w:tcPr>
          <w:p w:rsidR="002529F2" w:rsidRDefault="002529F2" w:rsidP="004A1059">
            <w:pPr>
              <w:pStyle w:val="Level2Text"/>
              <w:spacing w:before="0"/>
              <w:ind w:left="0"/>
              <w:jc w:val="left"/>
            </w:pPr>
            <w:proofErr w:type="spellStart"/>
            <w:r>
              <w:t>loginAccount_Correct</w:t>
            </w:r>
            <w:proofErr w:type="spellEnd"/>
          </w:p>
        </w:tc>
        <w:tc>
          <w:tcPr>
            <w:tcW w:w="1765" w:type="dxa"/>
          </w:tcPr>
          <w:p w:rsidR="002529F2" w:rsidRDefault="002529F2" w:rsidP="004A1059">
            <w:pPr>
              <w:pStyle w:val="Level2Text"/>
              <w:spacing w:before="0"/>
              <w:ind w:left="0"/>
              <w:jc w:val="left"/>
            </w:pPr>
            <w:r>
              <w:t>User is on the home screen and has an account.</w:t>
            </w:r>
          </w:p>
        </w:tc>
        <w:tc>
          <w:tcPr>
            <w:tcW w:w="2442" w:type="dxa"/>
          </w:tcPr>
          <w:p w:rsidR="002529F2" w:rsidRDefault="002529F2" w:rsidP="004A1059">
            <w:pPr>
              <w:pStyle w:val="Level2Text"/>
              <w:spacing w:before="0"/>
              <w:ind w:left="0"/>
              <w:jc w:val="left"/>
            </w:pPr>
            <w:r>
              <w:t>1. User clicks Login.</w:t>
            </w:r>
          </w:p>
          <w:p w:rsidR="002529F2" w:rsidRDefault="002529F2" w:rsidP="004A1059">
            <w:pPr>
              <w:pStyle w:val="Level2Text"/>
              <w:spacing w:before="0"/>
              <w:ind w:left="0"/>
              <w:jc w:val="left"/>
            </w:pPr>
            <w:r>
              <w:t>2. User enters a valid username and password.</w:t>
            </w:r>
          </w:p>
        </w:tc>
        <w:tc>
          <w:tcPr>
            <w:tcW w:w="1869" w:type="dxa"/>
          </w:tcPr>
          <w:p w:rsidR="002529F2" w:rsidRDefault="00626C30" w:rsidP="004A1059">
            <w:pPr>
              <w:pStyle w:val="Level2Text"/>
              <w:spacing w:before="0"/>
              <w:ind w:left="0"/>
              <w:jc w:val="left"/>
            </w:pPr>
            <w:r>
              <w:t>The user is logged in and brought to their portfolio page.</w:t>
            </w:r>
          </w:p>
        </w:tc>
      </w:tr>
      <w:tr w:rsidR="00FA71A6" w:rsidTr="001E63BD">
        <w:tc>
          <w:tcPr>
            <w:tcW w:w="2672" w:type="dxa"/>
          </w:tcPr>
          <w:p w:rsidR="00626C30" w:rsidRDefault="00626C30" w:rsidP="004A1059">
            <w:pPr>
              <w:pStyle w:val="Level2Text"/>
              <w:spacing w:before="0"/>
              <w:ind w:left="0"/>
              <w:jc w:val="left"/>
            </w:pPr>
            <w:proofErr w:type="spellStart"/>
            <w:r>
              <w:t>loginAccount_Incorrect</w:t>
            </w:r>
            <w:proofErr w:type="spellEnd"/>
          </w:p>
        </w:tc>
        <w:tc>
          <w:tcPr>
            <w:tcW w:w="1765" w:type="dxa"/>
          </w:tcPr>
          <w:p w:rsidR="00626C30" w:rsidRDefault="00626C30" w:rsidP="004A1059">
            <w:pPr>
              <w:pStyle w:val="Level2Text"/>
              <w:spacing w:before="0"/>
              <w:ind w:left="0"/>
              <w:jc w:val="left"/>
            </w:pPr>
            <w:r>
              <w:t>User is on the home screen</w:t>
            </w:r>
          </w:p>
        </w:tc>
        <w:tc>
          <w:tcPr>
            <w:tcW w:w="2442" w:type="dxa"/>
          </w:tcPr>
          <w:p w:rsidR="00626C30" w:rsidRDefault="00626C30" w:rsidP="004A1059">
            <w:pPr>
              <w:pStyle w:val="Level2Text"/>
              <w:spacing w:before="0"/>
              <w:ind w:left="0"/>
              <w:jc w:val="left"/>
            </w:pPr>
            <w:r>
              <w:t>1. User clicks Login.</w:t>
            </w:r>
          </w:p>
          <w:p w:rsidR="00626C30" w:rsidRDefault="00626C30" w:rsidP="004A1059">
            <w:pPr>
              <w:pStyle w:val="Level2Text"/>
              <w:spacing w:before="0"/>
              <w:ind w:left="0"/>
              <w:jc w:val="left"/>
            </w:pPr>
            <w:r>
              <w:t xml:space="preserve">2. User </w:t>
            </w:r>
            <w:proofErr w:type="gramStart"/>
            <w:r>
              <w:t>enters  invalid</w:t>
            </w:r>
            <w:proofErr w:type="gramEnd"/>
            <w:r>
              <w:t xml:space="preserve"> username and password.</w:t>
            </w:r>
          </w:p>
        </w:tc>
        <w:tc>
          <w:tcPr>
            <w:tcW w:w="1869" w:type="dxa"/>
          </w:tcPr>
          <w:p w:rsidR="00036210" w:rsidRDefault="00626C30" w:rsidP="004A1059">
            <w:pPr>
              <w:pStyle w:val="Level2Text"/>
              <w:spacing w:before="0"/>
              <w:ind w:left="0"/>
              <w:jc w:val="left"/>
            </w:pPr>
            <w:r>
              <w:t>The user is prompted that they have entered an invalid username or password</w:t>
            </w:r>
          </w:p>
        </w:tc>
      </w:tr>
      <w:tr w:rsidR="00FA71A6" w:rsidTr="001E63BD">
        <w:tc>
          <w:tcPr>
            <w:tcW w:w="2672" w:type="dxa"/>
          </w:tcPr>
          <w:p w:rsidR="00036210" w:rsidRDefault="00FA71A6" w:rsidP="004A1059">
            <w:pPr>
              <w:pStyle w:val="Level2Text"/>
              <w:spacing w:before="0"/>
              <w:ind w:left="0"/>
              <w:jc w:val="left"/>
            </w:pPr>
            <w:proofErr w:type="spellStart"/>
            <w:r>
              <w:t>chooseHistoryTheme</w:t>
            </w:r>
            <w:proofErr w:type="spellEnd"/>
          </w:p>
        </w:tc>
        <w:tc>
          <w:tcPr>
            <w:tcW w:w="1765" w:type="dxa"/>
          </w:tcPr>
          <w:p w:rsidR="00036210" w:rsidRDefault="00FA71A6" w:rsidP="004A1059">
            <w:pPr>
              <w:pStyle w:val="Level2Text"/>
              <w:spacing w:before="0"/>
              <w:ind w:left="0"/>
              <w:jc w:val="left"/>
            </w:pPr>
            <w:r>
              <w:t>User is logged in.</w:t>
            </w:r>
          </w:p>
        </w:tc>
        <w:tc>
          <w:tcPr>
            <w:tcW w:w="2442" w:type="dxa"/>
          </w:tcPr>
          <w:p w:rsidR="00036210" w:rsidRDefault="00FA71A6" w:rsidP="00FA71A6">
            <w:pPr>
              <w:pStyle w:val="Level2Text"/>
              <w:spacing w:before="0"/>
              <w:ind w:left="0"/>
              <w:jc w:val="left"/>
            </w:pPr>
            <w:r>
              <w:t>1. User clicks Play.</w:t>
            </w:r>
          </w:p>
          <w:p w:rsidR="00FA71A6" w:rsidRDefault="00FA71A6" w:rsidP="00FA71A6">
            <w:pPr>
              <w:pStyle w:val="Level2Text"/>
              <w:spacing w:before="0"/>
              <w:ind w:left="0"/>
              <w:jc w:val="left"/>
            </w:pPr>
            <w:r>
              <w:t>2. User is given a list of history themes.</w:t>
            </w:r>
          </w:p>
          <w:p w:rsidR="00FA71A6" w:rsidRDefault="00FA71A6" w:rsidP="00FA71A6">
            <w:pPr>
              <w:pStyle w:val="Level2Text"/>
              <w:spacing w:before="0"/>
              <w:ind w:left="0"/>
              <w:jc w:val="left"/>
            </w:pPr>
            <w:r>
              <w:t>3. User selects any one theme and clicks Next.</w:t>
            </w:r>
          </w:p>
        </w:tc>
        <w:tc>
          <w:tcPr>
            <w:tcW w:w="1869" w:type="dxa"/>
          </w:tcPr>
          <w:p w:rsidR="00036210" w:rsidRDefault="00FA71A6" w:rsidP="004A1059">
            <w:pPr>
              <w:pStyle w:val="Level2Text"/>
              <w:spacing w:before="0"/>
              <w:ind w:left="0"/>
              <w:jc w:val="left"/>
            </w:pPr>
            <w:r>
              <w:t>The history theme selects by the user is recorded and user is brought to difficulty level selection page.</w:t>
            </w:r>
          </w:p>
        </w:tc>
      </w:tr>
      <w:tr w:rsidR="00FA71A6" w:rsidTr="001E63BD">
        <w:tc>
          <w:tcPr>
            <w:tcW w:w="2672" w:type="dxa"/>
          </w:tcPr>
          <w:p w:rsidR="00FA71A6" w:rsidRDefault="00FA71A6" w:rsidP="004A1059">
            <w:pPr>
              <w:pStyle w:val="Level2Text"/>
              <w:spacing w:before="0"/>
              <w:ind w:left="0"/>
              <w:jc w:val="left"/>
            </w:pPr>
            <w:proofErr w:type="spellStart"/>
            <w:r>
              <w:t>chooseDifficultyLevel</w:t>
            </w:r>
            <w:proofErr w:type="spellEnd"/>
          </w:p>
        </w:tc>
        <w:tc>
          <w:tcPr>
            <w:tcW w:w="1765" w:type="dxa"/>
          </w:tcPr>
          <w:p w:rsidR="00FA71A6" w:rsidRDefault="00FA71A6" w:rsidP="004A1059">
            <w:pPr>
              <w:pStyle w:val="Level2Text"/>
              <w:spacing w:before="0"/>
              <w:ind w:left="0"/>
              <w:jc w:val="left"/>
            </w:pPr>
            <w:r>
              <w:t>User is logged in and has selected the history theme.</w:t>
            </w:r>
          </w:p>
        </w:tc>
        <w:tc>
          <w:tcPr>
            <w:tcW w:w="2442" w:type="dxa"/>
          </w:tcPr>
          <w:p w:rsidR="00FA71A6" w:rsidRDefault="00FA71A6" w:rsidP="00FA71A6">
            <w:pPr>
              <w:pStyle w:val="Level2Text"/>
              <w:spacing w:before="0"/>
              <w:ind w:left="0"/>
              <w:jc w:val="left"/>
            </w:pPr>
            <w:r>
              <w:t>User selects a difficulty level among Preliminary, Intermediate and Advanced and clicks Next.</w:t>
            </w:r>
          </w:p>
        </w:tc>
        <w:tc>
          <w:tcPr>
            <w:tcW w:w="1869" w:type="dxa"/>
          </w:tcPr>
          <w:p w:rsidR="00FA71A6" w:rsidRDefault="00BC4180" w:rsidP="004A1059">
            <w:pPr>
              <w:pStyle w:val="Level2Text"/>
              <w:spacing w:before="0"/>
              <w:ind w:left="0"/>
              <w:jc w:val="left"/>
            </w:pPr>
            <w:r>
              <w:t>Difficulty level selection recorded and the user is brought to opponent selection page.</w:t>
            </w:r>
          </w:p>
        </w:tc>
      </w:tr>
      <w:tr w:rsidR="00BC4180" w:rsidTr="001E63BD">
        <w:tc>
          <w:tcPr>
            <w:tcW w:w="2672" w:type="dxa"/>
          </w:tcPr>
          <w:p w:rsidR="00BC4180" w:rsidRDefault="00BC4180" w:rsidP="00BC4180">
            <w:pPr>
              <w:pStyle w:val="Level2Text"/>
              <w:spacing w:before="0"/>
              <w:ind w:left="0"/>
            </w:pPr>
            <w:proofErr w:type="spellStart"/>
            <w:r>
              <w:t>chooseOpponent_AI</w:t>
            </w:r>
            <w:proofErr w:type="spellEnd"/>
          </w:p>
        </w:tc>
        <w:tc>
          <w:tcPr>
            <w:tcW w:w="1765" w:type="dxa"/>
          </w:tcPr>
          <w:p w:rsidR="00BC4180" w:rsidRDefault="00BC4180" w:rsidP="004A1059">
            <w:pPr>
              <w:pStyle w:val="Level2Text"/>
              <w:spacing w:before="0"/>
              <w:ind w:left="0"/>
              <w:jc w:val="left"/>
            </w:pPr>
            <w:r>
              <w:t xml:space="preserve">User is logged in, selected </w:t>
            </w:r>
            <w:r>
              <w:lastRenderedPageBreak/>
              <w:t>history theme and difficulty level.</w:t>
            </w:r>
          </w:p>
        </w:tc>
        <w:tc>
          <w:tcPr>
            <w:tcW w:w="2442" w:type="dxa"/>
          </w:tcPr>
          <w:p w:rsidR="00BC4180" w:rsidRDefault="00BC4180" w:rsidP="00BC4180">
            <w:pPr>
              <w:pStyle w:val="Level2Text"/>
              <w:spacing w:before="0"/>
              <w:ind w:left="0"/>
              <w:jc w:val="left"/>
            </w:pPr>
            <w:r>
              <w:lastRenderedPageBreak/>
              <w:t>User chooses to play against AI</w:t>
            </w:r>
          </w:p>
        </w:tc>
        <w:tc>
          <w:tcPr>
            <w:tcW w:w="1869" w:type="dxa"/>
          </w:tcPr>
          <w:p w:rsidR="00BC4180" w:rsidRDefault="00BC4180" w:rsidP="004A1059">
            <w:pPr>
              <w:pStyle w:val="Level2Text"/>
              <w:spacing w:before="0"/>
              <w:ind w:left="0"/>
              <w:jc w:val="left"/>
            </w:pPr>
            <w:r>
              <w:t xml:space="preserve">User selection is recorded and </w:t>
            </w:r>
            <w:r>
              <w:lastRenderedPageBreak/>
              <w:t>brought to ship selection page.</w:t>
            </w:r>
          </w:p>
          <w:p w:rsidR="00BC4180" w:rsidRDefault="00BC4180" w:rsidP="004A1059">
            <w:pPr>
              <w:pStyle w:val="Level2Text"/>
              <w:spacing w:before="0"/>
              <w:ind w:left="0"/>
              <w:jc w:val="left"/>
            </w:pPr>
          </w:p>
        </w:tc>
      </w:tr>
      <w:tr w:rsidR="00BC4180" w:rsidTr="001E63BD">
        <w:tc>
          <w:tcPr>
            <w:tcW w:w="2672" w:type="dxa"/>
          </w:tcPr>
          <w:p w:rsidR="00BC4180" w:rsidRDefault="00BC4180" w:rsidP="00BC4180">
            <w:pPr>
              <w:pStyle w:val="Level2Text"/>
              <w:spacing w:before="0"/>
              <w:ind w:left="0"/>
            </w:pPr>
            <w:proofErr w:type="spellStart"/>
            <w:r>
              <w:lastRenderedPageBreak/>
              <w:t>chooseOpponent_User</w:t>
            </w:r>
            <w:proofErr w:type="spellEnd"/>
          </w:p>
        </w:tc>
        <w:tc>
          <w:tcPr>
            <w:tcW w:w="1765" w:type="dxa"/>
          </w:tcPr>
          <w:p w:rsidR="00BC4180" w:rsidRDefault="00BC4180" w:rsidP="004A1059">
            <w:pPr>
              <w:pStyle w:val="Level2Text"/>
              <w:spacing w:before="0"/>
              <w:ind w:left="0"/>
              <w:jc w:val="left"/>
            </w:pPr>
            <w:r>
              <w:t>User is logged in, selected history theme and difficulty level.</w:t>
            </w:r>
          </w:p>
        </w:tc>
        <w:tc>
          <w:tcPr>
            <w:tcW w:w="2442" w:type="dxa"/>
          </w:tcPr>
          <w:p w:rsidR="00BC4180" w:rsidRDefault="00BC4180" w:rsidP="00BC4180">
            <w:pPr>
              <w:pStyle w:val="Level2Text"/>
              <w:spacing w:before="0"/>
              <w:ind w:left="0"/>
              <w:jc w:val="left"/>
            </w:pPr>
            <w:r>
              <w:t>User chooses to play against another user.</w:t>
            </w:r>
          </w:p>
        </w:tc>
        <w:tc>
          <w:tcPr>
            <w:tcW w:w="1869" w:type="dxa"/>
          </w:tcPr>
          <w:p w:rsidR="00BC4180" w:rsidRDefault="00BC4180" w:rsidP="004A1059">
            <w:pPr>
              <w:pStyle w:val="Level2Text"/>
              <w:spacing w:before="0"/>
              <w:ind w:left="0"/>
              <w:jc w:val="left"/>
            </w:pPr>
            <w:r>
              <w:t>User provided an option to select a player from online pool and then brought to ship selection page.</w:t>
            </w:r>
          </w:p>
        </w:tc>
      </w:tr>
      <w:tr w:rsidR="00BC4180" w:rsidTr="001E63BD">
        <w:tc>
          <w:tcPr>
            <w:tcW w:w="2672" w:type="dxa"/>
          </w:tcPr>
          <w:p w:rsidR="00BC4180" w:rsidRDefault="00BC4180" w:rsidP="00BC4180">
            <w:pPr>
              <w:pStyle w:val="Level2Text"/>
              <w:spacing w:before="0"/>
              <w:ind w:left="0"/>
            </w:pPr>
            <w:proofErr w:type="spellStart"/>
            <w:r>
              <w:t>chooseNumberOfShips</w:t>
            </w:r>
            <w:proofErr w:type="spellEnd"/>
          </w:p>
        </w:tc>
        <w:tc>
          <w:tcPr>
            <w:tcW w:w="1765" w:type="dxa"/>
          </w:tcPr>
          <w:p w:rsidR="00BC4180" w:rsidRDefault="00BC4180" w:rsidP="004A1059">
            <w:pPr>
              <w:pStyle w:val="Level2Text"/>
              <w:spacing w:before="0"/>
              <w:ind w:left="0"/>
              <w:jc w:val="left"/>
            </w:pPr>
            <w:r>
              <w:t>User is logged in, selected history theme, difficulty level and opponent.</w:t>
            </w:r>
          </w:p>
        </w:tc>
        <w:tc>
          <w:tcPr>
            <w:tcW w:w="2442" w:type="dxa"/>
          </w:tcPr>
          <w:p w:rsidR="00E74203" w:rsidRDefault="00E74203" w:rsidP="00BC4180">
            <w:pPr>
              <w:pStyle w:val="Level2Text"/>
              <w:spacing w:before="0"/>
              <w:ind w:left="0"/>
              <w:jc w:val="left"/>
            </w:pPr>
            <w:r>
              <w:t>User selects any number among 3</w:t>
            </w:r>
            <w:proofErr w:type="gramStart"/>
            <w:r>
              <w:t>,4,5</w:t>
            </w:r>
            <w:proofErr w:type="gramEnd"/>
            <w:r>
              <w:t>.</w:t>
            </w:r>
          </w:p>
        </w:tc>
        <w:tc>
          <w:tcPr>
            <w:tcW w:w="1869" w:type="dxa"/>
          </w:tcPr>
          <w:p w:rsidR="00BC4180" w:rsidRDefault="00E74203" w:rsidP="004A1059">
            <w:pPr>
              <w:pStyle w:val="Level2Text"/>
              <w:spacing w:before="0"/>
              <w:ind w:left="0"/>
              <w:jc w:val="left"/>
            </w:pPr>
            <w:r>
              <w:t>User has selected number of ships and is brought to the page where user can position the ships.</w:t>
            </w:r>
          </w:p>
        </w:tc>
      </w:tr>
      <w:tr w:rsidR="00E74203" w:rsidTr="001E63BD">
        <w:tc>
          <w:tcPr>
            <w:tcW w:w="2672" w:type="dxa"/>
          </w:tcPr>
          <w:p w:rsidR="00E74203" w:rsidRDefault="00E74203" w:rsidP="00BC4180">
            <w:pPr>
              <w:pStyle w:val="Level2Text"/>
              <w:spacing w:before="0"/>
              <w:ind w:left="0"/>
            </w:pPr>
            <w:proofErr w:type="spellStart"/>
            <w:r>
              <w:t>positionShips</w:t>
            </w:r>
            <w:proofErr w:type="spellEnd"/>
          </w:p>
        </w:tc>
        <w:tc>
          <w:tcPr>
            <w:tcW w:w="1765" w:type="dxa"/>
          </w:tcPr>
          <w:p w:rsidR="00E74203" w:rsidRDefault="00E74203" w:rsidP="004A1059">
            <w:pPr>
              <w:pStyle w:val="Level2Text"/>
              <w:spacing w:before="0"/>
              <w:ind w:left="0"/>
              <w:jc w:val="left"/>
            </w:pPr>
            <w:r>
              <w:t>User is logged in, selected history theme, difficulty level, opponent and number of ships.</w:t>
            </w:r>
          </w:p>
        </w:tc>
        <w:tc>
          <w:tcPr>
            <w:tcW w:w="2442" w:type="dxa"/>
          </w:tcPr>
          <w:p w:rsidR="00E74203" w:rsidRDefault="00E74203" w:rsidP="00BC4180">
            <w:pPr>
              <w:pStyle w:val="Level2Text"/>
              <w:spacing w:before="0"/>
              <w:ind w:left="0"/>
              <w:jc w:val="left"/>
            </w:pPr>
            <w:r>
              <w:t>User positions the ships in the grid.</w:t>
            </w:r>
          </w:p>
        </w:tc>
        <w:tc>
          <w:tcPr>
            <w:tcW w:w="1869" w:type="dxa"/>
          </w:tcPr>
          <w:p w:rsidR="00E74203" w:rsidRDefault="00E74203" w:rsidP="004A1059">
            <w:pPr>
              <w:pStyle w:val="Level2Text"/>
              <w:spacing w:before="0"/>
              <w:ind w:left="0"/>
              <w:jc w:val="left"/>
            </w:pPr>
            <w:r>
              <w:t>Position of each ships are recorded and game starts.</w:t>
            </w:r>
          </w:p>
        </w:tc>
      </w:tr>
      <w:tr w:rsidR="00E74203" w:rsidTr="001E63BD">
        <w:tc>
          <w:tcPr>
            <w:tcW w:w="2672" w:type="dxa"/>
          </w:tcPr>
          <w:p w:rsidR="00E74203" w:rsidRDefault="00E74203" w:rsidP="00BC4180">
            <w:pPr>
              <w:pStyle w:val="Level2Text"/>
              <w:spacing w:before="0"/>
              <w:ind w:left="0"/>
            </w:pPr>
            <w:proofErr w:type="spellStart"/>
            <w:r>
              <w:t>aimAndShoot_Hit</w:t>
            </w:r>
            <w:proofErr w:type="spellEnd"/>
          </w:p>
        </w:tc>
        <w:tc>
          <w:tcPr>
            <w:tcW w:w="1765" w:type="dxa"/>
          </w:tcPr>
          <w:p w:rsidR="00E74203" w:rsidRDefault="001E63BD" w:rsidP="004A1059">
            <w:pPr>
              <w:pStyle w:val="Level2Text"/>
              <w:spacing w:before="0"/>
              <w:ind w:left="0"/>
              <w:jc w:val="left"/>
            </w:pPr>
            <w:r>
              <w:t>The game has started.</w:t>
            </w:r>
          </w:p>
        </w:tc>
        <w:tc>
          <w:tcPr>
            <w:tcW w:w="2442" w:type="dxa"/>
          </w:tcPr>
          <w:p w:rsidR="001E63BD" w:rsidRDefault="001E63BD" w:rsidP="00BC4180">
            <w:pPr>
              <w:pStyle w:val="Level2Text"/>
              <w:spacing w:before="0"/>
              <w:ind w:left="0"/>
              <w:jc w:val="left"/>
            </w:pPr>
            <w:r>
              <w:t>User aims at a point in the grid and shoots.</w:t>
            </w:r>
          </w:p>
          <w:p w:rsidR="001E63BD" w:rsidRDefault="001E63BD" w:rsidP="00BC4180">
            <w:pPr>
              <w:pStyle w:val="Level2Text"/>
              <w:spacing w:before="0"/>
              <w:ind w:left="0"/>
              <w:jc w:val="left"/>
            </w:pPr>
            <w:r>
              <w:t>User Hits opponent’s ship.</w:t>
            </w:r>
          </w:p>
        </w:tc>
        <w:tc>
          <w:tcPr>
            <w:tcW w:w="1869" w:type="dxa"/>
          </w:tcPr>
          <w:p w:rsidR="00E74203" w:rsidRDefault="001E63BD" w:rsidP="004A1059">
            <w:pPr>
              <w:pStyle w:val="Level2Text"/>
              <w:spacing w:before="0"/>
              <w:ind w:left="0"/>
              <w:jc w:val="left"/>
            </w:pPr>
            <w:r>
              <w:t>User asked to answer a history question related to the theme selected before the start of the game.</w:t>
            </w:r>
          </w:p>
          <w:p w:rsidR="001E63BD" w:rsidRDefault="001E63BD" w:rsidP="004A1059">
            <w:pPr>
              <w:pStyle w:val="Level2Text"/>
              <w:spacing w:before="0"/>
              <w:ind w:left="0"/>
              <w:jc w:val="left"/>
            </w:pPr>
            <w:r>
              <w:t>If answered correctly, hit is validated and opponent’s ship is damaged. Otherwise, players swap turns.</w:t>
            </w:r>
          </w:p>
        </w:tc>
      </w:tr>
      <w:tr w:rsidR="001E63BD" w:rsidTr="001E63BD">
        <w:tc>
          <w:tcPr>
            <w:tcW w:w="2672" w:type="dxa"/>
          </w:tcPr>
          <w:p w:rsidR="001E63BD" w:rsidRDefault="001E63BD" w:rsidP="00BC4180">
            <w:pPr>
              <w:pStyle w:val="Level2Text"/>
              <w:spacing w:before="0"/>
              <w:ind w:left="0"/>
            </w:pPr>
            <w:proofErr w:type="spellStart"/>
            <w:r>
              <w:t>aimAndShoot_Miss</w:t>
            </w:r>
            <w:proofErr w:type="spellEnd"/>
          </w:p>
        </w:tc>
        <w:tc>
          <w:tcPr>
            <w:tcW w:w="1765" w:type="dxa"/>
          </w:tcPr>
          <w:p w:rsidR="001E63BD" w:rsidRDefault="001E63BD" w:rsidP="004A1059">
            <w:pPr>
              <w:pStyle w:val="Level2Text"/>
              <w:spacing w:before="0"/>
              <w:ind w:left="0"/>
              <w:jc w:val="left"/>
            </w:pPr>
            <w:r>
              <w:t>The game has started</w:t>
            </w:r>
          </w:p>
        </w:tc>
        <w:tc>
          <w:tcPr>
            <w:tcW w:w="2442" w:type="dxa"/>
          </w:tcPr>
          <w:p w:rsidR="001E63BD" w:rsidRDefault="001E63BD" w:rsidP="00BC4180">
            <w:pPr>
              <w:pStyle w:val="Level2Text"/>
              <w:spacing w:before="0"/>
              <w:ind w:left="0"/>
              <w:jc w:val="left"/>
            </w:pPr>
            <w:r>
              <w:t>User aims at a point in the grid and shoots.</w:t>
            </w:r>
          </w:p>
          <w:p w:rsidR="001E63BD" w:rsidRDefault="001E63BD" w:rsidP="00BC4180">
            <w:pPr>
              <w:pStyle w:val="Level2Text"/>
              <w:spacing w:before="0"/>
              <w:ind w:left="0"/>
              <w:jc w:val="left"/>
            </w:pPr>
            <w:r>
              <w:t>User did not hit opponent’s ship</w:t>
            </w:r>
          </w:p>
        </w:tc>
        <w:tc>
          <w:tcPr>
            <w:tcW w:w="1869" w:type="dxa"/>
          </w:tcPr>
          <w:p w:rsidR="001E63BD" w:rsidRDefault="001E63BD" w:rsidP="004A1059">
            <w:pPr>
              <w:pStyle w:val="Level2Text"/>
              <w:spacing w:before="0"/>
              <w:ind w:left="0"/>
              <w:jc w:val="left"/>
            </w:pPr>
            <w:r>
              <w:t>Players swap turns.</w:t>
            </w:r>
          </w:p>
        </w:tc>
      </w:tr>
      <w:tr w:rsidR="001E63BD" w:rsidTr="001E63BD">
        <w:tc>
          <w:tcPr>
            <w:tcW w:w="2672" w:type="dxa"/>
          </w:tcPr>
          <w:p w:rsidR="001E63BD" w:rsidRDefault="001E63BD" w:rsidP="00BC4180">
            <w:pPr>
              <w:pStyle w:val="Level2Text"/>
              <w:spacing w:before="0"/>
              <w:ind w:left="0"/>
            </w:pPr>
            <w:proofErr w:type="spellStart"/>
            <w:r>
              <w:t>displayLeaderboard_New</w:t>
            </w:r>
            <w:proofErr w:type="spellEnd"/>
          </w:p>
        </w:tc>
        <w:tc>
          <w:tcPr>
            <w:tcW w:w="1765" w:type="dxa"/>
          </w:tcPr>
          <w:p w:rsidR="001E63BD" w:rsidRDefault="001E63BD" w:rsidP="004A1059">
            <w:pPr>
              <w:pStyle w:val="Level2Text"/>
              <w:spacing w:before="0"/>
              <w:ind w:left="0"/>
              <w:jc w:val="left"/>
            </w:pPr>
            <w:r>
              <w:t>User is logged in.</w:t>
            </w:r>
          </w:p>
        </w:tc>
        <w:tc>
          <w:tcPr>
            <w:tcW w:w="2442" w:type="dxa"/>
          </w:tcPr>
          <w:p w:rsidR="001E63BD" w:rsidRDefault="001E63BD" w:rsidP="00BC4180">
            <w:pPr>
              <w:pStyle w:val="Level2Text"/>
              <w:spacing w:before="0"/>
              <w:ind w:left="0"/>
              <w:jc w:val="left"/>
            </w:pPr>
            <w:r>
              <w:t>User clicks leaderboard.</w:t>
            </w:r>
          </w:p>
        </w:tc>
        <w:tc>
          <w:tcPr>
            <w:tcW w:w="1869" w:type="dxa"/>
          </w:tcPr>
          <w:p w:rsidR="001E63BD" w:rsidRDefault="001E63BD" w:rsidP="004A1059">
            <w:pPr>
              <w:pStyle w:val="Level2Text"/>
              <w:spacing w:before="0"/>
              <w:ind w:left="0"/>
              <w:jc w:val="left"/>
            </w:pPr>
            <w:r>
              <w:t xml:space="preserve">The </w:t>
            </w:r>
            <w:proofErr w:type="spellStart"/>
            <w:r>
              <w:t>all time</w:t>
            </w:r>
            <w:proofErr w:type="spellEnd"/>
            <w:r>
              <w:t xml:space="preserve"> leaderboard is displayed.</w:t>
            </w:r>
          </w:p>
        </w:tc>
      </w:tr>
      <w:tr w:rsidR="001E63BD" w:rsidTr="001E63BD">
        <w:tc>
          <w:tcPr>
            <w:tcW w:w="2672" w:type="dxa"/>
          </w:tcPr>
          <w:p w:rsidR="001E63BD" w:rsidRDefault="001E63BD" w:rsidP="00BC4180">
            <w:pPr>
              <w:pStyle w:val="Level2Text"/>
              <w:spacing w:before="0"/>
              <w:ind w:left="0"/>
            </w:pPr>
            <w:proofErr w:type="spellStart"/>
            <w:r>
              <w:t>displayLeaderBoard_year</w:t>
            </w:r>
            <w:proofErr w:type="spellEnd"/>
          </w:p>
        </w:tc>
        <w:tc>
          <w:tcPr>
            <w:tcW w:w="1765" w:type="dxa"/>
          </w:tcPr>
          <w:p w:rsidR="001E63BD" w:rsidRDefault="001E63BD" w:rsidP="004A1059">
            <w:pPr>
              <w:pStyle w:val="Level2Text"/>
              <w:spacing w:before="0"/>
              <w:ind w:left="0"/>
              <w:jc w:val="left"/>
            </w:pPr>
            <w:r>
              <w:t xml:space="preserve">User is logged in and on the </w:t>
            </w:r>
            <w:r w:rsidR="009321E1">
              <w:t>all-time</w:t>
            </w:r>
            <w:r>
              <w:t xml:space="preserve"> leaderboard page.</w:t>
            </w:r>
          </w:p>
        </w:tc>
        <w:tc>
          <w:tcPr>
            <w:tcW w:w="2442" w:type="dxa"/>
          </w:tcPr>
          <w:p w:rsidR="001E63BD" w:rsidRDefault="001E63BD" w:rsidP="00BC4180">
            <w:pPr>
              <w:pStyle w:val="Level2Text"/>
              <w:spacing w:before="0"/>
              <w:ind w:left="0"/>
              <w:jc w:val="left"/>
            </w:pPr>
            <w:r>
              <w:t>User clicks on ‘Year’ button.</w:t>
            </w:r>
          </w:p>
        </w:tc>
        <w:tc>
          <w:tcPr>
            <w:tcW w:w="1869" w:type="dxa"/>
          </w:tcPr>
          <w:p w:rsidR="001E63BD" w:rsidRDefault="009A0BA8" w:rsidP="009A0BA8">
            <w:pPr>
              <w:pStyle w:val="Level2Text"/>
              <w:spacing w:before="0"/>
              <w:ind w:left="0"/>
              <w:jc w:val="left"/>
            </w:pPr>
            <w:r>
              <w:t>The players who have gained more points in the last year is displayed.</w:t>
            </w:r>
          </w:p>
        </w:tc>
      </w:tr>
      <w:tr w:rsidR="009A0BA8" w:rsidTr="001E63BD">
        <w:tc>
          <w:tcPr>
            <w:tcW w:w="2672" w:type="dxa"/>
          </w:tcPr>
          <w:p w:rsidR="009A0BA8" w:rsidRDefault="009A0BA8" w:rsidP="007C72C1">
            <w:pPr>
              <w:pStyle w:val="Level2Text"/>
              <w:spacing w:before="0"/>
              <w:ind w:left="0"/>
            </w:pPr>
            <w:proofErr w:type="spellStart"/>
            <w:r>
              <w:t>displayLeaderBoard_month</w:t>
            </w:r>
            <w:proofErr w:type="spellEnd"/>
          </w:p>
        </w:tc>
        <w:tc>
          <w:tcPr>
            <w:tcW w:w="1765" w:type="dxa"/>
          </w:tcPr>
          <w:p w:rsidR="009A0BA8" w:rsidRDefault="009A0BA8" w:rsidP="007C72C1">
            <w:pPr>
              <w:pStyle w:val="Level2Text"/>
              <w:spacing w:before="0"/>
              <w:ind w:left="0"/>
              <w:jc w:val="left"/>
            </w:pPr>
            <w:r>
              <w:t xml:space="preserve">User is logged in and on the </w:t>
            </w:r>
            <w:r w:rsidR="009321E1">
              <w:t>all-time</w:t>
            </w:r>
            <w:r>
              <w:t xml:space="preserve"> leaderboard page.</w:t>
            </w:r>
          </w:p>
        </w:tc>
        <w:tc>
          <w:tcPr>
            <w:tcW w:w="2442" w:type="dxa"/>
          </w:tcPr>
          <w:p w:rsidR="009A0BA8" w:rsidRDefault="009A0BA8" w:rsidP="007C72C1">
            <w:pPr>
              <w:pStyle w:val="Level2Text"/>
              <w:spacing w:before="0"/>
              <w:ind w:left="0"/>
              <w:jc w:val="left"/>
            </w:pPr>
            <w:r>
              <w:t>User clicks on ‘Month’ button.</w:t>
            </w:r>
          </w:p>
        </w:tc>
        <w:tc>
          <w:tcPr>
            <w:tcW w:w="1869" w:type="dxa"/>
          </w:tcPr>
          <w:p w:rsidR="009A0BA8" w:rsidRDefault="009A0BA8" w:rsidP="009A0BA8">
            <w:pPr>
              <w:pStyle w:val="Level2Text"/>
              <w:spacing w:before="0"/>
              <w:ind w:left="0"/>
              <w:jc w:val="left"/>
            </w:pPr>
            <w:r>
              <w:t>The players who have gained more points in the last month is displayed.</w:t>
            </w:r>
          </w:p>
        </w:tc>
      </w:tr>
      <w:tr w:rsidR="009A0BA8" w:rsidTr="001E63BD">
        <w:tc>
          <w:tcPr>
            <w:tcW w:w="2672" w:type="dxa"/>
          </w:tcPr>
          <w:p w:rsidR="009A0BA8" w:rsidRDefault="009A0BA8" w:rsidP="007C72C1">
            <w:pPr>
              <w:pStyle w:val="Level2Text"/>
              <w:spacing w:before="0"/>
              <w:ind w:left="0"/>
            </w:pPr>
            <w:proofErr w:type="spellStart"/>
            <w:r>
              <w:t>displayLeaderBoard_week</w:t>
            </w:r>
            <w:proofErr w:type="spellEnd"/>
          </w:p>
        </w:tc>
        <w:tc>
          <w:tcPr>
            <w:tcW w:w="1765" w:type="dxa"/>
          </w:tcPr>
          <w:p w:rsidR="009A0BA8" w:rsidRDefault="009A0BA8" w:rsidP="007C72C1">
            <w:pPr>
              <w:pStyle w:val="Level2Text"/>
              <w:spacing w:before="0"/>
              <w:ind w:left="0"/>
              <w:jc w:val="left"/>
            </w:pPr>
            <w:r>
              <w:t xml:space="preserve">User is logged in </w:t>
            </w:r>
            <w:r>
              <w:lastRenderedPageBreak/>
              <w:t xml:space="preserve">and on the </w:t>
            </w:r>
            <w:proofErr w:type="spellStart"/>
            <w:r>
              <w:t>all time</w:t>
            </w:r>
            <w:proofErr w:type="spellEnd"/>
            <w:r>
              <w:t xml:space="preserve"> leaderboard page.</w:t>
            </w:r>
          </w:p>
        </w:tc>
        <w:tc>
          <w:tcPr>
            <w:tcW w:w="2442" w:type="dxa"/>
          </w:tcPr>
          <w:p w:rsidR="009A0BA8" w:rsidRDefault="009A0BA8" w:rsidP="007C72C1">
            <w:pPr>
              <w:pStyle w:val="Level2Text"/>
              <w:spacing w:before="0"/>
              <w:ind w:left="0"/>
              <w:jc w:val="left"/>
            </w:pPr>
            <w:r>
              <w:lastRenderedPageBreak/>
              <w:t xml:space="preserve">User clicks on ‘Week’ </w:t>
            </w:r>
            <w:r>
              <w:lastRenderedPageBreak/>
              <w:t>button.</w:t>
            </w:r>
          </w:p>
        </w:tc>
        <w:tc>
          <w:tcPr>
            <w:tcW w:w="1869" w:type="dxa"/>
          </w:tcPr>
          <w:p w:rsidR="009A0BA8" w:rsidRDefault="009A0BA8" w:rsidP="009A0BA8">
            <w:pPr>
              <w:pStyle w:val="Level2Text"/>
              <w:spacing w:before="0"/>
              <w:ind w:left="0"/>
              <w:jc w:val="left"/>
            </w:pPr>
            <w:r>
              <w:lastRenderedPageBreak/>
              <w:t xml:space="preserve">The players who </w:t>
            </w:r>
            <w:r>
              <w:lastRenderedPageBreak/>
              <w:t>have gained more points in the last week is displayed.</w:t>
            </w:r>
          </w:p>
        </w:tc>
      </w:tr>
      <w:tr w:rsidR="00D92246" w:rsidTr="001E63BD">
        <w:tc>
          <w:tcPr>
            <w:tcW w:w="2672" w:type="dxa"/>
          </w:tcPr>
          <w:p w:rsidR="00D92246" w:rsidRDefault="009F57ED" w:rsidP="007C72C1">
            <w:pPr>
              <w:pStyle w:val="Level2Text"/>
              <w:spacing w:before="0"/>
              <w:ind w:left="0"/>
            </w:pPr>
            <w:proofErr w:type="spellStart"/>
            <w:r>
              <w:lastRenderedPageBreak/>
              <w:t>LogoutAccount</w:t>
            </w:r>
            <w:proofErr w:type="spellEnd"/>
          </w:p>
        </w:tc>
        <w:tc>
          <w:tcPr>
            <w:tcW w:w="1765" w:type="dxa"/>
          </w:tcPr>
          <w:p w:rsidR="00D92246" w:rsidRDefault="00D92246" w:rsidP="007C72C1">
            <w:pPr>
              <w:pStyle w:val="Level2Text"/>
              <w:spacing w:before="0"/>
              <w:ind w:left="0"/>
              <w:jc w:val="left"/>
            </w:pPr>
            <w:r>
              <w:t>User is logged in.</w:t>
            </w:r>
          </w:p>
        </w:tc>
        <w:tc>
          <w:tcPr>
            <w:tcW w:w="2442" w:type="dxa"/>
          </w:tcPr>
          <w:p w:rsidR="00D92246" w:rsidRDefault="009F57ED" w:rsidP="009F57ED">
            <w:pPr>
              <w:pStyle w:val="Level2Text"/>
              <w:spacing w:before="0"/>
              <w:ind w:left="0"/>
              <w:jc w:val="left"/>
            </w:pPr>
            <w:r>
              <w:t xml:space="preserve">User clicks the ‘Logout’ </w:t>
            </w:r>
            <w:r w:rsidR="00D92246">
              <w:t>button.</w:t>
            </w:r>
          </w:p>
        </w:tc>
        <w:tc>
          <w:tcPr>
            <w:tcW w:w="1869" w:type="dxa"/>
          </w:tcPr>
          <w:p w:rsidR="00D92246" w:rsidRDefault="00D92246" w:rsidP="009A0BA8">
            <w:pPr>
              <w:pStyle w:val="Level2Text"/>
              <w:spacing w:before="0"/>
              <w:ind w:left="0"/>
              <w:jc w:val="left"/>
            </w:pPr>
            <w:r>
              <w:t>User is logged out and returned to the home screen.</w:t>
            </w:r>
          </w:p>
        </w:tc>
      </w:tr>
    </w:tbl>
    <w:p w:rsidR="00D045BC" w:rsidRPr="00D045BC" w:rsidRDefault="00D045BC" w:rsidP="00D045BC">
      <w:pPr>
        <w:pStyle w:val="Level2Text"/>
      </w:pPr>
    </w:p>
    <w:p w:rsidR="00EF740D" w:rsidRPr="00EF740D" w:rsidRDefault="00EF740D" w:rsidP="00A77635">
      <w:pPr>
        <w:pStyle w:val="Heading2"/>
      </w:pPr>
      <w:bookmarkStart w:id="161" w:name="_Toc437029896"/>
      <w:r>
        <w:t>Testing schedule</w:t>
      </w:r>
      <w:bookmarkEnd w:id="161"/>
    </w:p>
    <w:p w:rsidR="00BA5F8D" w:rsidRDefault="00BA5F8D" w:rsidP="00B54CC2">
      <w:pPr>
        <w:pStyle w:val="Level2Subheading"/>
      </w:pPr>
      <w:r>
        <w:t xml:space="preserve">        </w:t>
      </w:r>
    </w:p>
    <w:tbl>
      <w:tblPr>
        <w:tblW w:w="8600" w:type="dxa"/>
        <w:tblInd w:w="1500" w:type="dxa"/>
        <w:tblLook w:val="04A0" w:firstRow="1" w:lastRow="0" w:firstColumn="1" w:lastColumn="0" w:noHBand="0" w:noVBand="1"/>
      </w:tblPr>
      <w:tblGrid>
        <w:gridCol w:w="2500"/>
        <w:gridCol w:w="6100"/>
      </w:tblGrid>
      <w:tr w:rsidR="00BA5F8D" w:rsidRPr="00BA5F8D" w:rsidTr="00BA5F8D">
        <w:trPr>
          <w:trHeight w:val="480"/>
        </w:trPr>
        <w:tc>
          <w:tcPr>
            <w:tcW w:w="25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A5F8D" w:rsidRPr="00BA5F8D" w:rsidRDefault="00BA5F8D" w:rsidP="00BA5F8D">
            <w:pPr>
              <w:spacing w:before="0"/>
              <w:jc w:val="left"/>
              <w:rPr>
                <w:rFonts w:ascii="Calibri" w:eastAsia="Times New Roman" w:hAnsi="Calibri"/>
                <w:b/>
                <w:bCs/>
                <w:color w:val="000000"/>
              </w:rPr>
            </w:pPr>
            <w:r w:rsidRPr="00BA5F8D">
              <w:rPr>
                <w:rFonts w:ascii="Calibri" w:eastAsia="Times New Roman" w:hAnsi="Calibri"/>
                <w:b/>
                <w:bCs/>
                <w:color w:val="000000"/>
              </w:rPr>
              <w:t>Path Testing</w:t>
            </w:r>
          </w:p>
        </w:tc>
        <w:tc>
          <w:tcPr>
            <w:tcW w:w="6100" w:type="dxa"/>
            <w:tcBorders>
              <w:top w:val="single" w:sz="4" w:space="0" w:color="auto"/>
              <w:left w:val="nil"/>
              <w:bottom w:val="single" w:sz="4" w:space="0" w:color="auto"/>
              <w:right w:val="single" w:sz="4" w:space="0" w:color="auto"/>
            </w:tcBorders>
            <w:shd w:val="clear" w:color="auto" w:fill="auto"/>
            <w:noWrap/>
            <w:vAlign w:val="bottom"/>
            <w:hideMark/>
          </w:tcPr>
          <w:p w:rsidR="00BA5F8D" w:rsidRPr="00BA5F8D" w:rsidRDefault="00BA5F8D" w:rsidP="00BA5F8D">
            <w:pPr>
              <w:spacing w:before="0"/>
              <w:jc w:val="left"/>
              <w:rPr>
                <w:rFonts w:ascii="Calibri" w:eastAsia="Times New Roman" w:hAnsi="Calibri"/>
                <w:color w:val="000000"/>
              </w:rPr>
            </w:pPr>
            <w:r w:rsidRPr="00BA5F8D">
              <w:rPr>
                <w:rFonts w:ascii="Calibri" w:eastAsia="Times New Roman" w:hAnsi="Calibri"/>
                <w:color w:val="000000"/>
              </w:rPr>
              <w:t>Throughout Development</w:t>
            </w:r>
          </w:p>
        </w:tc>
      </w:tr>
      <w:tr w:rsidR="00BA5F8D" w:rsidRPr="00BA5F8D" w:rsidTr="00BA5F8D">
        <w:trPr>
          <w:trHeight w:val="555"/>
        </w:trPr>
        <w:tc>
          <w:tcPr>
            <w:tcW w:w="2500" w:type="dxa"/>
            <w:tcBorders>
              <w:top w:val="nil"/>
              <w:left w:val="single" w:sz="4" w:space="0" w:color="auto"/>
              <w:bottom w:val="single" w:sz="4" w:space="0" w:color="auto"/>
              <w:right w:val="single" w:sz="4" w:space="0" w:color="auto"/>
            </w:tcBorders>
            <w:shd w:val="clear" w:color="auto" w:fill="auto"/>
            <w:noWrap/>
            <w:vAlign w:val="bottom"/>
            <w:hideMark/>
          </w:tcPr>
          <w:p w:rsidR="00BA5F8D" w:rsidRPr="00BA5F8D" w:rsidRDefault="00BA5F8D" w:rsidP="00BA5F8D">
            <w:pPr>
              <w:spacing w:before="0"/>
              <w:jc w:val="left"/>
              <w:rPr>
                <w:rFonts w:ascii="Calibri" w:eastAsia="Times New Roman" w:hAnsi="Calibri"/>
                <w:b/>
                <w:bCs/>
                <w:color w:val="000000"/>
              </w:rPr>
            </w:pPr>
            <w:r w:rsidRPr="00BA5F8D">
              <w:rPr>
                <w:rFonts w:ascii="Calibri" w:eastAsia="Times New Roman" w:hAnsi="Calibri"/>
                <w:b/>
                <w:bCs/>
                <w:color w:val="000000"/>
              </w:rPr>
              <w:t>Inspection</w:t>
            </w:r>
          </w:p>
        </w:tc>
        <w:tc>
          <w:tcPr>
            <w:tcW w:w="6100" w:type="dxa"/>
            <w:tcBorders>
              <w:top w:val="nil"/>
              <w:left w:val="nil"/>
              <w:bottom w:val="single" w:sz="4" w:space="0" w:color="auto"/>
              <w:right w:val="single" w:sz="4" w:space="0" w:color="auto"/>
            </w:tcBorders>
            <w:shd w:val="clear" w:color="auto" w:fill="auto"/>
            <w:noWrap/>
            <w:vAlign w:val="bottom"/>
            <w:hideMark/>
          </w:tcPr>
          <w:p w:rsidR="00BA5F8D" w:rsidRPr="00BA5F8D" w:rsidRDefault="00BA5F8D" w:rsidP="00BA5F8D">
            <w:pPr>
              <w:spacing w:before="0"/>
              <w:jc w:val="left"/>
              <w:rPr>
                <w:rFonts w:ascii="Calibri" w:eastAsia="Times New Roman" w:hAnsi="Calibri"/>
                <w:color w:val="000000"/>
              </w:rPr>
            </w:pPr>
            <w:r w:rsidRPr="00BA5F8D">
              <w:rPr>
                <w:rFonts w:ascii="Calibri" w:eastAsia="Times New Roman" w:hAnsi="Calibri"/>
                <w:color w:val="000000"/>
              </w:rPr>
              <w:t>Throughout Development</w:t>
            </w:r>
          </w:p>
        </w:tc>
      </w:tr>
      <w:tr w:rsidR="00BA5F8D" w:rsidRPr="00BA5F8D" w:rsidTr="00BA5F8D">
        <w:trPr>
          <w:trHeight w:val="525"/>
        </w:trPr>
        <w:tc>
          <w:tcPr>
            <w:tcW w:w="2500" w:type="dxa"/>
            <w:tcBorders>
              <w:top w:val="nil"/>
              <w:left w:val="single" w:sz="4" w:space="0" w:color="auto"/>
              <w:bottom w:val="single" w:sz="4" w:space="0" w:color="auto"/>
              <w:right w:val="single" w:sz="4" w:space="0" w:color="auto"/>
            </w:tcBorders>
            <w:shd w:val="clear" w:color="auto" w:fill="auto"/>
            <w:noWrap/>
            <w:vAlign w:val="bottom"/>
            <w:hideMark/>
          </w:tcPr>
          <w:p w:rsidR="00BA5F8D" w:rsidRPr="00BA5F8D" w:rsidRDefault="00BA5F8D" w:rsidP="00BA5F8D">
            <w:pPr>
              <w:spacing w:before="0"/>
              <w:jc w:val="left"/>
              <w:rPr>
                <w:rFonts w:ascii="Calibri" w:eastAsia="Times New Roman" w:hAnsi="Calibri"/>
                <w:b/>
                <w:bCs/>
                <w:color w:val="000000"/>
              </w:rPr>
            </w:pPr>
            <w:r w:rsidRPr="00BA5F8D">
              <w:rPr>
                <w:rFonts w:ascii="Calibri" w:eastAsia="Times New Roman" w:hAnsi="Calibri"/>
                <w:b/>
                <w:bCs/>
                <w:color w:val="000000"/>
              </w:rPr>
              <w:t>Unit Testing</w:t>
            </w:r>
          </w:p>
        </w:tc>
        <w:tc>
          <w:tcPr>
            <w:tcW w:w="6100" w:type="dxa"/>
            <w:tcBorders>
              <w:top w:val="nil"/>
              <w:left w:val="nil"/>
              <w:bottom w:val="single" w:sz="4" w:space="0" w:color="auto"/>
              <w:right w:val="single" w:sz="4" w:space="0" w:color="auto"/>
            </w:tcBorders>
            <w:shd w:val="clear" w:color="auto" w:fill="auto"/>
            <w:noWrap/>
            <w:vAlign w:val="bottom"/>
            <w:hideMark/>
          </w:tcPr>
          <w:p w:rsidR="00BA5F8D" w:rsidRPr="00BA5F8D" w:rsidRDefault="00BA5F8D" w:rsidP="00BA5F8D">
            <w:pPr>
              <w:spacing w:before="0"/>
              <w:jc w:val="left"/>
              <w:rPr>
                <w:rFonts w:ascii="Calibri" w:eastAsia="Times New Roman" w:hAnsi="Calibri"/>
                <w:color w:val="000000"/>
              </w:rPr>
            </w:pPr>
            <w:r w:rsidRPr="00BA5F8D">
              <w:rPr>
                <w:rFonts w:ascii="Calibri" w:eastAsia="Times New Roman" w:hAnsi="Calibri"/>
                <w:color w:val="000000"/>
              </w:rPr>
              <w:t>Duration :1 Week, Begins: 3 Weeks before each release</w:t>
            </w:r>
          </w:p>
        </w:tc>
      </w:tr>
      <w:tr w:rsidR="00BA5F8D" w:rsidRPr="00BA5F8D" w:rsidTr="00BA5F8D">
        <w:trPr>
          <w:trHeight w:val="600"/>
        </w:trPr>
        <w:tc>
          <w:tcPr>
            <w:tcW w:w="2500" w:type="dxa"/>
            <w:tcBorders>
              <w:top w:val="nil"/>
              <w:left w:val="single" w:sz="4" w:space="0" w:color="auto"/>
              <w:bottom w:val="single" w:sz="4" w:space="0" w:color="auto"/>
              <w:right w:val="single" w:sz="4" w:space="0" w:color="auto"/>
            </w:tcBorders>
            <w:shd w:val="clear" w:color="auto" w:fill="auto"/>
            <w:noWrap/>
            <w:vAlign w:val="bottom"/>
            <w:hideMark/>
          </w:tcPr>
          <w:p w:rsidR="00BA5F8D" w:rsidRPr="00BA5F8D" w:rsidRDefault="00BA5F8D" w:rsidP="00BA5F8D">
            <w:pPr>
              <w:spacing w:before="0"/>
              <w:jc w:val="left"/>
              <w:rPr>
                <w:rFonts w:ascii="Calibri" w:eastAsia="Times New Roman" w:hAnsi="Calibri"/>
                <w:b/>
                <w:bCs/>
                <w:color w:val="000000"/>
              </w:rPr>
            </w:pPr>
            <w:r w:rsidRPr="00BA5F8D">
              <w:rPr>
                <w:rFonts w:ascii="Calibri" w:eastAsia="Times New Roman" w:hAnsi="Calibri"/>
                <w:b/>
                <w:bCs/>
                <w:color w:val="000000"/>
              </w:rPr>
              <w:t>Integration Testing 1</w:t>
            </w:r>
          </w:p>
        </w:tc>
        <w:tc>
          <w:tcPr>
            <w:tcW w:w="6100" w:type="dxa"/>
            <w:tcBorders>
              <w:top w:val="nil"/>
              <w:left w:val="nil"/>
              <w:bottom w:val="single" w:sz="4" w:space="0" w:color="auto"/>
              <w:right w:val="single" w:sz="4" w:space="0" w:color="auto"/>
            </w:tcBorders>
            <w:shd w:val="clear" w:color="auto" w:fill="auto"/>
            <w:noWrap/>
            <w:vAlign w:val="bottom"/>
            <w:hideMark/>
          </w:tcPr>
          <w:p w:rsidR="00BA5F8D" w:rsidRPr="00BA5F8D" w:rsidRDefault="00BA5F8D" w:rsidP="00BA5F8D">
            <w:pPr>
              <w:spacing w:before="0"/>
              <w:jc w:val="left"/>
              <w:rPr>
                <w:rFonts w:ascii="Calibri" w:eastAsia="Times New Roman" w:hAnsi="Calibri"/>
                <w:color w:val="000000"/>
              </w:rPr>
            </w:pPr>
            <w:r w:rsidRPr="00BA5F8D">
              <w:rPr>
                <w:rFonts w:ascii="Calibri" w:eastAsia="Times New Roman" w:hAnsi="Calibri"/>
                <w:color w:val="000000"/>
              </w:rPr>
              <w:t>Duration :1 Week, Begins: 2 Weeks before each release</w:t>
            </w:r>
          </w:p>
        </w:tc>
      </w:tr>
      <w:tr w:rsidR="00BA5F8D" w:rsidRPr="00BA5F8D" w:rsidTr="00BA5F8D">
        <w:trPr>
          <w:trHeight w:val="570"/>
        </w:trPr>
        <w:tc>
          <w:tcPr>
            <w:tcW w:w="2500" w:type="dxa"/>
            <w:tcBorders>
              <w:top w:val="nil"/>
              <w:left w:val="single" w:sz="4" w:space="0" w:color="auto"/>
              <w:bottom w:val="single" w:sz="4" w:space="0" w:color="auto"/>
              <w:right w:val="single" w:sz="4" w:space="0" w:color="auto"/>
            </w:tcBorders>
            <w:shd w:val="clear" w:color="auto" w:fill="auto"/>
            <w:noWrap/>
            <w:vAlign w:val="bottom"/>
            <w:hideMark/>
          </w:tcPr>
          <w:p w:rsidR="00BA5F8D" w:rsidRPr="00BA5F8D" w:rsidRDefault="00BA5F8D" w:rsidP="00BA5F8D">
            <w:pPr>
              <w:spacing w:before="0"/>
              <w:jc w:val="left"/>
              <w:rPr>
                <w:rFonts w:ascii="Calibri" w:eastAsia="Times New Roman" w:hAnsi="Calibri"/>
                <w:b/>
                <w:bCs/>
                <w:color w:val="000000"/>
              </w:rPr>
            </w:pPr>
            <w:r w:rsidRPr="00BA5F8D">
              <w:rPr>
                <w:rFonts w:ascii="Calibri" w:eastAsia="Times New Roman" w:hAnsi="Calibri"/>
                <w:b/>
                <w:bCs/>
                <w:color w:val="000000"/>
              </w:rPr>
              <w:t>Usability Testing</w:t>
            </w:r>
          </w:p>
        </w:tc>
        <w:tc>
          <w:tcPr>
            <w:tcW w:w="6100" w:type="dxa"/>
            <w:tcBorders>
              <w:top w:val="nil"/>
              <w:left w:val="nil"/>
              <w:bottom w:val="single" w:sz="4" w:space="0" w:color="auto"/>
              <w:right w:val="single" w:sz="4" w:space="0" w:color="auto"/>
            </w:tcBorders>
            <w:shd w:val="clear" w:color="auto" w:fill="auto"/>
            <w:noWrap/>
            <w:vAlign w:val="bottom"/>
            <w:hideMark/>
          </w:tcPr>
          <w:p w:rsidR="00BA5F8D" w:rsidRPr="00BA5F8D" w:rsidRDefault="00BA5F8D" w:rsidP="00BA5F8D">
            <w:pPr>
              <w:spacing w:before="0"/>
              <w:jc w:val="left"/>
              <w:rPr>
                <w:rFonts w:ascii="Calibri" w:eastAsia="Times New Roman" w:hAnsi="Calibri"/>
                <w:color w:val="000000"/>
              </w:rPr>
            </w:pPr>
            <w:r w:rsidRPr="00BA5F8D">
              <w:rPr>
                <w:rFonts w:ascii="Calibri" w:eastAsia="Times New Roman" w:hAnsi="Calibri"/>
                <w:color w:val="000000"/>
              </w:rPr>
              <w:t>Duration : 3 Days, Begins: 3 Weeks before each release</w:t>
            </w:r>
          </w:p>
        </w:tc>
      </w:tr>
      <w:tr w:rsidR="00BA5F8D" w:rsidRPr="00BA5F8D" w:rsidTr="00BA5F8D">
        <w:trPr>
          <w:trHeight w:val="495"/>
        </w:trPr>
        <w:tc>
          <w:tcPr>
            <w:tcW w:w="2500" w:type="dxa"/>
            <w:tcBorders>
              <w:top w:val="nil"/>
              <w:left w:val="single" w:sz="4" w:space="0" w:color="auto"/>
              <w:bottom w:val="single" w:sz="4" w:space="0" w:color="auto"/>
              <w:right w:val="single" w:sz="4" w:space="0" w:color="auto"/>
            </w:tcBorders>
            <w:shd w:val="clear" w:color="auto" w:fill="auto"/>
            <w:noWrap/>
            <w:vAlign w:val="bottom"/>
            <w:hideMark/>
          </w:tcPr>
          <w:p w:rsidR="00BA5F8D" w:rsidRPr="00BA5F8D" w:rsidRDefault="00BA5F8D" w:rsidP="00BA5F8D">
            <w:pPr>
              <w:spacing w:before="0"/>
              <w:jc w:val="left"/>
              <w:rPr>
                <w:rFonts w:ascii="Calibri" w:eastAsia="Times New Roman" w:hAnsi="Calibri"/>
                <w:b/>
                <w:bCs/>
                <w:color w:val="000000"/>
              </w:rPr>
            </w:pPr>
            <w:r w:rsidRPr="00BA5F8D">
              <w:rPr>
                <w:rFonts w:ascii="Calibri" w:eastAsia="Times New Roman" w:hAnsi="Calibri"/>
                <w:b/>
                <w:bCs/>
                <w:color w:val="000000"/>
              </w:rPr>
              <w:t>Integration Testing 2</w:t>
            </w:r>
          </w:p>
        </w:tc>
        <w:tc>
          <w:tcPr>
            <w:tcW w:w="6100" w:type="dxa"/>
            <w:tcBorders>
              <w:top w:val="nil"/>
              <w:left w:val="nil"/>
              <w:bottom w:val="single" w:sz="4" w:space="0" w:color="auto"/>
              <w:right w:val="single" w:sz="4" w:space="0" w:color="auto"/>
            </w:tcBorders>
            <w:shd w:val="clear" w:color="auto" w:fill="auto"/>
            <w:noWrap/>
            <w:vAlign w:val="bottom"/>
            <w:hideMark/>
          </w:tcPr>
          <w:p w:rsidR="00BA5F8D" w:rsidRPr="00BA5F8D" w:rsidRDefault="00BA5F8D" w:rsidP="00BA5F8D">
            <w:pPr>
              <w:spacing w:before="0"/>
              <w:jc w:val="left"/>
              <w:rPr>
                <w:rFonts w:ascii="Calibri" w:eastAsia="Times New Roman" w:hAnsi="Calibri"/>
                <w:color w:val="000000"/>
              </w:rPr>
            </w:pPr>
            <w:r w:rsidRPr="00BA5F8D">
              <w:rPr>
                <w:rFonts w:ascii="Calibri" w:eastAsia="Times New Roman" w:hAnsi="Calibri"/>
                <w:color w:val="000000"/>
              </w:rPr>
              <w:t>Duration :1 Week, Begins: 1 Weeks before each release</w:t>
            </w:r>
          </w:p>
        </w:tc>
      </w:tr>
    </w:tbl>
    <w:p w:rsidR="00BA5F8D" w:rsidRDefault="00BA5F8D" w:rsidP="007D4CFE">
      <w:pPr>
        <w:pStyle w:val="Level2Subheading"/>
        <w:ind w:left="0"/>
      </w:pPr>
    </w:p>
    <w:p w:rsidR="00DD5785" w:rsidRDefault="00DD5785" w:rsidP="00A77635">
      <w:pPr>
        <w:pStyle w:val="Heading1"/>
      </w:pPr>
      <w:bookmarkStart w:id="162" w:name="_Toc437029897"/>
      <w:r>
        <w:t>Project Issues</w:t>
      </w:r>
      <w:bookmarkEnd w:id="162"/>
    </w:p>
    <w:p w:rsidR="00AF2360" w:rsidRDefault="00AF2360" w:rsidP="00A77635">
      <w:pPr>
        <w:pStyle w:val="Heading2"/>
      </w:pPr>
      <w:bookmarkStart w:id="163" w:name="_Toc437029898"/>
      <w:r>
        <w:t>Open Issues</w:t>
      </w:r>
      <w:bookmarkEnd w:id="163"/>
      <w:r>
        <w:t xml:space="preserve"> </w:t>
      </w:r>
    </w:p>
    <w:p w:rsidR="00FA695D" w:rsidRDefault="00FA695D" w:rsidP="00B963B5">
      <w:pPr>
        <w:pStyle w:val="Level3Text"/>
      </w:pPr>
      <w:bookmarkStart w:id="164" w:name="_Ref365979063"/>
      <w:bookmarkStart w:id="165" w:name="_Ref365979115"/>
      <w:bookmarkStart w:id="166" w:name="_Ref365979411"/>
      <w:r w:rsidRPr="00FB3601">
        <w:t>We are continuing to search for other viable sources that</w:t>
      </w:r>
      <w:r>
        <w:t xml:space="preserve"> we can use to obtain the game history </w:t>
      </w:r>
      <w:r w:rsidRPr="00FB3601">
        <w:t>information. Currently, we have decided to obtain the information</w:t>
      </w:r>
      <w:r>
        <w:t xml:space="preserve"> from the following websites: classzone.com, authentichistory.com, historylearningsite.co.uk, and history.com. However, we are by no means limited to these websites; </w:t>
      </w:r>
      <w:r w:rsidRPr="00FB3601">
        <w:t>we believe that there many other sources which provide</w:t>
      </w:r>
      <w:r w:rsidRPr="00FB3601">
        <w:br/>
      </w:r>
      <w:r>
        <w:t xml:space="preserve">much </w:t>
      </w:r>
      <w:r w:rsidRPr="00FB3601">
        <w:t xml:space="preserve">more </w:t>
      </w:r>
      <w:r>
        <w:t>historic information; therefore, these websites are just to start with.</w:t>
      </w:r>
    </w:p>
    <w:p w:rsidR="00AF2360" w:rsidRDefault="00AF2360" w:rsidP="00A77635">
      <w:pPr>
        <w:pStyle w:val="Heading2"/>
      </w:pPr>
      <w:bookmarkStart w:id="167" w:name="_Toc437029899"/>
      <w:r>
        <w:t>Off-the-Shelf Solutions</w:t>
      </w:r>
      <w:bookmarkEnd w:id="164"/>
      <w:bookmarkEnd w:id="165"/>
      <w:bookmarkEnd w:id="166"/>
      <w:bookmarkEnd w:id="167"/>
    </w:p>
    <w:p w:rsidR="00FA695D" w:rsidRDefault="00FA695D" w:rsidP="00FA695D">
      <w:pPr>
        <w:pStyle w:val="Heading3"/>
      </w:pPr>
      <w:bookmarkStart w:id="168" w:name="_Toc437029900"/>
      <w:r>
        <w:t>Ready-Made Products</w:t>
      </w:r>
      <w:bookmarkEnd w:id="168"/>
    </w:p>
    <w:p w:rsidR="00FA695D" w:rsidRDefault="00FA695D" w:rsidP="00FA695D">
      <w:pPr>
        <w:pStyle w:val="Level3Subheading"/>
        <w:rPr>
          <w:u w:val="none"/>
        </w:rPr>
      </w:pPr>
      <w:r w:rsidRPr="00C57260">
        <w:rPr>
          <w:u w:val="none"/>
        </w:rPr>
        <w:t>Since ready-made products provide lower costs, minimal problems and unparalleled</w:t>
      </w:r>
      <w:r w:rsidRPr="00C57260">
        <w:rPr>
          <w:u w:val="none"/>
        </w:rPr>
        <w:br/>
        <w:t>technical support, it would be wise to consider going that route for some software of</w:t>
      </w:r>
      <w:r w:rsidRPr="00C57260">
        <w:rPr>
          <w:u w:val="none"/>
        </w:rPr>
        <w:br/>
        <w:t>hardware products during the development of this game. One of the products that can</w:t>
      </w:r>
      <w:r w:rsidRPr="00C57260">
        <w:rPr>
          <w:u w:val="none"/>
        </w:rPr>
        <w:br/>
        <w:t xml:space="preserve">be taken from the market are the type of databases that </w:t>
      </w:r>
      <w:r>
        <w:rPr>
          <w:u w:val="none"/>
        </w:rPr>
        <w:t xml:space="preserve">will be used for this game. Two </w:t>
      </w:r>
      <w:r w:rsidRPr="00C57260">
        <w:rPr>
          <w:u w:val="none"/>
        </w:rPr>
        <w:t xml:space="preserve">databases are needed, one for the user information and one for the </w:t>
      </w:r>
      <w:r>
        <w:rPr>
          <w:u w:val="none"/>
        </w:rPr>
        <w:t>game</w:t>
      </w:r>
      <w:r w:rsidRPr="00C57260">
        <w:rPr>
          <w:u w:val="none"/>
        </w:rPr>
        <w:br/>
        <w:t>information. Microsoft SQL Server, MySQL and SQLi</w:t>
      </w:r>
      <w:r>
        <w:rPr>
          <w:u w:val="none"/>
        </w:rPr>
        <w:t xml:space="preserve">te are among the few </w:t>
      </w:r>
      <w:r>
        <w:rPr>
          <w:u w:val="none"/>
        </w:rPr>
        <w:lastRenderedPageBreak/>
        <w:t xml:space="preserve">candidates </w:t>
      </w:r>
      <w:r w:rsidRPr="00C57260">
        <w:rPr>
          <w:u w:val="none"/>
        </w:rPr>
        <w:t>for the databases that can be used off the market.</w:t>
      </w:r>
      <w:r>
        <w:rPr>
          <w:u w:val="none"/>
        </w:rPr>
        <w:t xml:space="preserve"> It will be the decision of the </w:t>
      </w:r>
      <w:r w:rsidRPr="00C57260">
        <w:rPr>
          <w:u w:val="none"/>
        </w:rPr>
        <w:t>development team to decide</w:t>
      </w:r>
      <w:r>
        <w:rPr>
          <w:u w:val="none"/>
        </w:rPr>
        <w:t xml:space="preserve"> which product to eventually use.</w:t>
      </w:r>
    </w:p>
    <w:p w:rsidR="00FA695D" w:rsidRPr="00C57260" w:rsidRDefault="00FA695D" w:rsidP="00FA695D">
      <w:pPr>
        <w:pStyle w:val="Level3Text"/>
      </w:pPr>
    </w:p>
    <w:p w:rsidR="00FA695D" w:rsidRDefault="00FA695D" w:rsidP="00FA695D">
      <w:pPr>
        <w:pStyle w:val="Heading3"/>
      </w:pPr>
      <w:bookmarkStart w:id="169" w:name="_Toc437029901"/>
      <w:r>
        <w:t>Reusable Components</w:t>
      </w:r>
      <w:bookmarkEnd w:id="169"/>
    </w:p>
    <w:p w:rsidR="00FA695D" w:rsidRPr="00C57260" w:rsidRDefault="00FA695D" w:rsidP="00FA695D">
      <w:pPr>
        <w:pStyle w:val="Level3Subheading"/>
        <w:rPr>
          <w:u w:val="none"/>
        </w:rPr>
      </w:pPr>
      <w:r w:rsidRPr="00C57260">
        <w:rPr>
          <w:u w:val="none"/>
        </w:rPr>
        <w:t>Instead of having to recreate hypothetical data and hyp</w:t>
      </w:r>
      <w:r>
        <w:rPr>
          <w:u w:val="none"/>
        </w:rPr>
        <w:t xml:space="preserve">othetical historic information, as mentioned before, we will be </w:t>
      </w:r>
      <w:r w:rsidRPr="00C57260">
        <w:rPr>
          <w:u w:val="none"/>
        </w:rPr>
        <w:t xml:space="preserve">using </w:t>
      </w:r>
      <w:r>
        <w:rPr>
          <w:u w:val="none"/>
        </w:rPr>
        <w:t>real historic information</w:t>
      </w:r>
      <w:r w:rsidRPr="00C57260">
        <w:rPr>
          <w:u w:val="none"/>
        </w:rPr>
        <w:t xml:space="preserve"> obtained ideally f</w:t>
      </w:r>
      <w:r>
        <w:rPr>
          <w:u w:val="none"/>
        </w:rPr>
        <w:t xml:space="preserve">rom the websites mentioned before. This will be </w:t>
      </w:r>
      <w:r w:rsidRPr="00C57260">
        <w:rPr>
          <w:u w:val="none"/>
        </w:rPr>
        <w:t>a major help for the development team, as they can p</w:t>
      </w:r>
      <w:r>
        <w:rPr>
          <w:u w:val="none"/>
        </w:rPr>
        <w:t xml:space="preserve">lace more of their focus on the </w:t>
      </w:r>
      <w:r w:rsidRPr="00C57260">
        <w:rPr>
          <w:u w:val="none"/>
        </w:rPr>
        <w:t>design of the game, instead of having to worry ab</w:t>
      </w:r>
      <w:r>
        <w:rPr>
          <w:u w:val="none"/>
        </w:rPr>
        <w:t xml:space="preserve">out creating and modifying data </w:t>
      </w:r>
      <w:r w:rsidRPr="00C57260">
        <w:rPr>
          <w:u w:val="none"/>
        </w:rPr>
        <w:t xml:space="preserve">throughout. Getting data from </w:t>
      </w:r>
      <w:r>
        <w:rPr>
          <w:u w:val="none"/>
        </w:rPr>
        <w:t>the websites mentioned above</w:t>
      </w:r>
      <w:r w:rsidRPr="00C57260">
        <w:rPr>
          <w:u w:val="none"/>
        </w:rPr>
        <w:t xml:space="preserve"> or other ex</w:t>
      </w:r>
      <w:r>
        <w:rPr>
          <w:u w:val="none"/>
        </w:rPr>
        <w:t xml:space="preserve">isting source will also require less maintainability </w:t>
      </w:r>
      <w:r w:rsidRPr="00C57260">
        <w:rPr>
          <w:u w:val="none"/>
        </w:rPr>
        <w:t>compare to self-produced hypotheti</w:t>
      </w:r>
      <w:r>
        <w:rPr>
          <w:u w:val="none"/>
        </w:rPr>
        <w:t xml:space="preserve">cal data, which will need to be </w:t>
      </w:r>
      <w:r w:rsidRPr="00C57260">
        <w:rPr>
          <w:u w:val="none"/>
        </w:rPr>
        <w:t xml:space="preserve">updated after short period of time. </w:t>
      </w:r>
      <w:r>
        <w:rPr>
          <w:u w:val="none"/>
        </w:rPr>
        <w:t>In addition, developers will not need to worry about updating the historic information since most available historic information is static.</w:t>
      </w:r>
    </w:p>
    <w:p w:rsidR="00FA695D" w:rsidRPr="00C57260" w:rsidRDefault="00FA695D" w:rsidP="00FA695D">
      <w:pPr>
        <w:pStyle w:val="Level3Text"/>
      </w:pPr>
    </w:p>
    <w:p w:rsidR="00FA695D" w:rsidRDefault="00FA695D" w:rsidP="00FA695D">
      <w:pPr>
        <w:pStyle w:val="Heading3"/>
      </w:pPr>
      <w:bookmarkStart w:id="170" w:name="_Toc437029902"/>
      <w:r>
        <w:t>Products That Can Be Copied</w:t>
      </w:r>
      <w:bookmarkEnd w:id="170"/>
      <w:r>
        <w:t xml:space="preserve"> </w:t>
      </w:r>
    </w:p>
    <w:p w:rsidR="00FA695D" w:rsidRDefault="00FA695D" w:rsidP="00FA695D">
      <w:pPr>
        <w:pStyle w:val="Level3Subheading"/>
        <w:rPr>
          <w:u w:val="none"/>
        </w:rPr>
      </w:pPr>
      <w:r w:rsidRPr="00D71608">
        <w:rPr>
          <w:u w:val="none"/>
        </w:rPr>
        <w:t>As it turns out, there are quite a few other products on the</w:t>
      </w:r>
      <w:r>
        <w:rPr>
          <w:u w:val="none"/>
        </w:rPr>
        <w:t xml:space="preserve"> market that are similar to the Age of Battleships game. One such product is the original battleships game</w:t>
      </w:r>
      <w:r w:rsidRPr="00D71608">
        <w:rPr>
          <w:u w:val="none"/>
        </w:rPr>
        <w:t xml:space="preserve">. </w:t>
      </w:r>
      <w:r>
        <w:rPr>
          <w:u w:val="none"/>
        </w:rPr>
        <w:t>However, the original battleships game is very basic and does not provide the features we will provide which includes moving ships, blocking positions, being educational in history, awarding bonuses, and many other features. Our game will surly change the way people think when playing the game, and it will change the way people formulate strategies. Users with a wider background in history will be the most successful.</w:t>
      </w:r>
    </w:p>
    <w:p w:rsidR="00FA695D" w:rsidRPr="00FA695D" w:rsidRDefault="00FA695D" w:rsidP="00B963B5">
      <w:pPr>
        <w:pStyle w:val="Level3Text"/>
        <w:ind w:left="0"/>
      </w:pPr>
    </w:p>
    <w:p w:rsidR="00AF2360" w:rsidRDefault="00AF2360" w:rsidP="00A77635">
      <w:pPr>
        <w:pStyle w:val="Heading2"/>
      </w:pPr>
      <w:bookmarkStart w:id="171" w:name="_Toc437029903"/>
      <w:r>
        <w:t>New Problems</w:t>
      </w:r>
      <w:bookmarkEnd w:id="171"/>
    </w:p>
    <w:p w:rsidR="00FA695D" w:rsidRDefault="00FA695D" w:rsidP="00FA695D">
      <w:pPr>
        <w:pStyle w:val="Heading3"/>
      </w:pPr>
      <w:bookmarkStart w:id="172" w:name="_Toc437029904"/>
      <w:r>
        <w:t>Effects on the Current Environment</w:t>
      </w:r>
      <w:bookmarkEnd w:id="172"/>
    </w:p>
    <w:p w:rsidR="00FA695D" w:rsidRPr="005A42C0" w:rsidRDefault="00FA695D" w:rsidP="00FA695D">
      <w:pPr>
        <w:pStyle w:val="Level3Subheading"/>
        <w:rPr>
          <w:u w:val="none"/>
        </w:rPr>
      </w:pPr>
      <w:r>
        <w:rPr>
          <w:u w:val="none"/>
        </w:rPr>
        <w:t>Since this is a new desktop application, and as such, the current environment will depend on the development team and how they choose to develop this game.</w:t>
      </w:r>
    </w:p>
    <w:p w:rsidR="00FA695D" w:rsidRDefault="00FA695D" w:rsidP="00FA695D">
      <w:pPr>
        <w:pStyle w:val="Heading3"/>
      </w:pPr>
      <w:bookmarkStart w:id="173" w:name="_Toc437029905"/>
      <w:r>
        <w:t>Effects on the Installed Systems</w:t>
      </w:r>
      <w:bookmarkEnd w:id="173"/>
      <w:r>
        <w:t xml:space="preserve"> </w:t>
      </w:r>
    </w:p>
    <w:p w:rsidR="00FA695D" w:rsidRPr="007A25BA" w:rsidRDefault="00FA695D" w:rsidP="00FA695D">
      <w:pPr>
        <w:pStyle w:val="Level3Subheading"/>
        <w:rPr>
          <w:u w:val="none"/>
        </w:rPr>
      </w:pPr>
      <w:r>
        <w:rPr>
          <w:u w:val="none"/>
        </w:rPr>
        <w:t>The game</w:t>
      </w:r>
      <w:r w:rsidRPr="007A25BA">
        <w:rPr>
          <w:u w:val="none"/>
        </w:rPr>
        <w:t xml:space="preserve"> will have to conform to the current popular operating systems, Windows, Linux, and Macintosh. Although it is up to the programming team, we suggest the usage of Java programming language due to its popularity and portability.</w:t>
      </w:r>
    </w:p>
    <w:p w:rsidR="00FA695D" w:rsidRDefault="00FA695D" w:rsidP="00FA695D">
      <w:pPr>
        <w:pStyle w:val="Heading3"/>
      </w:pPr>
      <w:bookmarkStart w:id="174" w:name="_Toc437029906"/>
      <w:r>
        <w:t>Potential User Problems</w:t>
      </w:r>
      <w:bookmarkEnd w:id="174"/>
    </w:p>
    <w:p w:rsidR="00FA695D" w:rsidRPr="00373BDB" w:rsidRDefault="00FA695D" w:rsidP="00FA695D">
      <w:pPr>
        <w:pStyle w:val="Level3Subheading"/>
        <w:rPr>
          <w:u w:val="none"/>
        </w:rPr>
      </w:pPr>
      <w:r w:rsidRPr="00373BDB">
        <w:rPr>
          <w:u w:val="none"/>
        </w:rPr>
        <w:t xml:space="preserve">We hope to design the software to be fun and worth </w:t>
      </w:r>
      <w:r>
        <w:rPr>
          <w:u w:val="none"/>
        </w:rPr>
        <w:t>playing, and we hope to make it educational so users can benefit while having fun</w:t>
      </w:r>
      <w:r w:rsidRPr="00373BDB">
        <w:rPr>
          <w:u w:val="none"/>
        </w:rPr>
        <w:t>.</w:t>
      </w:r>
      <w:r>
        <w:rPr>
          <w:u w:val="none"/>
        </w:rPr>
        <w:t xml:space="preserve"> </w:t>
      </w:r>
      <w:r w:rsidRPr="00373BDB">
        <w:rPr>
          <w:u w:val="none"/>
        </w:rPr>
        <w:t xml:space="preserve">Theoretically a user could become </w:t>
      </w:r>
      <w:r w:rsidRPr="00373BDB">
        <w:rPr>
          <w:u w:val="none"/>
        </w:rPr>
        <w:lastRenderedPageBreak/>
        <w:t xml:space="preserve">addicted to </w:t>
      </w:r>
      <w:r>
        <w:rPr>
          <w:u w:val="none"/>
        </w:rPr>
        <w:t xml:space="preserve">playing; therefore, </w:t>
      </w:r>
      <w:r w:rsidRPr="00373BDB">
        <w:rPr>
          <w:u w:val="none"/>
        </w:rPr>
        <w:t>we</w:t>
      </w:r>
      <w:r>
        <w:rPr>
          <w:u w:val="none"/>
        </w:rPr>
        <w:t xml:space="preserve"> </w:t>
      </w:r>
      <w:r w:rsidRPr="00373BDB">
        <w:rPr>
          <w:u w:val="none"/>
        </w:rPr>
        <w:t>recommend limiting time spent on the software to 2 hours a day.</w:t>
      </w:r>
    </w:p>
    <w:p w:rsidR="00FA695D" w:rsidRDefault="00FA695D" w:rsidP="00FA695D">
      <w:pPr>
        <w:pStyle w:val="Heading3"/>
      </w:pPr>
      <w:bookmarkStart w:id="175" w:name="_Toc437029907"/>
      <w:r>
        <w:t xml:space="preserve">Limitations in the Anticipated Implementation Environment That May </w:t>
      </w:r>
      <w:r w:rsidR="00FA0FCC">
        <w:t xml:space="preserve">  </w:t>
      </w:r>
      <w:r>
        <w:t>Inhibit the New Product</w:t>
      </w:r>
      <w:bookmarkEnd w:id="175"/>
    </w:p>
    <w:p w:rsidR="00FA695D" w:rsidRPr="00373BDB" w:rsidRDefault="00FA695D" w:rsidP="00FA695D">
      <w:pPr>
        <w:pStyle w:val="Level3Subheading"/>
        <w:rPr>
          <w:u w:val="none"/>
        </w:rPr>
      </w:pPr>
      <w:r>
        <w:rPr>
          <w:u w:val="none"/>
        </w:rPr>
        <w:t>The software is limited by the individual users’ hardware. However, since most users in today’s age have computers running on Intel Core i3 or equivalent processors as a minimum, and the Age of Battleships is not a graphics intensive game, then the great majority of users should be able to run the game with no limitations. This game does not require a dedicated graphics card, the main processor’s capabilities should suffice.</w:t>
      </w:r>
    </w:p>
    <w:p w:rsidR="00FA695D" w:rsidRDefault="00FA695D" w:rsidP="00FA695D">
      <w:pPr>
        <w:pStyle w:val="Heading3"/>
      </w:pPr>
      <w:bookmarkStart w:id="176" w:name="_Toc437029908"/>
      <w:r>
        <w:t>Follow-Up Problems</w:t>
      </w:r>
      <w:bookmarkEnd w:id="176"/>
      <w:r>
        <w:t xml:space="preserve"> </w:t>
      </w:r>
    </w:p>
    <w:p w:rsidR="00FA695D" w:rsidRDefault="00FA695D" w:rsidP="00FA695D">
      <w:pPr>
        <w:pStyle w:val="Level3Subheading"/>
        <w:rPr>
          <w:u w:val="none"/>
        </w:rPr>
      </w:pPr>
      <w:r>
        <w:rPr>
          <w:u w:val="none"/>
        </w:rPr>
        <w:t>If the average number of logged in users exceed 49,000, then there may need to be expansions done to the user and game database in order to house a larger number of users and run a larger number of games. This could also result in increased server traffic which will require upgrading the server parts to more powerful hardware.</w:t>
      </w:r>
    </w:p>
    <w:p w:rsidR="00FA695D" w:rsidRPr="00FA695D" w:rsidRDefault="00FA695D" w:rsidP="00FA695D">
      <w:pPr>
        <w:pStyle w:val="Level3Text"/>
        <w:ind w:left="0"/>
      </w:pPr>
    </w:p>
    <w:p w:rsidR="00AF2360" w:rsidRDefault="00AF2360" w:rsidP="00A77635">
      <w:pPr>
        <w:pStyle w:val="Heading2"/>
      </w:pPr>
      <w:bookmarkStart w:id="177" w:name="_Toc437029909"/>
      <w:r>
        <w:t>Tasks</w:t>
      </w:r>
      <w:bookmarkEnd w:id="177"/>
    </w:p>
    <w:p w:rsidR="00AF2360" w:rsidRDefault="00AF2360" w:rsidP="00A77635">
      <w:pPr>
        <w:pStyle w:val="Heading3"/>
      </w:pPr>
      <w:bookmarkStart w:id="178" w:name="_Toc437029910"/>
      <w:r>
        <w:t>Project Planning</w:t>
      </w:r>
      <w:bookmarkEnd w:id="178"/>
    </w:p>
    <w:p w:rsidR="00944E8B" w:rsidRPr="00944E8B" w:rsidRDefault="00944E8B" w:rsidP="00944E8B">
      <w:pPr>
        <w:pStyle w:val="Level3Text"/>
      </w:pPr>
      <w:r>
        <w:t>Software Development Life (SDLC) is used in the development of game. It is a structure imposed on the development of a software product. There are several models for such life cycle, each describing approaches to a variety of tasks or activities that takes place during the process. Some people consider a life-cycle model a more general term and software development process a more specific term. For example there are many specific software development processes that ‘fit’ the spiral life-cycle model. An international standard for software life cycle processes aims to be the standard that defines all the tasks required for developing and maintaining software, details of the lifecycle and approach that will be used to deliver the product. The new product will be developed using SDLC. However some circumstances are unique to a particular product and will necessitate changes to the life cycle. While these considerations are not product requirements, they are needed if the product is to be successfully developed.</w:t>
      </w:r>
    </w:p>
    <w:p w:rsidR="00AF2360" w:rsidRDefault="00AF2360" w:rsidP="00A77635">
      <w:pPr>
        <w:pStyle w:val="Heading3"/>
      </w:pPr>
      <w:bookmarkStart w:id="179" w:name="_Toc437029911"/>
      <w:r>
        <w:t>Planning of the Development Phases</w:t>
      </w:r>
      <w:bookmarkEnd w:id="179"/>
    </w:p>
    <w:p w:rsidR="00944E8B" w:rsidRDefault="00944E8B" w:rsidP="00944E8B">
      <w:pPr>
        <w:pStyle w:val="Level3Text"/>
      </w:pPr>
      <w:r>
        <w:t>The development of the Age of Battleships is planned in the following ways. First would be the requirements phase in which functional and non-functional requirements would be gathered followed by the analysis phase and design phase. In implementation the coding would be done. It must be taken care that the game should be able to deploy most of the Functional Requirements.</w:t>
      </w:r>
    </w:p>
    <w:p w:rsidR="00AF2360" w:rsidRDefault="00AF2360" w:rsidP="00A77635">
      <w:pPr>
        <w:pStyle w:val="Heading2"/>
      </w:pPr>
      <w:bookmarkStart w:id="180" w:name="_Toc437029912"/>
      <w:r>
        <w:lastRenderedPageBreak/>
        <w:t>Migration to the New Product</w:t>
      </w:r>
      <w:bookmarkEnd w:id="180"/>
    </w:p>
    <w:p w:rsidR="00AF2360" w:rsidRDefault="00AF2360" w:rsidP="00A77635">
      <w:pPr>
        <w:pStyle w:val="Heading3"/>
      </w:pPr>
      <w:bookmarkStart w:id="181" w:name="_Toc437029913"/>
      <w:r>
        <w:t>Requirements for Migration to the New Product</w:t>
      </w:r>
      <w:bookmarkEnd w:id="181"/>
    </w:p>
    <w:p w:rsidR="00EE5675" w:rsidRDefault="00EE5675" w:rsidP="00EE5675">
      <w:pPr>
        <w:pStyle w:val="Level3Text"/>
      </w:pPr>
      <w:r>
        <w:t>On availability the users who will move over to the new application will not face a lot of migration problems in terms of operating systems. The game will compatible with windows, Mac OSX and Linux, hence users that already have these devices will be able to run the application efficiently.</w:t>
      </w:r>
    </w:p>
    <w:p w:rsidR="00EE5675" w:rsidRDefault="00EE5675" w:rsidP="00EE5675">
      <w:pPr>
        <w:pStyle w:val="Level3Text"/>
      </w:pPr>
      <w:r>
        <w:t>One of the main constrains will be that the users will face a roadblock because of the additional hardware that is required and the users with old systems will need to upgrade their system.</w:t>
      </w:r>
    </w:p>
    <w:p w:rsidR="00EE5675" w:rsidRDefault="00EE5675" w:rsidP="00EE5675">
      <w:pPr>
        <w:pStyle w:val="Level3Text"/>
      </w:pPr>
      <w:r>
        <w:t>We suggest some minimum requirements for smooth operation of the application:</w:t>
      </w:r>
    </w:p>
    <w:p w:rsidR="00EE5675" w:rsidRDefault="00EE5675" w:rsidP="00EE5675">
      <w:pPr>
        <w:pStyle w:val="Level3Text"/>
        <w:numPr>
          <w:ilvl w:val="0"/>
          <w:numId w:val="49"/>
        </w:numPr>
      </w:pPr>
      <w:r>
        <w:t>The minimum RAM required to run the application is at least 2GB.</w:t>
      </w:r>
    </w:p>
    <w:p w:rsidR="00EE5675" w:rsidRDefault="00EE5675" w:rsidP="00EE5675">
      <w:pPr>
        <w:pStyle w:val="Level3Text"/>
        <w:numPr>
          <w:ilvl w:val="0"/>
          <w:numId w:val="49"/>
        </w:numPr>
      </w:pPr>
      <w:r>
        <w:t>At least 1GB of free space should be available on the hard disk.</w:t>
      </w:r>
    </w:p>
    <w:p w:rsidR="00EE5675" w:rsidRPr="00EE5675" w:rsidRDefault="00EE5675" w:rsidP="00EE5675">
      <w:pPr>
        <w:pStyle w:val="Level3Text"/>
        <w:numPr>
          <w:ilvl w:val="0"/>
          <w:numId w:val="49"/>
        </w:numPr>
      </w:pPr>
      <w:r>
        <w:t>The minimum screen resolution for the system should be 800 x 600.</w:t>
      </w:r>
    </w:p>
    <w:p w:rsidR="00AF2360" w:rsidRDefault="00AF2360" w:rsidP="00A77635">
      <w:pPr>
        <w:pStyle w:val="Heading3"/>
      </w:pPr>
      <w:bookmarkStart w:id="182" w:name="_Toc437029914"/>
      <w:r>
        <w:t>Data That Has to Be Modified or Translated for the New System</w:t>
      </w:r>
      <w:bookmarkEnd w:id="182"/>
      <w:r>
        <w:t xml:space="preserve"> </w:t>
      </w:r>
    </w:p>
    <w:p w:rsidR="00EE5675" w:rsidRDefault="00EE5675" w:rsidP="00EE5675">
      <w:pPr>
        <w:pStyle w:val="Level3Text"/>
      </w:pPr>
      <w:r>
        <w:t>There are no such specific data transitional requirements for implementation of the game as the game will be in accordance of the existing data resources available on the application. There would be no importing of data from any other previous applications.</w:t>
      </w:r>
    </w:p>
    <w:p w:rsidR="00EE5675" w:rsidRPr="007479E8" w:rsidRDefault="00EE5675" w:rsidP="00EE5675">
      <w:pPr>
        <w:pStyle w:val="Level3Text"/>
      </w:pPr>
      <w:r>
        <w:t>However there is an exception in the case of new product updates, the application might require specific data based updates but this will be an automated process and developers creating updates will be required to ensure consistency from internal testing before the updated release is available in the market.</w:t>
      </w:r>
    </w:p>
    <w:p w:rsidR="00EE5675" w:rsidRPr="00EE5675" w:rsidRDefault="00EE5675" w:rsidP="00EE5675">
      <w:pPr>
        <w:pStyle w:val="Level3Text"/>
      </w:pPr>
    </w:p>
    <w:p w:rsidR="00AF2360" w:rsidRDefault="00AF2360" w:rsidP="00A77635">
      <w:pPr>
        <w:pStyle w:val="Heading2"/>
      </w:pPr>
      <w:bookmarkStart w:id="183" w:name="_Toc437029915"/>
      <w:r>
        <w:t>Risks</w:t>
      </w:r>
      <w:bookmarkEnd w:id="183"/>
    </w:p>
    <w:p w:rsidR="00AF2360" w:rsidRDefault="00DA05D9" w:rsidP="001B39E7">
      <w:pPr>
        <w:pStyle w:val="Level3Text"/>
        <w:rPr>
          <w:lang w:val="en-GB"/>
        </w:rPr>
      </w:pPr>
      <w:r>
        <w:rPr>
          <w:lang w:val="en-GB"/>
        </w:rPr>
        <w:t>Age of the Battleships will</w:t>
      </w:r>
      <w:r w:rsidR="00AF2360">
        <w:rPr>
          <w:lang w:val="en-GB"/>
        </w:rPr>
        <w:t xml:space="preserve"> involve risk</w:t>
      </w:r>
      <w:r>
        <w:rPr>
          <w:lang w:val="en-GB"/>
        </w:rPr>
        <w:t>s</w:t>
      </w:r>
      <w:r w:rsidR="00AF2360">
        <w:rPr>
          <w:lang w:val="en-GB"/>
        </w:rPr>
        <w:t xml:space="preserve">—namely, the risk </w:t>
      </w:r>
      <w:r>
        <w:rPr>
          <w:lang w:val="en-GB"/>
        </w:rPr>
        <w:t xml:space="preserve">of inaccurate metrics, inadequate measurement, </w:t>
      </w:r>
      <w:r w:rsidR="000D3732">
        <w:rPr>
          <w:lang w:val="en-GB"/>
        </w:rPr>
        <w:t>inaccurate cost estimating,</w:t>
      </w:r>
      <w:r>
        <w:rPr>
          <w:lang w:val="en-GB"/>
        </w:rPr>
        <w:t xml:space="preserve"> low quality and low productivity of the software</w:t>
      </w:r>
      <w:r w:rsidR="00AF2360">
        <w:rPr>
          <w:lang w:val="en-GB"/>
        </w:rPr>
        <w:t>. Risk is only a bad thing if the risks are ignored and they become problems. Risk management entails assessing which risks are most likely to apply to the project, deciding a course of action if they become problems, and monitoring projects to give early warnings of risks becoming problems.</w:t>
      </w:r>
      <w:r>
        <w:rPr>
          <w:lang w:val="en-GB"/>
        </w:rPr>
        <w:t xml:space="preserve"> Following points will provide a transitory but comprehensive illustration to such causes.</w:t>
      </w:r>
      <w:r w:rsidR="00AF2360">
        <w:rPr>
          <w:lang w:val="en-GB"/>
        </w:rPr>
        <w:t xml:space="preserve"> </w:t>
      </w:r>
    </w:p>
    <w:p w:rsidR="00AF2360" w:rsidRDefault="00AF2360" w:rsidP="00870F32">
      <w:pPr>
        <w:pStyle w:val="Level3Text"/>
        <w:rPr>
          <w:lang w:val="en-GB"/>
        </w:rPr>
      </w:pPr>
      <w:r>
        <w:rPr>
          <w:lang w:val="en-GB"/>
        </w:rPr>
        <w:t xml:space="preserve">• </w:t>
      </w:r>
      <w:r w:rsidRPr="00BC553C">
        <w:rPr>
          <w:u w:val="single"/>
          <w:lang w:val="en-GB"/>
        </w:rPr>
        <w:t>Inaccurate metrics</w:t>
      </w:r>
      <w:r w:rsidR="00BC553C">
        <w:rPr>
          <w:lang w:val="en-GB"/>
        </w:rPr>
        <w:t xml:space="preserve">: inaccurate information regarding history reference to question answer of portion of the game can result in user losing their confidence in the software. We have to constantly remember the fact the core reason for this project is </w:t>
      </w:r>
      <w:r w:rsidR="00BC553C">
        <w:rPr>
          <w:lang w:val="en-GB"/>
        </w:rPr>
        <w:lastRenderedPageBreak/>
        <w:t xml:space="preserve">developing a game that can be used as a learning tool for students and history </w:t>
      </w:r>
      <w:r w:rsidR="00BC553C" w:rsidRPr="00BC553C">
        <w:rPr>
          <w:lang w:val="en-GB"/>
        </w:rPr>
        <w:t>enthusiast</w:t>
      </w:r>
      <w:r w:rsidR="00BC553C">
        <w:rPr>
          <w:lang w:val="en-GB"/>
        </w:rPr>
        <w:t xml:space="preserve">s.  </w:t>
      </w:r>
    </w:p>
    <w:p w:rsidR="00AF2360" w:rsidRDefault="00AF2360" w:rsidP="00870F32">
      <w:pPr>
        <w:pStyle w:val="Level3Text"/>
        <w:rPr>
          <w:lang w:val="en-GB"/>
        </w:rPr>
      </w:pPr>
      <w:r>
        <w:rPr>
          <w:lang w:val="en-GB"/>
        </w:rPr>
        <w:t xml:space="preserve">• </w:t>
      </w:r>
      <w:r w:rsidRPr="00BC553C">
        <w:rPr>
          <w:u w:val="single"/>
          <w:lang w:val="en-GB"/>
        </w:rPr>
        <w:t>Inadequate measurement</w:t>
      </w:r>
      <w:r w:rsidR="00BC553C">
        <w:rPr>
          <w:lang w:val="en-GB"/>
        </w:rPr>
        <w:t>: It is important to understand the target audience for this game.</w:t>
      </w:r>
      <w:r w:rsidR="004B6B02">
        <w:rPr>
          <w:lang w:val="en-GB"/>
        </w:rPr>
        <w:t xml:space="preserve"> If the question sets are too hard for the students that they are constantly giving wrong answers and keep losing the game, probability is high that they will not want to play this game again in the future. It is important to understand the target audience and also deploy algorithms within software product to encounter such issue to relax the questions’ toughness.</w:t>
      </w:r>
      <w:r w:rsidR="00BC553C">
        <w:rPr>
          <w:lang w:val="en-GB"/>
        </w:rPr>
        <w:t xml:space="preserve"> </w:t>
      </w:r>
    </w:p>
    <w:p w:rsidR="00AF2360" w:rsidRDefault="00AF2360" w:rsidP="000D3732">
      <w:pPr>
        <w:pStyle w:val="Level3Text"/>
        <w:rPr>
          <w:lang w:val="en-GB"/>
        </w:rPr>
      </w:pPr>
      <w:r>
        <w:rPr>
          <w:lang w:val="en-GB"/>
        </w:rPr>
        <w:t xml:space="preserve">• </w:t>
      </w:r>
      <w:r w:rsidRPr="00BC553C">
        <w:rPr>
          <w:u w:val="single"/>
          <w:lang w:val="en-GB"/>
        </w:rPr>
        <w:t>Inaccurate cost estim</w:t>
      </w:r>
      <w:r w:rsidR="000D3732" w:rsidRPr="00BC553C">
        <w:rPr>
          <w:u w:val="single"/>
          <w:lang w:val="en-GB"/>
        </w:rPr>
        <w:t>ating</w:t>
      </w:r>
      <w:r w:rsidR="00BC553C">
        <w:rPr>
          <w:lang w:val="en-GB"/>
        </w:rPr>
        <w:t>: Providing an inaccurate cost to the eventual client regardless it is high or low can deeply harm the project before even it begins. It is important that the current market price analysis should be done to get better estimation</w:t>
      </w:r>
      <w:r w:rsidR="004B6B02">
        <w:rPr>
          <w:lang w:val="en-GB"/>
        </w:rPr>
        <w:t xml:space="preserve"> to provide more accurate quote to the customer, who is willing to pay for this project.</w:t>
      </w:r>
      <w:r w:rsidR="00BC553C">
        <w:rPr>
          <w:lang w:val="en-GB"/>
        </w:rPr>
        <w:t xml:space="preserve"> </w:t>
      </w:r>
      <w:r w:rsidR="000D3732">
        <w:rPr>
          <w:lang w:val="en-GB"/>
        </w:rPr>
        <w:t xml:space="preserve"> </w:t>
      </w:r>
      <w:r>
        <w:rPr>
          <w:lang w:val="en-GB"/>
        </w:rPr>
        <w:t xml:space="preserve"> </w:t>
      </w:r>
    </w:p>
    <w:p w:rsidR="00AF2360" w:rsidRDefault="00AF2360" w:rsidP="00870F32">
      <w:pPr>
        <w:pStyle w:val="Level3Text"/>
        <w:rPr>
          <w:lang w:val="en-GB"/>
        </w:rPr>
      </w:pPr>
      <w:r>
        <w:rPr>
          <w:lang w:val="en-GB"/>
        </w:rPr>
        <w:t xml:space="preserve">• </w:t>
      </w:r>
      <w:r w:rsidRPr="0011700A">
        <w:rPr>
          <w:u w:val="single"/>
          <w:lang w:val="en-GB"/>
        </w:rPr>
        <w:t>Low quality</w:t>
      </w:r>
      <w:r w:rsidR="0011700A">
        <w:rPr>
          <w:lang w:val="en-GB"/>
        </w:rPr>
        <w:t xml:space="preserve">: Low quality software can lead to bad end user experience and eventually bad reviews and disaster for the project to grow more customer base. It is important that this project provide ease of use user interface, means for the customer to provide feedback regarding their experience and opt in option for the user to provide stack dump on every crash to determine the cause. Such issues must be taken seriously and provide solution as soon as possible. </w:t>
      </w:r>
      <w:r>
        <w:rPr>
          <w:lang w:val="en-GB"/>
        </w:rPr>
        <w:t xml:space="preserve"> </w:t>
      </w:r>
    </w:p>
    <w:p w:rsidR="00AF2360" w:rsidRDefault="00AF2360" w:rsidP="00870F32">
      <w:pPr>
        <w:pStyle w:val="Level3Text"/>
        <w:rPr>
          <w:lang w:val="en-GB"/>
        </w:rPr>
      </w:pPr>
      <w:r>
        <w:rPr>
          <w:lang w:val="en-GB"/>
        </w:rPr>
        <w:t xml:space="preserve">• </w:t>
      </w:r>
      <w:r w:rsidRPr="00F15504">
        <w:rPr>
          <w:u w:val="single"/>
          <w:lang w:val="en-GB"/>
        </w:rPr>
        <w:t>Low productivity</w:t>
      </w:r>
      <w:r w:rsidR="00F15504">
        <w:rPr>
          <w:lang w:val="en-GB"/>
        </w:rPr>
        <w:t>: It is also important to</w:t>
      </w:r>
      <w:r>
        <w:rPr>
          <w:lang w:val="en-GB"/>
        </w:rPr>
        <w:t xml:space="preserve"> </w:t>
      </w:r>
      <w:r w:rsidR="00F15504">
        <w:rPr>
          <w:lang w:val="en-GB"/>
        </w:rPr>
        <w:t xml:space="preserve">provide something new i.e. feature or change in user interface design to the customer. Humans tend to get bored from using one thing over and over, therefore it is important to </w:t>
      </w:r>
      <w:r w:rsidR="00480721">
        <w:rPr>
          <w:lang w:val="en-GB"/>
        </w:rPr>
        <w:t>bring high productivity for this project and add something fresh and thrilling for the end users for every new release.</w:t>
      </w:r>
    </w:p>
    <w:p w:rsidR="00AF2360" w:rsidRDefault="00AF2360" w:rsidP="00A77635">
      <w:pPr>
        <w:pStyle w:val="Heading2"/>
      </w:pPr>
      <w:bookmarkStart w:id="184" w:name="_Toc437029916"/>
      <w:r>
        <w:t>Costs</w:t>
      </w:r>
      <w:bookmarkEnd w:id="184"/>
    </w:p>
    <w:p w:rsidR="00AF2360" w:rsidRDefault="00D652B1" w:rsidP="00870F32">
      <w:pPr>
        <w:pStyle w:val="Level3Text"/>
      </w:pPr>
      <w:r>
        <w:t>Age of Battleships will necessitate the following cost factors and it is important to remember this is not hard coded limit set for the project management to not to analysis other various factors since changes are well expected at the time of development of this project</w:t>
      </w:r>
      <w:r w:rsidR="00AF2360">
        <w:t>:</w:t>
      </w:r>
    </w:p>
    <w:p w:rsidR="00AF2360" w:rsidRDefault="00AF2360" w:rsidP="00870F32">
      <w:pPr>
        <w:pStyle w:val="Level3Text"/>
      </w:pPr>
      <w:r>
        <w:t>●</w:t>
      </w:r>
      <w:r>
        <w:tab/>
        <w:t>Number of input and output flows on the work context</w:t>
      </w:r>
    </w:p>
    <w:p w:rsidR="00AF2360" w:rsidRDefault="00AF2360" w:rsidP="00870F32">
      <w:pPr>
        <w:pStyle w:val="Level3Text"/>
      </w:pPr>
      <w:r>
        <w:t>●</w:t>
      </w:r>
      <w:r>
        <w:tab/>
        <w:t>Number of business events</w:t>
      </w:r>
    </w:p>
    <w:p w:rsidR="00AF2360" w:rsidRDefault="00AF2360" w:rsidP="00870F32">
      <w:pPr>
        <w:pStyle w:val="Level3Text"/>
      </w:pPr>
      <w:r>
        <w:t>●</w:t>
      </w:r>
      <w:r>
        <w:tab/>
        <w:t>Number of product use cases</w:t>
      </w:r>
    </w:p>
    <w:p w:rsidR="00AF2360" w:rsidRDefault="00AF2360" w:rsidP="00870F32">
      <w:pPr>
        <w:pStyle w:val="Level3Text"/>
      </w:pPr>
      <w:r>
        <w:t>●</w:t>
      </w:r>
      <w:r>
        <w:tab/>
        <w:t>Number of functional requirements</w:t>
      </w:r>
    </w:p>
    <w:p w:rsidR="00AF2360" w:rsidRDefault="00AF2360" w:rsidP="00870F32">
      <w:pPr>
        <w:pStyle w:val="Level3Text"/>
      </w:pPr>
      <w:r>
        <w:t>●</w:t>
      </w:r>
      <w:r>
        <w:tab/>
        <w:t>Number of nonfunctional requirements</w:t>
      </w:r>
    </w:p>
    <w:p w:rsidR="00AF2360" w:rsidRDefault="00AF2360" w:rsidP="00870F32">
      <w:pPr>
        <w:pStyle w:val="Level3Text"/>
      </w:pPr>
      <w:r>
        <w:t>●</w:t>
      </w:r>
      <w:r>
        <w:tab/>
        <w:t>Number of requirements constraints</w:t>
      </w:r>
    </w:p>
    <w:p w:rsidR="00AF2360" w:rsidRDefault="00D652B1" w:rsidP="00D652B1">
      <w:pPr>
        <w:pStyle w:val="Level3Text"/>
      </w:pPr>
      <w:r>
        <w:t>●</w:t>
      </w:r>
      <w:r>
        <w:tab/>
        <w:t>Number of function points</w:t>
      </w:r>
    </w:p>
    <w:p w:rsidR="00AF2360" w:rsidRDefault="00AF2360" w:rsidP="00A77635">
      <w:pPr>
        <w:pStyle w:val="Heading2"/>
      </w:pPr>
      <w:bookmarkStart w:id="185" w:name="_Toc437029917"/>
      <w:r>
        <w:lastRenderedPageBreak/>
        <w:t>Waiting Room</w:t>
      </w:r>
      <w:bookmarkEnd w:id="185"/>
    </w:p>
    <w:p w:rsidR="00537D4B" w:rsidRDefault="00537D4B" w:rsidP="00537D4B">
      <w:pPr>
        <w:pStyle w:val="Level3Text"/>
      </w:pPr>
      <w:r>
        <w:t>Other requirements that we would like to be implemented in the future releases include:</w:t>
      </w:r>
    </w:p>
    <w:p w:rsidR="00537D4B" w:rsidRDefault="00537D4B" w:rsidP="00EF1CEB">
      <w:pPr>
        <w:pStyle w:val="Level3Text"/>
        <w:numPr>
          <w:ilvl w:val="0"/>
          <w:numId w:val="44"/>
        </w:numPr>
      </w:pPr>
      <w:r>
        <w:t xml:space="preserve">Include more animation for the missile attack, sinking of the ships </w:t>
      </w:r>
      <w:proofErr w:type="spellStart"/>
      <w:r>
        <w:t>etc</w:t>
      </w:r>
      <w:proofErr w:type="spellEnd"/>
      <w:r>
        <w:t>, to make the game more appealing.</w:t>
      </w:r>
    </w:p>
    <w:p w:rsidR="00537D4B" w:rsidRDefault="00537D4B" w:rsidP="00EF1CEB">
      <w:pPr>
        <w:pStyle w:val="Level3Text"/>
        <w:numPr>
          <w:ilvl w:val="0"/>
          <w:numId w:val="44"/>
        </w:numPr>
      </w:pPr>
      <w:r>
        <w:t>Include Challenging feature where the user can challenge any other user even if that user is not currently online.</w:t>
      </w:r>
    </w:p>
    <w:p w:rsidR="00537D4B" w:rsidRDefault="00537D4B" w:rsidP="00EF1CEB">
      <w:pPr>
        <w:pStyle w:val="Level3Text"/>
        <w:numPr>
          <w:ilvl w:val="0"/>
          <w:numId w:val="44"/>
        </w:numPr>
      </w:pPr>
      <w:r>
        <w:t xml:space="preserve">Include Experience points which shows how much experience a </w:t>
      </w:r>
      <w:r w:rsidR="001E6127">
        <w:t>player</w:t>
      </w:r>
      <w:r>
        <w:t xml:space="preserve"> has in a specific topic.</w:t>
      </w:r>
    </w:p>
    <w:p w:rsidR="001E6127" w:rsidRPr="00C15D6C" w:rsidRDefault="001E6127" w:rsidP="00EF1CEB">
      <w:pPr>
        <w:pStyle w:val="Level3Text"/>
        <w:numPr>
          <w:ilvl w:val="0"/>
          <w:numId w:val="44"/>
        </w:numPr>
      </w:pPr>
      <w:r>
        <w:t>Include the feature of showing the accuracy of hits a player has.</w:t>
      </w:r>
    </w:p>
    <w:p w:rsidR="00AF2360" w:rsidRDefault="00AF2360" w:rsidP="00A77635">
      <w:pPr>
        <w:pStyle w:val="Heading2"/>
      </w:pPr>
      <w:bookmarkStart w:id="186" w:name="_Toc437029918"/>
      <w:r>
        <w:t>Ideas for Solutions</w:t>
      </w:r>
      <w:bookmarkEnd w:id="186"/>
    </w:p>
    <w:p w:rsidR="00D42141" w:rsidRDefault="00D42141" w:rsidP="00D42141">
      <w:pPr>
        <w:pStyle w:val="Level2Text"/>
      </w:pPr>
      <w:r>
        <w:t>In order to make the game more engaging and interesting, the game can be made in such a way that the damage made to the ship can differ based on the difficulty level of the questions that are answered so that it gives extra weightage to the players who answer difficult questions.</w:t>
      </w:r>
    </w:p>
    <w:p w:rsidR="00D42141" w:rsidRPr="00920FCB" w:rsidRDefault="00D42141" w:rsidP="00D42141">
      <w:pPr>
        <w:pStyle w:val="Level2Text"/>
      </w:pPr>
      <w:r>
        <w:t xml:space="preserve">A chat feature can also be included which enables user to share and discuss about various topics they come across. </w:t>
      </w:r>
    </w:p>
    <w:p w:rsidR="00447183" w:rsidRDefault="00447183" w:rsidP="00A77635">
      <w:pPr>
        <w:pStyle w:val="Heading2"/>
      </w:pPr>
      <w:bookmarkStart w:id="187" w:name="_Toc437029919"/>
      <w:r>
        <w:t>Project Retrospective</w:t>
      </w:r>
      <w:bookmarkEnd w:id="187"/>
    </w:p>
    <w:p w:rsidR="000C62F2" w:rsidRPr="00153C0C" w:rsidRDefault="000C62F2" w:rsidP="000C62F2">
      <w:pPr>
        <w:pStyle w:val="Level3Text"/>
      </w:pPr>
      <w:r>
        <w:t>This development project is being developed using the Waterfall Software Development Life Cycle. It was very helpful to divide the report into separate sections so that each section focused on one part of the report, such as requirements, design and testing report. The communication between the group always challenging at the beginning, but we were able to coordinate times to accommodate everyone’s schedule. It is essential that the team coding this project also find proper ways of communication that work for everyone in the group early in the development stage. Team members should also openly think about any problem and brainstorm for the solution.</w:t>
      </w:r>
    </w:p>
    <w:p w:rsidR="00724BFA" w:rsidRDefault="00724BFA" w:rsidP="00A77635">
      <w:pPr>
        <w:pStyle w:val="Heading1"/>
      </w:pPr>
      <w:bookmarkStart w:id="188" w:name="_Ref365942805"/>
      <w:bookmarkStart w:id="189" w:name="_Toc437029920"/>
      <w:r>
        <w:t>Glossary</w:t>
      </w:r>
      <w:bookmarkEnd w:id="188"/>
      <w:bookmarkEnd w:id="189"/>
    </w:p>
    <w:p w:rsidR="00724BFA" w:rsidRDefault="00724BFA" w:rsidP="00724BFA">
      <w:r>
        <w:t>The glossary defines terms that may not be familiar to all readers.  This is especially important if the document is expected to reach a wide and varied audience, such as school children.</w:t>
      </w:r>
      <w:r w:rsidR="006933D0">
        <w:t xml:space="preserve">  The glossary may be placed at either the beginning or the end of the document.</w:t>
      </w:r>
    </w:p>
    <w:p w:rsidR="00724BFA" w:rsidRDefault="00724BFA" w:rsidP="00724BFA">
      <w:r w:rsidRPr="00724BFA">
        <w:rPr>
          <w:b/>
        </w:rPr>
        <w:t>Flotsam:</w:t>
      </w:r>
      <w:r>
        <w:t xml:space="preserve">  Any part of a ship or its cargo found floating on the water, whether it was deliberately or accidentally lost by its original owners.</w:t>
      </w:r>
    </w:p>
    <w:p w:rsidR="00724BFA" w:rsidRDefault="00724BFA" w:rsidP="00724BFA">
      <w:r w:rsidRPr="00724BFA">
        <w:rPr>
          <w:b/>
        </w:rPr>
        <w:lastRenderedPageBreak/>
        <w:t>Jetsam:</w:t>
      </w:r>
      <w:r>
        <w:t xml:space="preserve">  Any part of a ship or its cargo that is deliberately cast off </w:t>
      </w:r>
      <w:proofErr w:type="gramStart"/>
      <w:r>
        <w:t>( jettisoned</w:t>
      </w:r>
      <w:proofErr w:type="gramEnd"/>
      <w:r>
        <w:t xml:space="preserve"> ) by its original owners, generally in order to lighten the ship, whether it floats or sinks.</w:t>
      </w:r>
    </w:p>
    <w:p w:rsidR="007C6A3D" w:rsidRDefault="002E4661" w:rsidP="00A77635">
      <w:pPr>
        <w:pStyle w:val="Heading1"/>
        <w:rPr>
          <w:rFonts w:asciiTheme="minorHAnsi" w:eastAsiaTheme="minorHAnsi" w:hAnsiTheme="minorHAnsi" w:cstheme="minorBidi"/>
          <w:b w:val="0"/>
          <w:bCs w:val="0"/>
          <w:noProof/>
          <w:sz w:val="22"/>
          <w:szCs w:val="22"/>
        </w:rPr>
      </w:pPr>
      <w:bookmarkStart w:id="190" w:name="_Toc437029921"/>
      <w:r>
        <w:t>References / Bibliography</w:t>
      </w:r>
      <w:bookmarkEnd w:id="190"/>
      <w:r w:rsidR="007D6EC4">
        <w:rPr>
          <w:rFonts w:ascii="Times New Roman" w:eastAsiaTheme="minorHAnsi" w:hAnsi="Times New Roman" w:cs="Times New Roman"/>
          <w:b w:val="0"/>
          <w:bCs w:val="0"/>
          <w:sz w:val="24"/>
          <w:szCs w:val="24"/>
        </w:rPr>
        <w:fldChar w:fldCharType="begin"/>
      </w:r>
      <w:r w:rsidR="00D87A92">
        <w:instrText xml:space="preserve"> BIBLIOGRAPHY  \l 1033 </w:instrText>
      </w:r>
      <w:r w:rsidR="007D6EC4">
        <w:rPr>
          <w:rFonts w:ascii="Times New Roman" w:eastAsiaTheme="minorHAnsi" w:hAnsi="Times New Roman" w:cs="Times New Roman"/>
          <w:b w:val="0"/>
          <w:bCs w:val="0"/>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9095"/>
      </w:tblGrid>
      <w:tr w:rsidR="007C6A3D">
        <w:trPr>
          <w:divId w:val="1985547097"/>
          <w:tblCellSpacing w:w="15" w:type="dxa"/>
        </w:trPr>
        <w:tc>
          <w:tcPr>
            <w:tcW w:w="50" w:type="pct"/>
            <w:hideMark/>
          </w:tcPr>
          <w:p w:rsidR="007C6A3D" w:rsidRDefault="007C6A3D">
            <w:pPr>
              <w:pStyle w:val="Bibliography"/>
              <w:rPr>
                <w:noProof/>
              </w:rPr>
            </w:pPr>
            <w:r>
              <w:rPr>
                <w:noProof/>
              </w:rPr>
              <w:t xml:space="preserve">[1] </w:t>
            </w:r>
          </w:p>
        </w:tc>
        <w:tc>
          <w:tcPr>
            <w:tcW w:w="0" w:type="auto"/>
            <w:hideMark/>
          </w:tcPr>
          <w:p w:rsidR="007C6A3D" w:rsidRDefault="007C6A3D">
            <w:pPr>
              <w:pStyle w:val="Bibliography"/>
              <w:rPr>
                <w:noProof/>
              </w:rPr>
            </w:pPr>
            <w:r>
              <w:rPr>
                <w:noProof/>
              </w:rPr>
              <w:t>"http://www.historyandheadlines.com/april-7-1945-yamato-biggest-baddest-battleship-barraged-bombs-like-boss/," 28 10 2015. [Online]. Available: http://www.historyandheadlines.com/april-7-1945-yamato-biggest-baddest-battleship-barraged-bombs-like-boss/. [Accessed 28 10 2015].</w:t>
            </w:r>
          </w:p>
        </w:tc>
      </w:tr>
      <w:tr w:rsidR="007C6A3D">
        <w:trPr>
          <w:divId w:val="1985547097"/>
          <w:tblCellSpacing w:w="15" w:type="dxa"/>
        </w:trPr>
        <w:tc>
          <w:tcPr>
            <w:tcW w:w="50" w:type="pct"/>
            <w:hideMark/>
          </w:tcPr>
          <w:p w:rsidR="007C6A3D" w:rsidRDefault="007C6A3D">
            <w:pPr>
              <w:pStyle w:val="Bibliography"/>
              <w:rPr>
                <w:noProof/>
              </w:rPr>
            </w:pPr>
            <w:r>
              <w:rPr>
                <w:noProof/>
              </w:rPr>
              <w:t xml:space="preserve">[2] </w:t>
            </w:r>
          </w:p>
        </w:tc>
        <w:tc>
          <w:tcPr>
            <w:tcW w:w="0" w:type="auto"/>
            <w:hideMark/>
          </w:tcPr>
          <w:p w:rsidR="007C6A3D" w:rsidRDefault="007C6A3D">
            <w:pPr>
              <w:pStyle w:val="Bibliography"/>
              <w:rPr>
                <w:noProof/>
              </w:rPr>
            </w:pPr>
            <w:r>
              <w:rPr>
                <w:noProof/>
              </w:rPr>
              <w:t>J. Bell, "Underwater Archaeological Survey Report Template: A Sample Document for Generating Consistent Professional Reports," Underwater Archaeological Society of Chicago, Chicago, 2012.</w:t>
            </w:r>
          </w:p>
        </w:tc>
      </w:tr>
      <w:tr w:rsidR="007C6A3D">
        <w:trPr>
          <w:divId w:val="1985547097"/>
          <w:tblCellSpacing w:w="15" w:type="dxa"/>
        </w:trPr>
        <w:tc>
          <w:tcPr>
            <w:tcW w:w="50" w:type="pct"/>
            <w:hideMark/>
          </w:tcPr>
          <w:p w:rsidR="007C6A3D" w:rsidRDefault="007C6A3D">
            <w:pPr>
              <w:pStyle w:val="Bibliography"/>
              <w:rPr>
                <w:noProof/>
              </w:rPr>
            </w:pPr>
            <w:r>
              <w:rPr>
                <w:noProof/>
              </w:rPr>
              <w:t xml:space="preserve">[3] </w:t>
            </w:r>
          </w:p>
        </w:tc>
        <w:tc>
          <w:tcPr>
            <w:tcW w:w="0" w:type="auto"/>
            <w:hideMark/>
          </w:tcPr>
          <w:p w:rsidR="007C6A3D" w:rsidRDefault="007C6A3D">
            <w:pPr>
              <w:pStyle w:val="Bibliography"/>
              <w:rPr>
                <w:noProof/>
              </w:rPr>
            </w:pPr>
            <w:r>
              <w:rPr>
                <w:noProof/>
              </w:rPr>
              <w:t xml:space="preserve">A. Silberschatz, P. B. Galvin and G. Gagne, Operating System Concepts, Ninth ed., Wiley, 2013. </w:t>
            </w:r>
          </w:p>
        </w:tc>
      </w:tr>
      <w:tr w:rsidR="007C6A3D">
        <w:trPr>
          <w:divId w:val="1985547097"/>
          <w:tblCellSpacing w:w="15" w:type="dxa"/>
        </w:trPr>
        <w:tc>
          <w:tcPr>
            <w:tcW w:w="50" w:type="pct"/>
            <w:hideMark/>
          </w:tcPr>
          <w:p w:rsidR="007C6A3D" w:rsidRDefault="007C6A3D">
            <w:pPr>
              <w:pStyle w:val="Bibliography"/>
              <w:rPr>
                <w:noProof/>
              </w:rPr>
            </w:pPr>
            <w:r>
              <w:rPr>
                <w:noProof/>
              </w:rPr>
              <w:t xml:space="preserve">[4] </w:t>
            </w:r>
          </w:p>
        </w:tc>
        <w:tc>
          <w:tcPr>
            <w:tcW w:w="0" w:type="auto"/>
            <w:hideMark/>
          </w:tcPr>
          <w:p w:rsidR="007C6A3D" w:rsidRDefault="007C6A3D">
            <w:pPr>
              <w:pStyle w:val="Bibliography"/>
              <w:rPr>
                <w:noProof/>
              </w:rPr>
            </w:pPr>
            <w:r>
              <w:rPr>
                <w:noProof/>
              </w:rPr>
              <w:t xml:space="preserve">Robertson and Robertson, Mastering the Requirements Process. </w:t>
            </w:r>
          </w:p>
        </w:tc>
      </w:tr>
      <w:tr w:rsidR="007C6A3D">
        <w:trPr>
          <w:divId w:val="1985547097"/>
          <w:tblCellSpacing w:w="15" w:type="dxa"/>
        </w:trPr>
        <w:tc>
          <w:tcPr>
            <w:tcW w:w="50" w:type="pct"/>
            <w:hideMark/>
          </w:tcPr>
          <w:p w:rsidR="007C6A3D" w:rsidRDefault="007C6A3D">
            <w:pPr>
              <w:pStyle w:val="Bibliography"/>
              <w:rPr>
                <w:noProof/>
              </w:rPr>
            </w:pPr>
            <w:r>
              <w:rPr>
                <w:noProof/>
              </w:rPr>
              <w:t xml:space="preserve">[5] </w:t>
            </w:r>
          </w:p>
        </w:tc>
        <w:tc>
          <w:tcPr>
            <w:tcW w:w="0" w:type="auto"/>
            <w:hideMark/>
          </w:tcPr>
          <w:p w:rsidR="007C6A3D" w:rsidRDefault="007C6A3D">
            <w:pPr>
              <w:pStyle w:val="Bibliography"/>
              <w:rPr>
                <w:noProof/>
              </w:rPr>
            </w:pPr>
            <w:r>
              <w:rPr>
                <w:noProof/>
              </w:rPr>
              <w:t xml:space="preserve">M. Fowler, UML Distilled, Third Edition, Boston: Pearson Education, 2004. </w:t>
            </w:r>
          </w:p>
        </w:tc>
      </w:tr>
    </w:tbl>
    <w:p w:rsidR="007C6A3D" w:rsidRDefault="007C6A3D">
      <w:pPr>
        <w:divId w:val="1985547097"/>
        <w:rPr>
          <w:rFonts w:eastAsia="Times New Roman"/>
          <w:noProof/>
        </w:rPr>
      </w:pPr>
    </w:p>
    <w:p w:rsidR="002E4661" w:rsidRDefault="007D6EC4" w:rsidP="00A77635">
      <w:pPr>
        <w:pStyle w:val="Heading1"/>
      </w:pPr>
      <w:r>
        <w:fldChar w:fldCharType="end"/>
      </w:r>
      <w:bookmarkStart w:id="191" w:name="_Toc437029922"/>
      <w:r w:rsidR="002E4661">
        <w:t>Index</w:t>
      </w:r>
      <w:bookmarkEnd w:id="191"/>
    </w:p>
    <w:p w:rsidR="001F03ED" w:rsidRDefault="006D6D6E" w:rsidP="00A142D1">
      <w:r>
        <w:t>This section provides an index to the report.</w:t>
      </w:r>
      <w:r w:rsidR="0079415B">
        <w:t xml:space="preserve">  The sample below was generated using the “Mark Entry” and “Insert Index” items from the “Index” section on the “References” tab, and can be automatically updated by right clicking on the table below and selecting “Update Field”.  To remove marked entries from the document, toggle the display of hidden paragraph marks </w:t>
      </w:r>
      <w:proofErr w:type="gramStart"/>
      <w:r w:rsidR="0079415B">
        <w:t>( the</w:t>
      </w:r>
      <w:proofErr w:type="gramEnd"/>
      <w:r w:rsidR="0079415B">
        <w:t xml:space="preserve"> paragraph button on the “Home” tab ), and remove the tags shown with XE in { curly braces. }</w:t>
      </w:r>
    </w:p>
    <w:p w:rsidR="0079415B" w:rsidRDefault="0079415B" w:rsidP="00A142D1"/>
    <w:p w:rsidR="00A52558" w:rsidRDefault="007D6EC4" w:rsidP="00A142D1">
      <w:pPr>
        <w:rPr>
          <w:noProof/>
        </w:rPr>
        <w:sectPr w:rsidR="00A52558" w:rsidSect="00A52558">
          <w:footerReference w:type="default" r:id="rId60"/>
          <w:pgSz w:w="12240" w:h="15840"/>
          <w:pgMar w:top="1440" w:right="1440" w:bottom="1080" w:left="1440" w:header="720" w:footer="720" w:gutter="0"/>
          <w:cols w:space="720"/>
          <w:docGrid w:linePitch="360"/>
        </w:sectPr>
      </w:pPr>
      <w:r>
        <w:fldChar w:fldCharType="begin"/>
      </w:r>
      <w:r w:rsidR="00950443">
        <w:instrText xml:space="preserve"> INDEX \e "</w:instrText>
      </w:r>
      <w:r w:rsidR="00950443">
        <w:tab/>
        <w:instrText xml:space="preserve">" \c "2" \z "1033" </w:instrText>
      </w:r>
      <w:r>
        <w:fldChar w:fldCharType="separate"/>
      </w:r>
    </w:p>
    <w:p w:rsidR="00A52558" w:rsidRDefault="00A52558">
      <w:pPr>
        <w:pStyle w:val="Index1"/>
        <w:rPr>
          <w:noProof/>
        </w:rPr>
      </w:pPr>
      <w:r>
        <w:rPr>
          <w:noProof/>
        </w:rPr>
        <w:lastRenderedPageBreak/>
        <w:t>Design</w:t>
      </w:r>
      <w:r>
        <w:rPr>
          <w:noProof/>
        </w:rPr>
        <w:tab/>
        <w:t>61, 63</w:t>
      </w:r>
    </w:p>
    <w:p w:rsidR="00A52558" w:rsidRDefault="00A52558">
      <w:pPr>
        <w:pStyle w:val="Index1"/>
        <w:rPr>
          <w:noProof/>
        </w:rPr>
      </w:pPr>
      <w:r>
        <w:rPr>
          <w:noProof/>
        </w:rPr>
        <w:t>Requirements</w:t>
      </w:r>
      <w:r>
        <w:rPr>
          <w:noProof/>
        </w:rPr>
        <w:tab/>
        <w:t>35, 51, 58</w:t>
      </w:r>
    </w:p>
    <w:p w:rsidR="00A52558" w:rsidRDefault="00A52558">
      <w:pPr>
        <w:pStyle w:val="Index1"/>
        <w:rPr>
          <w:noProof/>
        </w:rPr>
      </w:pPr>
      <w:r>
        <w:rPr>
          <w:noProof/>
        </w:rPr>
        <w:lastRenderedPageBreak/>
        <w:t>Test</w:t>
      </w:r>
      <w:r>
        <w:rPr>
          <w:noProof/>
        </w:rPr>
        <w:tab/>
        <w:t>64, 65</w:t>
      </w:r>
    </w:p>
    <w:p w:rsidR="00A52558" w:rsidRDefault="00A52558" w:rsidP="00A142D1">
      <w:pPr>
        <w:rPr>
          <w:noProof/>
        </w:rPr>
        <w:sectPr w:rsidR="00A52558" w:rsidSect="00A52558">
          <w:type w:val="continuous"/>
          <w:pgSz w:w="12240" w:h="15840"/>
          <w:pgMar w:top="1440" w:right="1440" w:bottom="1080" w:left="1440" w:header="720" w:footer="720" w:gutter="0"/>
          <w:cols w:num="2" w:space="720"/>
          <w:docGrid w:linePitch="360"/>
        </w:sectPr>
      </w:pPr>
    </w:p>
    <w:p w:rsidR="00950443" w:rsidRPr="001F03ED" w:rsidRDefault="007D6EC4" w:rsidP="00A142D1">
      <w:r>
        <w:lastRenderedPageBreak/>
        <w:fldChar w:fldCharType="end"/>
      </w:r>
    </w:p>
    <w:sectPr w:rsidR="00950443" w:rsidRPr="001F03ED" w:rsidSect="00A52558">
      <w:type w:val="continuous"/>
      <w:pgSz w:w="12240" w:h="15840"/>
      <w:pgMar w:top="1440" w:right="1440" w:bottom="108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7A53" w:rsidRDefault="00E87A53" w:rsidP="0079415B">
      <w:pPr>
        <w:spacing w:before="0"/>
      </w:pPr>
      <w:r>
        <w:separator/>
      </w:r>
    </w:p>
  </w:endnote>
  <w:endnote w:type="continuationSeparator" w:id="0">
    <w:p w:rsidR="00E87A53" w:rsidRDefault="00E87A53" w:rsidP="0079415B">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ppleGaramond Bk">
    <w:altName w:val="Courier New"/>
    <w:charset w:val="00"/>
    <w:family w:val="auto"/>
    <w:pitch w:val="variable"/>
    <w:sig w:usb0="00000000"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enturyCdITCTT-Light">
    <w:altName w:val="Courier New"/>
    <w:charset w:val="00"/>
    <w:family w:val="auto"/>
    <w:pitch w:val="variable"/>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720163"/>
      <w:docPartObj>
        <w:docPartGallery w:val="Page Numbers (Bottom of Page)"/>
        <w:docPartUnique/>
      </w:docPartObj>
    </w:sdtPr>
    <w:sdtContent>
      <w:p w:rsidR="003A303A" w:rsidRDefault="003A303A">
        <w:pPr>
          <w:pStyle w:val="Footer"/>
          <w:jc w:val="center"/>
        </w:pPr>
        <w:r>
          <w:fldChar w:fldCharType="begin"/>
        </w:r>
        <w:r>
          <w:instrText xml:space="preserve"> PAGE   \* MERGEFORMAT </w:instrText>
        </w:r>
        <w:r>
          <w:fldChar w:fldCharType="separate"/>
        </w:r>
        <w:r w:rsidR="006025B0">
          <w:rPr>
            <w:noProof/>
          </w:rPr>
          <w:t>7</w:t>
        </w:r>
        <w:r>
          <w:rPr>
            <w:noProof/>
          </w:rPr>
          <w:fldChar w:fldCharType="end"/>
        </w:r>
      </w:p>
    </w:sdtContent>
  </w:sdt>
  <w:p w:rsidR="003A303A" w:rsidRDefault="003A303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7A53" w:rsidRDefault="00E87A53" w:rsidP="0079415B">
      <w:pPr>
        <w:spacing w:before="0"/>
      </w:pPr>
      <w:r>
        <w:separator/>
      </w:r>
    </w:p>
  </w:footnote>
  <w:footnote w:type="continuationSeparator" w:id="0">
    <w:p w:rsidR="00E87A53" w:rsidRDefault="00E87A53" w:rsidP="0079415B">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866C9"/>
    <w:multiLevelType w:val="hybridMultilevel"/>
    <w:tmpl w:val="0C266A3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11D708E"/>
    <w:multiLevelType w:val="hybridMultilevel"/>
    <w:tmpl w:val="A6EA13C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17F026F"/>
    <w:multiLevelType w:val="hybridMultilevel"/>
    <w:tmpl w:val="30D84BD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7981302"/>
    <w:multiLevelType w:val="hybridMultilevel"/>
    <w:tmpl w:val="CD3032FC"/>
    <w:lvl w:ilvl="0" w:tplc="04090001">
      <w:start w:val="1"/>
      <w:numFmt w:val="bullet"/>
      <w:lvlText w:val=""/>
      <w:lvlJc w:val="left"/>
      <w:pPr>
        <w:ind w:left="1905" w:hanging="360"/>
      </w:pPr>
      <w:rPr>
        <w:rFonts w:ascii="Symbol" w:hAnsi="Symbol" w:hint="default"/>
      </w:rPr>
    </w:lvl>
    <w:lvl w:ilvl="1" w:tplc="04090003" w:tentative="1">
      <w:start w:val="1"/>
      <w:numFmt w:val="bullet"/>
      <w:lvlText w:val="o"/>
      <w:lvlJc w:val="left"/>
      <w:pPr>
        <w:ind w:left="2625" w:hanging="360"/>
      </w:pPr>
      <w:rPr>
        <w:rFonts w:ascii="Courier New" w:hAnsi="Courier New" w:cs="Courier New" w:hint="default"/>
      </w:rPr>
    </w:lvl>
    <w:lvl w:ilvl="2" w:tplc="04090005" w:tentative="1">
      <w:start w:val="1"/>
      <w:numFmt w:val="bullet"/>
      <w:lvlText w:val=""/>
      <w:lvlJc w:val="left"/>
      <w:pPr>
        <w:ind w:left="3345" w:hanging="360"/>
      </w:pPr>
      <w:rPr>
        <w:rFonts w:ascii="Wingdings" w:hAnsi="Wingdings" w:hint="default"/>
      </w:rPr>
    </w:lvl>
    <w:lvl w:ilvl="3" w:tplc="04090001" w:tentative="1">
      <w:start w:val="1"/>
      <w:numFmt w:val="bullet"/>
      <w:lvlText w:val=""/>
      <w:lvlJc w:val="left"/>
      <w:pPr>
        <w:ind w:left="4065" w:hanging="360"/>
      </w:pPr>
      <w:rPr>
        <w:rFonts w:ascii="Symbol" w:hAnsi="Symbol" w:hint="default"/>
      </w:rPr>
    </w:lvl>
    <w:lvl w:ilvl="4" w:tplc="04090003" w:tentative="1">
      <w:start w:val="1"/>
      <w:numFmt w:val="bullet"/>
      <w:lvlText w:val="o"/>
      <w:lvlJc w:val="left"/>
      <w:pPr>
        <w:ind w:left="4785" w:hanging="360"/>
      </w:pPr>
      <w:rPr>
        <w:rFonts w:ascii="Courier New" w:hAnsi="Courier New" w:cs="Courier New" w:hint="default"/>
      </w:rPr>
    </w:lvl>
    <w:lvl w:ilvl="5" w:tplc="04090005" w:tentative="1">
      <w:start w:val="1"/>
      <w:numFmt w:val="bullet"/>
      <w:lvlText w:val=""/>
      <w:lvlJc w:val="left"/>
      <w:pPr>
        <w:ind w:left="5505" w:hanging="360"/>
      </w:pPr>
      <w:rPr>
        <w:rFonts w:ascii="Wingdings" w:hAnsi="Wingdings" w:hint="default"/>
      </w:rPr>
    </w:lvl>
    <w:lvl w:ilvl="6" w:tplc="04090001" w:tentative="1">
      <w:start w:val="1"/>
      <w:numFmt w:val="bullet"/>
      <w:lvlText w:val=""/>
      <w:lvlJc w:val="left"/>
      <w:pPr>
        <w:ind w:left="6225" w:hanging="360"/>
      </w:pPr>
      <w:rPr>
        <w:rFonts w:ascii="Symbol" w:hAnsi="Symbol" w:hint="default"/>
      </w:rPr>
    </w:lvl>
    <w:lvl w:ilvl="7" w:tplc="04090003" w:tentative="1">
      <w:start w:val="1"/>
      <w:numFmt w:val="bullet"/>
      <w:lvlText w:val="o"/>
      <w:lvlJc w:val="left"/>
      <w:pPr>
        <w:ind w:left="6945" w:hanging="360"/>
      </w:pPr>
      <w:rPr>
        <w:rFonts w:ascii="Courier New" w:hAnsi="Courier New" w:cs="Courier New" w:hint="default"/>
      </w:rPr>
    </w:lvl>
    <w:lvl w:ilvl="8" w:tplc="04090005" w:tentative="1">
      <w:start w:val="1"/>
      <w:numFmt w:val="bullet"/>
      <w:lvlText w:val=""/>
      <w:lvlJc w:val="left"/>
      <w:pPr>
        <w:ind w:left="7665" w:hanging="360"/>
      </w:pPr>
      <w:rPr>
        <w:rFonts w:ascii="Wingdings" w:hAnsi="Wingdings" w:hint="default"/>
      </w:rPr>
    </w:lvl>
  </w:abstractNum>
  <w:abstractNum w:abstractNumId="4" w15:restartNumberingAfterBreak="0">
    <w:nsid w:val="0B7A09D8"/>
    <w:multiLevelType w:val="hybridMultilevel"/>
    <w:tmpl w:val="DC52CFAC"/>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0C6F2B35"/>
    <w:multiLevelType w:val="hybridMultilevel"/>
    <w:tmpl w:val="8DB4CA34"/>
    <w:lvl w:ilvl="0" w:tplc="D65E7CDC">
      <w:start w:val="1"/>
      <w:numFmt w:val="decimal"/>
      <w:lvlText w:val="%1."/>
      <w:lvlJc w:val="left"/>
      <w:pPr>
        <w:ind w:left="1800" w:hanging="360"/>
      </w:pPr>
      <w:rPr>
        <w:rFonts w:ascii="Times New Roman" w:hAnsi="Times New Roman"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0F196DFB"/>
    <w:multiLevelType w:val="hybridMultilevel"/>
    <w:tmpl w:val="28FEDD1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0F6C5019"/>
    <w:multiLevelType w:val="hybridMultilevel"/>
    <w:tmpl w:val="4796AB8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10F42192"/>
    <w:multiLevelType w:val="hybridMultilevel"/>
    <w:tmpl w:val="3192FC2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1DB263B2"/>
    <w:multiLevelType w:val="hybridMultilevel"/>
    <w:tmpl w:val="DCB22D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233D0F70"/>
    <w:multiLevelType w:val="hybridMultilevel"/>
    <w:tmpl w:val="D950904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4532FF5"/>
    <w:multiLevelType w:val="hybridMultilevel"/>
    <w:tmpl w:val="06D8021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24784D53"/>
    <w:multiLevelType w:val="hybridMultilevel"/>
    <w:tmpl w:val="75EA29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51007B0"/>
    <w:multiLevelType w:val="multilevel"/>
    <w:tmpl w:val="20BC0D36"/>
    <w:lvl w:ilvl="0">
      <w:start w:val="1"/>
      <w:numFmt w:val="upperRoman"/>
      <w:pStyle w:val="Heading1"/>
      <w:lvlText w:val="%1"/>
      <w:lvlJc w:val="left"/>
      <w:pPr>
        <w:ind w:left="360" w:hanging="360"/>
      </w:pPr>
      <w:rPr>
        <w:rFonts w:hint="default"/>
      </w:rPr>
    </w:lvl>
    <w:lvl w:ilvl="1">
      <w:start w:val="1"/>
      <w:numFmt w:val="decimal"/>
      <w:lvlRestart w:val="0"/>
      <w:pStyle w:val="Heading2"/>
      <w:lvlText w:val="%2"/>
      <w:lvlJc w:val="left"/>
      <w:pPr>
        <w:ind w:left="720" w:hanging="360"/>
      </w:pPr>
      <w:rPr>
        <w:rFonts w:hint="default"/>
      </w:rPr>
    </w:lvl>
    <w:lvl w:ilvl="2">
      <w:start w:val="1"/>
      <w:numFmt w:val="lowerLetter"/>
      <w:pStyle w:val="Heading3"/>
      <w:lvlText w:val="%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6C75FF3"/>
    <w:multiLevelType w:val="hybridMultilevel"/>
    <w:tmpl w:val="7E24D22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297360CF"/>
    <w:multiLevelType w:val="hybridMultilevel"/>
    <w:tmpl w:val="3FFC115C"/>
    <w:lvl w:ilvl="0" w:tplc="04090001">
      <w:start w:val="1"/>
      <w:numFmt w:val="bullet"/>
      <w:lvlText w:val=""/>
      <w:lvlJc w:val="left"/>
      <w:pPr>
        <w:ind w:left="1920" w:hanging="360"/>
      </w:pPr>
      <w:rPr>
        <w:rFonts w:ascii="Symbol" w:hAnsi="Symbol" w:hint="default"/>
      </w:rPr>
    </w:lvl>
    <w:lvl w:ilvl="1" w:tplc="04090003" w:tentative="1">
      <w:start w:val="1"/>
      <w:numFmt w:val="bullet"/>
      <w:lvlText w:val="o"/>
      <w:lvlJc w:val="left"/>
      <w:pPr>
        <w:ind w:left="2640" w:hanging="360"/>
      </w:pPr>
      <w:rPr>
        <w:rFonts w:ascii="Courier New" w:hAnsi="Courier New" w:cs="Courier New" w:hint="default"/>
      </w:rPr>
    </w:lvl>
    <w:lvl w:ilvl="2" w:tplc="04090005" w:tentative="1">
      <w:start w:val="1"/>
      <w:numFmt w:val="bullet"/>
      <w:lvlText w:val=""/>
      <w:lvlJc w:val="left"/>
      <w:pPr>
        <w:ind w:left="3360" w:hanging="360"/>
      </w:pPr>
      <w:rPr>
        <w:rFonts w:ascii="Wingdings" w:hAnsi="Wingdings" w:hint="default"/>
      </w:rPr>
    </w:lvl>
    <w:lvl w:ilvl="3" w:tplc="04090001" w:tentative="1">
      <w:start w:val="1"/>
      <w:numFmt w:val="bullet"/>
      <w:lvlText w:val=""/>
      <w:lvlJc w:val="left"/>
      <w:pPr>
        <w:ind w:left="4080" w:hanging="360"/>
      </w:pPr>
      <w:rPr>
        <w:rFonts w:ascii="Symbol" w:hAnsi="Symbol" w:hint="default"/>
      </w:rPr>
    </w:lvl>
    <w:lvl w:ilvl="4" w:tplc="04090003" w:tentative="1">
      <w:start w:val="1"/>
      <w:numFmt w:val="bullet"/>
      <w:lvlText w:val="o"/>
      <w:lvlJc w:val="left"/>
      <w:pPr>
        <w:ind w:left="4800" w:hanging="360"/>
      </w:pPr>
      <w:rPr>
        <w:rFonts w:ascii="Courier New" w:hAnsi="Courier New" w:cs="Courier New" w:hint="default"/>
      </w:rPr>
    </w:lvl>
    <w:lvl w:ilvl="5" w:tplc="04090005" w:tentative="1">
      <w:start w:val="1"/>
      <w:numFmt w:val="bullet"/>
      <w:lvlText w:val=""/>
      <w:lvlJc w:val="left"/>
      <w:pPr>
        <w:ind w:left="5520" w:hanging="360"/>
      </w:pPr>
      <w:rPr>
        <w:rFonts w:ascii="Wingdings" w:hAnsi="Wingdings" w:hint="default"/>
      </w:rPr>
    </w:lvl>
    <w:lvl w:ilvl="6" w:tplc="04090001" w:tentative="1">
      <w:start w:val="1"/>
      <w:numFmt w:val="bullet"/>
      <w:lvlText w:val=""/>
      <w:lvlJc w:val="left"/>
      <w:pPr>
        <w:ind w:left="6240" w:hanging="360"/>
      </w:pPr>
      <w:rPr>
        <w:rFonts w:ascii="Symbol" w:hAnsi="Symbol" w:hint="default"/>
      </w:rPr>
    </w:lvl>
    <w:lvl w:ilvl="7" w:tplc="04090003" w:tentative="1">
      <w:start w:val="1"/>
      <w:numFmt w:val="bullet"/>
      <w:lvlText w:val="o"/>
      <w:lvlJc w:val="left"/>
      <w:pPr>
        <w:ind w:left="6960" w:hanging="360"/>
      </w:pPr>
      <w:rPr>
        <w:rFonts w:ascii="Courier New" w:hAnsi="Courier New" w:cs="Courier New" w:hint="default"/>
      </w:rPr>
    </w:lvl>
    <w:lvl w:ilvl="8" w:tplc="04090005" w:tentative="1">
      <w:start w:val="1"/>
      <w:numFmt w:val="bullet"/>
      <w:lvlText w:val=""/>
      <w:lvlJc w:val="left"/>
      <w:pPr>
        <w:ind w:left="7680" w:hanging="360"/>
      </w:pPr>
      <w:rPr>
        <w:rFonts w:ascii="Wingdings" w:hAnsi="Wingdings" w:hint="default"/>
      </w:rPr>
    </w:lvl>
  </w:abstractNum>
  <w:abstractNum w:abstractNumId="16" w15:restartNumberingAfterBreak="0">
    <w:nsid w:val="2A6E0A52"/>
    <w:multiLevelType w:val="multilevel"/>
    <w:tmpl w:val="20BC0D36"/>
    <w:styleLink w:val="HeadingsList"/>
    <w:lvl w:ilvl="0">
      <w:start w:val="1"/>
      <w:numFmt w:val="upperRoman"/>
      <w:lvlText w:val="%1"/>
      <w:lvlJc w:val="left"/>
      <w:pPr>
        <w:ind w:left="360" w:hanging="360"/>
      </w:pPr>
      <w:rPr>
        <w:rFonts w:hint="default"/>
      </w:rPr>
    </w:lvl>
    <w:lvl w:ilvl="1">
      <w:start w:val="1"/>
      <w:numFmt w:val="decimal"/>
      <w:lvlRestart w:val="0"/>
      <w:lvlText w:val="%2"/>
      <w:lvlJc w:val="left"/>
      <w:pPr>
        <w:ind w:left="720" w:hanging="360"/>
      </w:pPr>
      <w:rPr>
        <w:rFonts w:hint="default"/>
      </w:rPr>
    </w:lvl>
    <w:lvl w:ilvl="2">
      <w:start w:val="1"/>
      <w:numFmt w:val="lowerLetter"/>
      <w:lvlText w:val="%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C4E61E9"/>
    <w:multiLevelType w:val="hybridMultilevel"/>
    <w:tmpl w:val="F6BAE16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2E2D401E"/>
    <w:multiLevelType w:val="hybridMultilevel"/>
    <w:tmpl w:val="E1365F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2F115DA6"/>
    <w:multiLevelType w:val="hybridMultilevel"/>
    <w:tmpl w:val="F36E769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2FAA4050"/>
    <w:multiLevelType w:val="hybridMultilevel"/>
    <w:tmpl w:val="132492F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2FFA39D7"/>
    <w:multiLevelType w:val="hybridMultilevel"/>
    <w:tmpl w:val="4E16151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30266C6A"/>
    <w:multiLevelType w:val="hybridMultilevel"/>
    <w:tmpl w:val="62B060B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329B2A4F"/>
    <w:multiLevelType w:val="hybridMultilevel"/>
    <w:tmpl w:val="25DCE144"/>
    <w:lvl w:ilvl="0" w:tplc="04090001">
      <w:start w:val="1"/>
      <w:numFmt w:val="bullet"/>
      <w:lvlText w:val=""/>
      <w:lvlJc w:val="left"/>
      <w:pPr>
        <w:ind w:left="1920" w:hanging="360"/>
      </w:pPr>
      <w:rPr>
        <w:rFonts w:ascii="Symbol" w:hAnsi="Symbol" w:hint="default"/>
      </w:rPr>
    </w:lvl>
    <w:lvl w:ilvl="1" w:tplc="04090003" w:tentative="1">
      <w:start w:val="1"/>
      <w:numFmt w:val="bullet"/>
      <w:lvlText w:val="o"/>
      <w:lvlJc w:val="left"/>
      <w:pPr>
        <w:ind w:left="2640" w:hanging="360"/>
      </w:pPr>
      <w:rPr>
        <w:rFonts w:ascii="Courier New" w:hAnsi="Courier New" w:cs="Courier New" w:hint="default"/>
      </w:rPr>
    </w:lvl>
    <w:lvl w:ilvl="2" w:tplc="04090005" w:tentative="1">
      <w:start w:val="1"/>
      <w:numFmt w:val="bullet"/>
      <w:lvlText w:val=""/>
      <w:lvlJc w:val="left"/>
      <w:pPr>
        <w:ind w:left="3360" w:hanging="360"/>
      </w:pPr>
      <w:rPr>
        <w:rFonts w:ascii="Wingdings" w:hAnsi="Wingdings" w:hint="default"/>
      </w:rPr>
    </w:lvl>
    <w:lvl w:ilvl="3" w:tplc="04090001" w:tentative="1">
      <w:start w:val="1"/>
      <w:numFmt w:val="bullet"/>
      <w:lvlText w:val=""/>
      <w:lvlJc w:val="left"/>
      <w:pPr>
        <w:ind w:left="4080" w:hanging="360"/>
      </w:pPr>
      <w:rPr>
        <w:rFonts w:ascii="Symbol" w:hAnsi="Symbol" w:hint="default"/>
      </w:rPr>
    </w:lvl>
    <w:lvl w:ilvl="4" w:tplc="04090003" w:tentative="1">
      <w:start w:val="1"/>
      <w:numFmt w:val="bullet"/>
      <w:lvlText w:val="o"/>
      <w:lvlJc w:val="left"/>
      <w:pPr>
        <w:ind w:left="4800" w:hanging="360"/>
      </w:pPr>
      <w:rPr>
        <w:rFonts w:ascii="Courier New" w:hAnsi="Courier New" w:cs="Courier New" w:hint="default"/>
      </w:rPr>
    </w:lvl>
    <w:lvl w:ilvl="5" w:tplc="04090005" w:tentative="1">
      <w:start w:val="1"/>
      <w:numFmt w:val="bullet"/>
      <w:lvlText w:val=""/>
      <w:lvlJc w:val="left"/>
      <w:pPr>
        <w:ind w:left="5520" w:hanging="360"/>
      </w:pPr>
      <w:rPr>
        <w:rFonts w:ascii="Wingdings" w:hAnsi="Wingdings" w:hint="default"/>
      </w:rPr>
    </w:lvl>
    <w:lvl w:ilvl="6" w:tplc="04090001" w:tentative="1">
      <w:start w:val="1"/>
      <w:numFmt w:val="bullet"/>
      <w:lvlText w:val=""/>
      <w:lvlJc w:val="left"/>
      <w:pPr>
        <w:ind w:left="6240" w:hanging="360"/>
      </w:pPr>
      <w:rPr>
        <w:rFonts w:ascii="Symbol" w:hAnsi="Symbol" w:hint="default"/>
      </w:rPr>
    </w:lvl>
    <w:lvl w:ilvl="7" w:tplc="04090003" w:tentative="1">
      <w:start w:val="1"/>
      <w:numFmt w:val="bullet"/>
      <w:lvlText w:val="o"/>
      <w:lvlJc w:val="left"/>
      <w:pPr>
        <w:ind w:left="6960" w:hanging="360"/>
      </w:pPr>
      <w:rPr>
        <w:rFonts w:ascii="Courier New" w:hAnsi="Courier New" w:cs="Courier New" w:hint="default"/>
      </w:rPr>
    </w:lvl>
    <w:lvl w:ilvl="8" w:tplc="04090005" w:tentative="1">
      <w:start w:val="1"/>
      <w:numFmt w:val="bullet"/>
      <w:lvlText w:val=""/>
      <w:lvlJc w:val="left"/>
      <w:pPr>
        <w:ind w:left="7680" w:hanging="360"/>
      </w:pPr>
      <w:rPr>
        <w:rFonts w:ascii="Wingdings" w:hAnsi="Wingdings" w:hint="default"/>
      </w:rPr>
    </w:lvl>
  </w:abstractNum>
  <w:abstractNum w:abstractNumId="24" w15:restartNumberingAfterBreak="0">
    <w:nsid w:val="38C17AF4"/>
    <w:multiLevelType w:val="hybridMultilevel"/>
    <w:tmpl w:val="76700BE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9DB3BE1"/>
    <w:multiLevelType w:val="hybridMultilevel"/>
    <w:tmpl w:val="EE1099F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3A673C3A"/>
    <w:multiLevelType w:val="hybridMultilevel"/>
    <w:tmpl w:val="62001F2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3B057767"/>
    <w:multiLevelType w:val="hybridMultilevel"/>
    <w:tmpl w:val="CC64BCC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3F5D24E3"/>
    <w:multiLevelType w:val="hybridMultilevel"/>
    <w:tmpl w:val="920C7B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42C82FA0"/>
    <w:multiLevelType w:val="hybridMultilevel"/>
    <w:tmpl w:val="855ECEB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44181A2C"/>
    <w:multiLevelType w:val="multilevel"/>
    <w:tmpl w:val="7F56A782"/>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31" w15:restartNumberingAfterBreak="0">
    <w:nsid w:val="442A3453"/>
    <w:multiLevelType w:val="hybridMultilevel"/>
    <w:tmpl w:val="26F2763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48AC2FBF"/>
    <w:multiLevelType w:val="hybridMultilevel"/>
    <w:tmpl w:val="E49E05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4A043908"/>
    <w:multiLevelType w:val="hybridMultilevel"/>
    <w:tmpl w:val="4AAC3DF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4D4A6294"/>
    <w:multiLevelType w:val="hybridMultilevel"/>
    <w:tmpl w:val="2B5A836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50D54434"/>
    <w:multiLevelType w:val="multilevel"/>
    <w:tmpl w:val="A5C03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0E7733F"/>
    <w:multiLevelType w:val="hybridMultilevel"/>
    <w:tmpl w:val="ED5EE64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516A0976"/>
    <w:multiLevelType w:val="hybridMultilevel"/>
    <w:tmpl w:val="37E4732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15:restartNumberingAfterBreak="0">
    <w:nsid w:val="579C39D9"/>
    <w:multiLevelType w:val="hybridMultilevel"/>
    <w:tmpl w:val="006EC77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9" w15:restartNumberingAfterBreak="0">
    <w:nsid w:val="5A180892"/>
    <w:multiLevelType w:val="hybridMultilevel"/>
    <w:tmpl w:val="E3D64CA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5D5C6723"/>
    <w:multiLevelType w:val="hybridMultilevel"/>
    <w:tmpl w:val="ECFE575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1" w15:restartNumberingAfterBreak="0">
    <w:nsid w:val="5DE72BAE"/>
    <w:multiLevelType w:val="hybridMultilevel"/>
    <w:tmpl w:val="9160B7F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2" w15:restartNumberingAfterBreak="0">
    <w:nsid w:val="5E800D74"/>
    <w:multiLevelType w:val="hybridMultilevel"/>
    <w:tmpl w:val="9F48013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3" w15:restartNumberingAfterBreak="0">
    <w:nsid w:val="60AF6C65"/>
    <w:multiLevelType w:val="hybridMultilevel"/>
    <w:tmpl w:val="36B661B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15:restartNumberingAfterBreak="0">
    <w:nsid w:val="60EF7AE7"/>
    <w:multiLevelType w:val="hybridMultilevel"/>
    <w:tmpl w:val="71F666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5" w15:restartNumberingAfterBreak="0">
    <w:nsid w:val="65CB7807"/>
    <w:multiLevelType w:val="hybridMultilevel"/>
    <w:tmpl w:val="EC866F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6" w15:restartNumberingAfterBreak="0">
    <w:nsid w:val="6E382F73"/>
    <w:multiLevelType w:val="hybridMultilevel"/>
    <w:tmpl w:val="14B2460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7" w15:restartNumberingAfterBreak="0">
    <w:nsid w:val="6F420CFC"/>
    <w:multiLevelType w:val="hybridMultilevel"/>
    <w:tmpl w:val="B40849D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8" w15:restartNumberingAfterBreak="0">
    <w:nsid w:val="7740374F"/>
    <w:multiLevelType w:val="hybridMultilevel"/>
    <w:tmpl w:val="1C1233F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6"/>
  </w:num>
  <w:num w:numId="2">
    <w:abstractNumId w:val="13"/>
  </w:num>
  <w:num w:numId="3">
    <w:abstractNumId w:val="4"/>
  </w:num>
  <w:num w:numId="4">
    <w:abstractNumId w:val="3"/>
  </w:num>
  <w:num w:numId="5">
    <w:abstractNumId w:val="30"/>
  </w:num>
  <w:num w:numId="6">
    <w:abstractNumId w:val="35"/>
  </w:num>
  <w:num w:numId="7">
    <w:abstractNumId w:val="33"/>
  </w:num>
  <w:num w:numId="8">
    <w:abstractNumId w:val="11"/>
  </w:num>
  <w:num w:numId="9">
    <w:abstractNumId w:val="18"/>
  </w:num>
  <w:num w:numId="10">
    <w:abstractNumId w:val="36"/>
  </w:num>
  <w:num w:numId="11">
    <w:abstractNumId w:val="32"/>
  </w:num>
  <w:num w:numId="12">
    <w:abstractNumId w:val="21"/>
  </w:num>
  <w:num w:numId="13">
    <w:abstractNumId w:val="17"/>
  </w:num>
  <w:num w:numId="14">
    <w:abstractNumId w:val="8"/>
  </w:num>
  <w:num w:numId="15">
    <w:abstractNumId w:val="44"/>
  </w:num>
  <w:num w:numId="16">
    <w:abstractNumId w:val="48"/>
  </w:num>
  <w:num w:numId="17">
    <w:abstractNumId w:val="19"/>
  </w:num>
  <w:num w:numId="18">
    <w:abstractNumId w:val="39"/>
  </w:num>
  <w:num w:numId="19">
    <w:abstractNumId w:val="2"/>
  </w:num>
  <w:num w:numId="20">
    <w:abstractNumId w:val="34"/>
  </w:num>
  <w:num w:numId="21">
    <w:abstractNumId w:val="6"/>
  </w:num>
  <w:num w:numId="22">
    <w:abstractNumId w:val="24"/>
  </w:num>
  <w:num w:numId="23">
    <w:abstractNumId w:val="31"/>
  </w:num>
  <w:num w:numId="24">
    <w:abstractNumId w:val="28"/>
  </w:num>
  <w:num w:numId="25">
    <w:abstractNumId w:val="20"/>
  </w:num>
  <w:num w:numId="26">
    <w:abstractNumId w:val="15"/>
  </w:num>
  <w:num w:numId="27">
    <w:abstractNumId w:val="23"/>
  </w:num>
  <w:num w:numId="28">
    <w:abstractNumId w:val="42"/>
  </w:num>
  <w:num w:numId="29">
    <w:abstractNumId w:val="22"/>
  </w:num>
  <w:num w:numId="30">
    <w:abstractNumId w:val="26"/>
  </w:num>
  <w:num w:numId="31">
    <w:abstractNumId w:val="41"/>
  </w:num>
  <w:num w:numId="32">
    <w:abstractNumId w:val="29"/>
  </w:num>
  <w:num w:numId="33">
    <w:abstractNumId w:val="9"/>
  </w:num>
  <w:num w:numId="34">
    <w:abstractNumId w:val="45"/>
  </w:num>
  <w:num w:numId="35">
    <w:abstractNumId w:val="27"/>
  </w:num>
  <w:num w:numId="36">
    <w:abstractNumId w:val="43"/>
  </w:num>
  <w:num w:numId="37">
    <w:abstractNumId w:val="40"/>
  </w:num>
  <w:num w:numId="38">
    <w:abstractNumId w:val="0"/>
  </w:num>
  <w:num w:numId="39">
    <w:abstractNumId w:val="10"/>
  </w:num>
  <w:num w:numId="40">
    <w:abstractNumId w:val="25"/>
  </w:num>
  <w:num w:numId="41">
    <w:abstractNumId w:val="7"/>
  </w:num>
  <w:num w:numId="42">
    <w:abstractNumId w:val="47"/>
  </w:num>
  <w:num w:numId="43">
    <w:abstractNumId w:val="5"/>
  </w:num>
  <w:num w:numId="44">
    <w:abstractNumId w:val="46"/>
  </w:num>
  <w:num w:numId="45">
    <w:abstractNumId w:val="14"/>
  </w:num>
  <w:num w:numId="46">
    <w:abstractNumId w:val="37"/>
  </w:num>
  <w:num w:numId="47">
    <w:abstractNumId w:val="12"/>
  </w:num>
  <w:num w:numId="48">
    <w:abstractNumId w:val="1"/>
  </w:num>
  <w:num w:numId="49">
    <w:abstractNumId w:val="38"/>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9"/>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2E4661"/>
    <w:rsid w:val="0000057A"/>
    <w:rsid w:val="00004010"/>
    <w:rsid w:val="00007C33"/>
    <w:rsid w:val="00016453"/>
    <w:rsid w:val="00026D55"/>
    <w:rsid w:val="0003389B"/>
    <w:rsid w:val="00036210"/>
    <w:rsid w:val="00037ABC"/>
    <w:rsid w:val="000573DB"/>
    <w:rsid w:val="00063A91"/>
    <w:rsid w:val="000700FB"/>
    <w:rsid w:val="00072ED7"/>
    <w:rsid w:val="00073087"/>
    <w:rsid w:val="000759FB"/>
    <w:rsid w:val="00081BFC"/>
    <w:rsid w:val="00093BFA"/>
    <w:rsid w:val="000B64DC"/>
    <w:rsid w:val="000B7392"/>
    <w:rsid w:val="000C152A"/>
    <w:rsid w:val="000C62F2"/>
    <w:rsid w:val="000C7239"/>
    <w:rsid w:val="000D3732"/>
    <w:rsid w:val="000E004A"/>
    <w:rsid w:val="000E6762"/>
    <w:rsid w:val="00111EF5"/>
    <w:rsid w:val="001133EE"/>
    <w:rsid w:val="0011700A"/>
    <w:rsid w:val="00144D53"/>
    <w:rsid w:val="00146146"/>
    <w:rsid w:val="001471EB"/>
    <w:rsid w:val="001553C9"/>
    <w:rsid w:val="00164185"/>
    <w:rsid w:val="00173F38"/>
    <w:rsid w:val="001761B8"/>
    <w:rsid w:val="00181CB8"/>
    <w:rsid w:val="00190619"/>
    <w:rsid w:val="001971F7"/>
    <w:rsid w:val="001979AC"/>
    <w:rsid w:val="001A13CB"/>
    <w:rsid w:val="001A1537"/>
    <w:rsid w:val="001A1D67"/>
    <w:rsid w:val="001B05F4"/>
    <w:rsid w:val="001B15BC"/>
    <w:rsid w:val="001B39E7"/>
    <w:rsid w:val="001B6F42"/>
    <w:rsid w:val="001C730B"/>
    <w:rsid w:val="001D1FC4"/>
    <w:rsid w:val="001D7F25"/>
    <w:rsid w:val="001E6127"/>
    <w:rsid w:val="001E63BD"/>
    <w:rsid w:val="001F03ED"/>
    <w:rsid w:val="001F453A"/>
    <w:rsid w:val="001F500D"/>
    <w:rsid w:val="00207DD2"/>
    <w:rsid w:val="00212F57"/>
    <w:rsid w:val="00213A0D"/>
    <w:rsid w:val="00214EFD"/>
    <w:rsid w:val="0021672D"/>
    <w:rsid w:val="00217D92"/>
    <w:rsid w:val="002234BF"/>
    <w:rsid w:val="00224F79"/>
    <w:rsid w:val="0023380D"/>
    <w:rsid w:val="00247E2B"/>
    <w:rsid w:val="002529F2"/>
    <w:rsid w:val="00272C83"/>
    <w:rsid w:val="00285EB2"/>
    <w:rsid w:val="0029309C"/>
    <w:rsid w:val="002A2D32"/>
    <w:rsid w:val="002A4EA1"/>
    <w:rsid w:val="002B0933"/>
    <w:rsid w:val="002B0D15"/>
    <w:rsid w:val="002B7729"/>
    <w:rsid w:val="002C14D5"/>
    <w:rsid w:val="002D3120"/>
    <w:rsid w:val="002D39B7"/>
    <w:rsid w:val="002D3DB7"/>
    <w:rsid w:val="002E04F8"/>
    <w:rsid w:val="002E4661"/>
    <w:rsid w:val="002E5B75"/>
    <w:rsid w:val="00300722"/>
    <w:rsid w:val="00303010"/>
    <w:rsid w:val="00303DD5"/>
    <w:rsid w:val="00305469"/>
    <w:rsid w:val="00310A63"/>
    <w:rsid w:val="0031210E"/>
    <w:rsid w:val="00315720"/>
    <w:rsid w:val="00315BCB"/>
    <w:rsid w:val="0032207D"/>
    <w:rsid w:val="00331BEC"/>
    <w:rsid w:val="00346A58"/>
    <w:rsid w:val="0034785E"/>
    <w:rsid w:val="003600E4"/>
    <w:rsid w:val="003705FE"/>
    <w:rsid w:val="003759F3"/>
    <w:rsid w:val="0038718D"/>
    <w:rsid w:val="003A303A"/>
    <w:rsid w:val="003A380B"/>
    <w:rsid w:val="003B3A93"/>
    <w:rsid w:val="003B41F3"/>
    <w:rsid w:val="003C543D"/>
    <w:rsid w:val="003D4F31"/>
    <w:rsid w:val="003D62FC"/>
    <w:rsid w:val="003E1B7B"/>
    <w:rsid w:val="003E285F"/>
    <w:rsid w:val="003E4E1E"/>
    <w:rsid w:val="003E7035"/>
    <w:rsid w:val="003F5563"/>
    <w:rsid w:val="0040292E"/>
    <w:rsid w:val="00417C58"/>
    <w:rsid w:val="0042626C"/>
    <w:rsid w:val="00441FBC"/>
    <w:rsid w:val="00443192"/>
    <w:rsid w:val="00446DB5"/>
    <w:rsid w:val="00447183"/>
    <w:rsid w:val="00454F3A"/>
    <w:rsid w:val="0045706D"/>
    <w:rsid w:val="00460FE8"/>
    <w:rsid w:val="00463BBD"/>
    <w:rsid w:val="00470108"/>
    <w:rsid w:val="00477003"/>
    <w:rsid w:val="00480721"/>
    <w:rsid w:val="004814E5"/>
    <w:rsid w:val="00482D03"/>
    <w:rsid w:val="00490B7C"/>
    <w:rsid w:val="00493544"/>
    <w:rsid w:val="004A1059"/>
    <w:rsid w:val="004B1442"/>
    <w:rsid w:val="004B5E29"/>
    <w:rsid w:val="004B6B02"/>
    <w:rsid w:val="004C4426"/>
    <w:rsid w:val="004C6EA3"/>
    <w:rsid w:val="004D0299"/>
    <w:rsid w:val="004D37CC"/>
    <w:rsid w:val="004D4DF2"/>
    <w:rsid w:val="004D77E3"/>
    <w:rsid w:val="004F0C1F"/>
    <w:rsid w:val="004F18F8"/>
    <w:rsid w:val="00500E2E"/>
    <w:rsid w:val="00500F88"/>
    <w:rsid w:val="00511BFC"/>
    <w:rsid w:val="00514C08"/>
    <w:rsid w:val="00522A33"/>
    <w:rsid w:val="0052605B"/>
    <w:rsid w:val="00533CA6"/>
    <w:rsid w:val="00537D4B"/>
    <w:rsid w:val="00541346"/>
    <w:rsid w:val="005437D3"/>
    <w:rsid w:val="0054682B"/>
    <w:rsid w:val="00550DDE"/>
    <w:rsid w:val="005524CB"/>
    <w:rsid w:val="00552618"/>
    <w:rsid w:val="005533B7"/>
    <w:rsid w:val="005669A7"/>
    <w:rsid w:val="005720AA"/>
    <w:rsid w:val="005721D6"/>
    <w:rsid w:val="00575673"/>
    <w:rsid w:val="0059119C"/>
    <w:rsid w:val="005930AC"/>
    <w:rsid w:val="005A0432"/>
    <w:rsid w:val="005A1A7D"/>
    <w:rsid w:val="005B26C8"/>
    <w:rsid w:val="005B283B"/>
    <w:rsid w:val="005D5C2C"/>
    <w:rsid w:val="005E30D0"/>
    <w:rsid w:val="005F444E"/>
    <w:rsid w:val="006025B0"/>
    <w:rsid w:val="00602A62"/>
    <w:rsid w:val="00617A16"/>
    <w:rsid w:val="00621445"/>
    <w:rsid w:val="00626C30"/>
    <w:rsid w:val="0062783F"/>
    <w:rsid w:val="006319D7"/>
    <w:rsid w:val="00640A30"/>
    <w:rsid w:val="00644453"/>
    <w:rsid w:val="0064640F"/>
    <w:rsid w:val="00650D96"/>
    <w:rsid w:val="006569BE"/>
    <w:rsid w:val="00677552"/>
    <w:rsid w:val="0068244F"/>
    <w:rsid w:val="00690918"/>
    <w:rsid w:val="006933D0"/>
    <w:rsid w:val="00696B3F"/>
    <w:rsid w:val="006A19A7"/>
    <w:rsid w:val="006B1F85"/>
    <w:rsid w:val="006B5F85"/>
    <w:rsid w:val="006C08D0"/>
    <w:rsid w:val="006C27D6"/>
    <w:rsid w:val="006C6869"/>
    <w:rsid w:val="006D059F"/>
    <w:rsid w:val="006D6C40"/>
    <w:rsid w:val="006D6D6E"/>
    <w:rsid w:val="006E251A"/>
    <w:rsid w:val="006F3C39"/>
    <w:rsid w:val="00705B66"/>
    <w:rsid w:val="007067B9"/>
    <w:rsid w:val="00721431"/>
    <w:rsid w:val="00723E9D"/>
    <w:rsid w:val="00724BFA"/>
    <w:rsid w:val="00734415"/>
    <w:rsid w:val="0073482D"/>
    <w:rsid w:val="00736690"/>
    <w:rsid w:val="007454FE"/>
    <w:rsid w:val="00752576"/>
    <w:rsid w:val="00753480"/>
    <w:rsid w:val="00754106"/>
    <w:rsid w:val="00767ED7"/>
    <w:rsid w:val="00770A81"/>
    <w:rsid w:val="00783C00"/>
    <w:rsid w:val="007865B6"/>
    <w:rsid w:val="00787CE7"/>
    <w:rsid w:val="0079014E"/>
    <w:rsid w:val="0079077E"/>
    <w:rsid w:val="0079153D"/>
    <w:rsid w:val="0079415B"/>
    <w:rsid w:val="007A1005"/>
    <w:rsid w:val="007A77C4"/>
    <w:rsid w:val="007B6D19"/>
    <w:rsid w:val="007C6A3D"/>
    <w:rsid w:val="007C72C1"/>
    <w:rsid w:val="007D140F"/>
    <w:rsid w:val="007D1AD5"/>
    <w:rsid w:val="007D4CFE"/>
    <w:rsid w:val="007D5213"/>
    <w:rsid w:val="007D66D9"/>
    <w:rsid w:val="007D6EC4"/>
    <w:rsid w:val="007F0B3B"/>
    <w:rsid w:val="007F1909"/>
    <w:rsid w:val="007F66D2"/>
    <w:rsid w:val="00800F69"/>
    <w:rsid w:val="0082028E"/>
    <w:rsid w:val="00821DAA"/>
    <w:rsid w:val="00830007"/>
    <w:rsid w:val="00830445"/>
    <w:rsid w:val="00832A7A"/>
    <w:rsid w:val="008367BB"/>
    <w:rsid w:val="00853E9F"/>
    <w:rsid w:val="00867953"/>
    <w:rsid w:val="00870ECE"/>
    <w:rsid w:val="00870F32"/>
    <w:rsid w:val="0087469C"/>
    <w:rsid w:val="008746CF"/>
    <w:rsid w:val="008971F8"/>
    <w:rsid w:val="008C74D6"/>
    <w:rsid w:val="008D1023"/>
    <w:rsid w:val="008D57F9"/>
    <w:rsid w:val="008E32FF"/>
    <w:rsid w:val="008F3FEF"/>
    <w:rsid w:val="008F79B4"/>
    <w:rsid w:val="00901107"/>
    <w:rsid w:val="009166F0"/>
    <w:rsid w:val="00916DBE"/>
    <w:rsid w:val="00924241"/>
    <w:rsid w:val="009321E1"/>
    <w:rsid w:val="009367A0"/>
    <w:rsid w:val="00944E8B"/>
    <w:rsid w:val="00950443"/>
    <w:rsid w:val="00954FE9"/>
    <w:rsid w:val="00955F20"/>
    <w:rsid w:val="009713A5"/>
    <w:rsid w:val="0099258A"/>
    <w:rsid w:val="00992901"/>
    <w:rsid w:val="009A0BA8"/>
    <w:rsid w:val="009A17D7"/>
    <w:rsid w:val="009A7C44"/>
    <w:rsid w:val="009C5139"/>
    <w:rsid w:val="009C5509"/>
    <w:rsid w:val="009D0C2F"/>
    <w:rsid w:val="009D0CCD"/>
    <w:rsid w:val="009D1ABE"/>
    <w:rsid w:val="009D3B12"/>
    <w:rsid w:val="009E0E61"/>
    <w:rsid w:val="009E219C"/>
    <w:rsid w:val="009F57ED"/>
    <w:rsid w:val="00A04402"/>
    <w:rsid w:val="00A06BD0"/>
    <w:rsid w:val="00A1078A"/>
    <w:rsid w:val="00A118F2"/>
    <w:rsid w:val="00A142D1"/>
    <w:rsid w:val="00A22B33"/>
    <w:rsid w:val="00A33564"/>
    <w:rsid w:val="00A3553E"/>
    <w:rsid w:val="00A369BB"/>
    <w:rsid w:val="00A5121B"/>
    <w:rsid w:val="00A52558"/>
    <w:rsid w:val="00A54114"/>
    <w:rsid w:val="00A563DB"/>
    <w:rsid w:val="00A57711"/>
    <w:rsid w:val="00A66528"/>
    <w:rsid w:val="00A716E5"/>
    <w:rsid w:val="00A72C82"/>
    <w:rsid w:val="00A77635"/>
    <w:rsid w:val="00A82823"/>
    <w:rsid w:val="00A82C95"/>
    <w:rsid w:val="00A8355F"/>
    <w:rsid w:val="00A90496"/>
    <w:rsid w:val="00AB05E4"/>
    <w:rsid w:val="00AB68A3"/>
    <w:rsid w:val="00AC3BC0"/>
    <w:rsid w:val="00AD1E16"/>
    <w:rsid w:val="00AD22F8"/>
    <w:rsid w:val="00AD72D6"/>
    <w:rsid w:val="00AE19DC"/>
    <w:rsid w:val="00AE7888"/>
    <w:rsid w:val="00AF2360"/>
    <w:rsid w:val="00AF550F"/>
    <w:rsid w:val="00B02BD0"/>
    <w:rsid w:val="00B1089C"/>
    <w:rsid w:val="00B14256"/>
    <w:rsid w:val="00B234F5"/>
    <w:rsid w:val="00B27773"/>
    <w:rsid w:val="00B3119D"/>
    <w:rsid w:val="00B314C4"/>
    <w:rsid w:val="00B32D0E"/>
    <w:rsid w:val="00B421E1"/>
    <w:rsid w:val="00B43CB6"/>
    <w:rsid w:val="00B47B61"/>
    <w:rsid w:val="00B51936"/>
    <w:rsid w:val="00B535F4"/>
    <w:rsid w:val="00B54CC2"/>
    <w:rsid w:val="00B5670C"/>
    <w:rsid w:val="00B75885"/>
    <w:rsid w:val="00B801D5"/>
    <w:rsid w:val="00B80C68"/>
    <w:rsid w:val="00B963B5"/>
    <w:rsid w:val="00B978C4"/>
    <w:rsid w:val="00BA3CCD"/>
    <w:rsid w:val="00BA545A"/>
    <w:rsid w:val="00BA5F8D"/>
    <w:rsid w:val="00BB373D"/>
    <w:rsid w:val="00BB5080"/>
    <w:rsid w:val="00BB5DC2"/>
    <w:rsid w:val="00BC0F42"/>
    <w:rsid w:val="00BC1759"/>
    <w:rsid w:val="00BC4180"/>
    <w:rsid w:val="00BC553C"/>
    <w:rsid w:val="00BD3153"/>
    <w:rsid w:val="00BD6CBC"/>
    <w:rsid w:val="00BF1BD5"/>
    <w:rsid w:val="00C05A7C"/>
    <w:rsid w:val="00C1382A"/>
    <w:rsid w:val="00C14E23"/>
    <w:rsid w:val="00C3113F"/>
    <w:rsid w:val="00C316E0"/>
    <w:rsid w:val="00C35316"/>
    <w:rsid w:val="00C52D8D"/>
    <w:rsid w:val="00C62584"/>
    <w:rsid w:val="00C6574D"/>
    <w:rsid w:val="00C72B6B"/>
    <w:rsid w:val="00C73E58"/>
    <w:rsid w:val="00C959A9"/>
    <w:rsid w:val="00CA2E95"/>
    <w:rsid w:val="00CA511C"/>
    <w:rsid w:val="00CC31A7"/>
    <w:rsid w:val="00CD0F35"/>
    <w:rsid w:val="00CE0748"/>
    <w:rsid w:val="00CE0A6D"/>
    <w:rsid w:val="00CE3123"/>
    <w:rsid w:val="00CE3725"/>
    <w:rsid w:val="00CE4E77"/>
    <w:rsid w:val="00CE7708"/>
    <w:rsid w:val="00CF415D"/>
    <w:rsid w:val="00CF7A3E"/>
    <w:rsid w:val="00D045BC"/>
    <w:rsid w:val="00D05AF9"/>
    <w:rsid w:val="00D07E3E"/>
    <w:rsid w:val="00D141E3"/>
    <w:rsid w:val="00D22978"/>
    <w:rsid w:val="00D24813"/>
    <w:rsid w:val="00D271C1"/>
    <w:rsid w:val="00D3306C"/>
    <w:rsid w:val="00D35A09"/>
    <w:rsid w:val="00D42141"/>
    <w:rsid w:val="00D43113"/>
    <w:rsid w:val="00D46E63"/>
    <w:rsid w:val="00D619A7"/>
    <w:rsid w:val="00D62701"/>
    <w:rsid w:val="00D64988"/>
    <w:rsid w:val="00D652B1"/>
    <w:rsid w:val="00D80E10"/>
    <w:rsid w:val="00D836D9"/>
    <w:rsid w:val="00D85CEC"/>
    <w:rsid w:val="00D869DA"/>
    <w:rsid w:val="00D87A92"/>
    <w:rsid w:val="00D92246"/>
    <w:rsid w:val="00D97F1A"/>
    <w:rsid w:val="00DA05D9"/>
    <w:rsid w:val="00DA1FAD"/>
    <w:rsid w:val="00DA3DF1"/>
    <w:rsid w:val="00DA7409"/>
    <w:rsid w:val="00DB2A4D"/>
    <w:rsid w:val="00DB4F56"/>
    <w:rsid w:val="00DC138E"/>
    <w:rsid w:val="00DC167D"/>
    <w:rsid w:val="00DC4D1F"/>
    <w:rsid w:val="00DC5DA8"/>
    <w:rsid w:val="00DC6C16"/>
    <w:rsid w:val="00DD396B"/>
    <w:rsid w:val="00DD5785"/>
    <w:rsid w:val="00DD631A"/>
    <w:rsid w:val="00DE3655"/>
    <w:rsid w:val="00DE4C91"/>
    <w:rsid w:val="00DE77AC"/>
    <w:rsid w:val="00DF504C"/>
    <w:rsid w:val="00DF6870"/>
    <w:rsid w:val="00E03ABF"/>
    <w:rsid w:val="00E04006"/>
    <w:rsid w:val="00E13F86"/>
    <w:rsid w:val="00E15B7A"/>
    <w:rsid w:val="00E23227"/>
    <w:rsid w:val="00E31F1C"/>
    <w:rsid w:val="00E36BDA"/>
    <w:rsid w:val="00E5019B"/>
    <w:rsid w:val="00E53BB7"/>
    <w:rsid w:val="00E647E2"/>
    <w:rsid w:val="00E713CC"/>
    <w:rsid w:val="00E74203"/>
    <w:rsid w:val="00E753E0"/>
    <w:rsid w:val="00E77095"/>
    <w:rsid w:val="00E85A56"/>
    <w:rsid w:val="00E87A53"/>
    <w:rsid w:val="00E924F9"/>
    <w:rsid w:val="00E96BFD"/>
    <w:rsid w:val="00E979D9"/>
    <w:rsid w:val="00EA762D"/>
    <w:rsid w:val="00EC238F"/>
    <w:rsid w:val="00EC28DD"/>
    <w:rsid w:val="00ED57BB"/>
    <w:rsid w:val="00ED6CC8"/>
    <w:rsid w:val="00ED7957"/>
    <w:rsid w:val="00EE12CB"/>
    <w:rsid w:val="00EE5675"/>
    <w:rsid w:val="00EE616E"/>
    <w:rsid w:val="00EF1CEB"/>
    <w:rsid w:val="00EF740D"/>
    <w:rsid w:val="00F03A14"/>
    <w:rsid w:val="00F14BB3"/>
    <w:rsid w:val="00F15504"/>
    <w:rsid w:val="00F40EDC"/>
    <w:rsid w:val="00F44244"/>
    <w:rsid w:val="00F46725"/>
    <w:rsid w:val="00F50848"/>
    <w:rsid w:val="00F5353E"/>
    <w:rsid w:val="00F55DD3"/>
    <w:rsid w:val="00F67408"/>
    <w:rsid w:val="00F71211"/>
    <w:rsid w:val="00F83C98"/>
    <w:rsid w:val="00F84D57"/>
    <w:rsid w:val="00F85B86"/>
    <w:rsid w:val="00F917F6"/>
    <w:rsid w:val="00F92139"/>
    <w:rsid w:val="00F96A98"/>
    <w:rsid w:val="00FA0FCC"/>
    <w:rsid w:val="00FA22EA"/>
    <w:rsid w:val="00FA695D"/>
    <w:rsid w:val="00FA71A6"/>
    <w:rsid w:val="00FA7744"/>
    <w:rsid w:val="00FB04E4"/>
    <w:rsid w:val="00FC1E4A"/>
    <w:rsid w:val="00FC6742"/>
    <w:rsid w:val="00FC777F"/>
    <w:rsid w:val="00FE1A39"/>
    <w:rsid w:val="00FF33C6"/>
    <w:rsid w:val="00FF3F3F"/>
    <w:rsid w:val="00FF47B4"/>
    <w:rsid w:val="00FF5D03"/>
    <w:rsid w:val="00FF65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97"/>
    <o:shapelayout v:ext="edit">
      <o:idmap v:ext="edit" data="1"/>
      <o:rules v:ext="edit">
        <o:r id="V:Rule1" type="connector" idref="#_x0000_s1065"/>
      </o:rules>
    </o:shapelayout>
  </w:shapeDefaults>
  <w:decimalSymbol w:val="."/>
  <w:listSeparator w:val=","/>
  <w15:docId w15:val="{321AB824-39A9-4A80-AACB-29DB31053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511C"/>
    <w:pPr>
      <w:spacing w:before="240" w:after="0" w:line="240" w:lineRule="auto"/>
      <w:jc w:val="both"/>
    </w:pPr>
    <w:rPr>
      <w:rFonts w:ascii="Times New Roman" w:hAnsi="Times New Roman" w:cs="Times New Roman"/>
      <w:sz w:val="24"/>
      <w:szCs w:val="24"/>
    </w:rPr>
  </w:style>
  <w:style w:type="paragraph" w:styleId="Heading1">
    <w:name w:val="heading 1"/>
    <w:basedOn w:val="Normal"/>
    <w:next w:val="Normal"/>
    <w:link w:val="Heading1Char"/>
    <w:uiPriority w:val="9"/>
    <w:qFormat/>
    <w:rsid w:val="009E219C"/>
    <w:pPr>
      <w:keepNext/>
      <w:keepLines/>
      <w:numPr>
        <w:numId w:val="2"/>
      </w:numPr>
      <w:spacing w:before="480"/>
      <w:outlineLvl w:val="0"/>
    </w:pPr>
    <w:rPr>
      <w:rFonts w:asciiTheme="majorHAnsi" w:eastAsiaTheme="majorEastAsia" w:hAnsiTheme="majorHAnsi" w:cstheme="majorBidi"/>
      <w:b/>
      <w:bCs/>
      <w:sz w:val="28"/>
      <w:szCs w:val="28"/>
    </w:rPr>
  </w:style>
  <w:style w:type="paragraph" w:styleId="Heading2">
    <w:name w:val="heading 2"/>
    <w:basedOn w:val="Normal"/>
    <w:next w:val="Level2Text"/>
    <w:link w:val="Heading2Char"/>
    <w:uiPriority w:val="9"/>
    <w:unhideWhenUsed/>
    <w:qFormat/>
    <w:rsid w:val="009E219C"/>
    <w:pPr>
      <w:keepNext/>
      <w:keepLines/>
      <w:numPr>
        <w:ilvl w:val="1"/>
        <w:numId w:val="2"/>
      </w:numPr>
      <w:spacing w:before="200"/>
      <w:outlineLvl w:val="1"/>
    </w:pPr>
    <w:rPr>
      <w:rFonts w:asciiTheme="majorHAnsi" w:eastAsiaTheme="majorEastAsia" w:hAnsiTheme="majorHAnsi" w:cstheme="majorBidi"/>
      <w:b/>
      <w:bCs/>
      <w:sz w:val="26"/>
      <w:szCs w:val="26"/>
    </w:rPr>
  </w:style>
  <w:style w:type="paragraph" w:styleId="Heading3">
    <w:name w:val="heading 3"/>
    <w:basedOn w:val="Normal"/>
    <w:next w:val="Level3Text"/>
    <w:link w:val="Heading3Char"/>
    <w:uiPriority w:val="9"/>
    <w:unhideWhenUsed/>
    <w:qFormat/>
    <w:rsid w:val="009E219C"/>
    <w:pPr>
      <w:keepNext/>
      <w:keepLines/>
      <w:numPr>
        <w:ilvl w:val="2"/>
        <w:numId w:val="2"/>
      </w:numPr>
      <w:spacing w:before="20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181CB8"/>
    <w:pPr>
      <w:keepNext/>
      <w:keepLines/>
      <w:spacing w:before="200"/>
      <w:outlineLvl w:val="3"/>
    </w:pPr>
    <w:rPr>
      <w:rFonts w:asciiTheme="majorHAnsi" w:eastAsiaTheme="majorEastAsia" w:hAnsiTheme="majorHAnsi" w:cstheme="majorBidi"/>
      <w:b/>
      <w:bCs/>
      <w:iCs/>
      <w:sz w:val="28"/>
    </w:rPr>
  </w:style>
  <w:style w:type="paragraph" w:styleId="Heading5">
    <w:name w:val="heading 5"/>
    <w:basedOn w:val="Normal"/>
    <w:next w:val="Normal"/>
    <w:link w:val="Heading5Char"/>
    <w:uiPriority w:val="9"/>
    <w:unhideWhenUsed/>
    <w:qFormat/>
    <w:rsid w:val="00026D55"/>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C730B"/>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219C"/>
    <w:rPr>
      <w:rFonts w:asciiTheme="majorHAnsi" w:eastAsiaTheme="majorEastAsia" w:hAnsiTheme="majorHAnsi" w:cstheme="majorBidi"/>
      <w:b/>
      <w:bCs/>
      <w:sz w:val="28"/>
      <w:szCs w:val="28"/>
    </w:rPr>
  </w:style>
  <w:style w:type="paragraph" w:customStyle="1" w:styleId="Level2Text">
    <w:name w:val="Level 2 Text"/>
    <w:basedOn w:val="Normal"/>
    <w:qFormat/>
    <w:rsid w:val="007067B9"/>
    <w:pPr>
      <w:ind w:left="1080"/>
    </w:pPr>
  </w:style>
  <w:style w:type="character" w:customStyle="1" w:styleId="Heading2Char">
    <w:name w:val="Heading 2 Char"/>
    <w:basedOn w:val="DefaultParagraphFont"/>
    <w:link w:val="Heading2"/>
    <w:uiPriority w:val="9"/>
    <w:rsid w:val="009E219C"/>
    <w:rPr>
      <w:rFonts w:asciiTheme="majorHAnsi" w:eastAsiaTheme="majorEastAsia" w:hAnsiTheme="majorHAnsi" w:cstheme="majorBidi"/>
      <w:b/>
      <w:bCs/>
      <w:sz w:val="26"/>
      <w:szCs w:val="26"/>
    </w:rPr>
  </w:style>
  <w:style w:type="paragraph" w:customStyle="1" w:styleId="Level3Text">
    <w:name w:val="Level 3 Text"/>
    <w:basedOn w:val="Normal"/>
    <w:link w:val="Level3TextChar"/>
    <w:qFormat/>
    <w:rsid w:val="00454F3A"/>
    <w:pPr>
      <w:ind w:left="1080"/>
    </w:pPr>
  </w:style>
  <w:style w:type="character" w:customStyle="1" w:styleId="Heading3Char">
    <w:name w:val="Heading 3 Char"/>
    <w:basedOn w:val="DefaultParagraphFont"/>
    <w:link w:val="Heading3"/>
    <w:uiPriority w:val="9"/>
    <w:rsid w:val="009E219C"/>
    <w:rPr>
      <w:rFonts w:asciiTheme="majorHAnsi" w:eastAsiaTheme="majorEastAsia" w:hAnsiTheme="majorHAnsi" w:cstheme="majorBidi"/>
      <w:b/>
      <w:bCs/>
      <w:sz w:val="24"/>
      <w:szCs w:val="24"/>
    </w:rPr>
  </w:style>
  <w:style w:type="character" w:customStyle="1" w:styleId="Heading4Char">
    <w:name w:val="Heading 4 Char"/>
    <w:basedOn w:val="DefaultParagraphFont"/>
    <w:link w:val="Heading4"/>
    <w:uiPriority w:val="9"/>
    <w:rsid w:val="00181CB8"/>
    <w:rPr>
      <w:rFonts w:asciiTheme="majorHAnsi" w:eastAsiaTheme="majorEastAsia" w:hAnsiTheme="majorHAnsi" w:cstheme="majorBidi"/>
      <w:b/>
      <w:bCs/>
      <w:iCs/>
      <w:sz w:val="28"/>
      <w:szCs w:val="24"/>
    </w:rPr>
  </w:style>
  <w:style w:type="paragraph" w:styleId="Title">
    <w:name w:val="Title"/>
    <w:basedOn w:val="Normal"/>
    <w:next w:val="Normal"/>
    <w:link w:val="TitleChar"/>
    <w:uiPriority w:val="10"/>
    <w:qFormat/>
    <w:rsid w:val="006D6D6E"/>
    <w:pPr>
      <w:pBdr>
        <w:bottom w:val="single" w:sz="8" w:space="4" w:color="000000" w:themeColor="text1"/>
      </w:pBdr>
      <w:spacing w:after="300"/>
      <w:contextualSpacing/>
      <w:jc w:val="center"/>
    </w:pPr>
    <w:rPr>
      <w:rFonts w:asciiTheme="majorHAnsi" w:eastAsiaTheme="majorEastAsia" w:hAnsiTheme="majorHAnsi" w:cstheme="majorBidi"/>
      <w:spacing w:val="5"/>
      <w:kern w:val="28"/>
      <w:sz w:val="52"/>
      <w:szCs w:val="52"/>
    </w:rPr>
  </w:style>
  <w:style w:type="character" w:customStyle="1" w:styleId="TitleChar">
    <w:name w:val="Title Char"/>
    <w:basedOn w:val="DefaultParagraphFont"/>
    <w:link w:val="Title"/>
    <w:uiPriority w:val="10"/>
    <w:rsid w:val="006D6D6E"/>
    <w:rPr>
      <w:rFonts w:asciiTheme="majorHAnsi" w:eastAsiaTheme="majorEastAsia" w:hAnsiTheme="majorHAnsi" w:cstheme="majorBidi"/>
      <w:spacing w:val="5"/>
      <w:kern w:val="28"/>
      <w:sz w:val="52"/>
      <w:szCs w:val="52"/>
    </w:rPr>
  </w:style>
  <w:style w:type="paragraph" w:styleId="ListParagraph">
    <w:name w:val="List Paragraph"/>
    <w:basedOn w:val="Normal"/>
    <w:uiPriority w:val="34"/>
    <w:qFormat/>
    <w:rsid w:val="00463BBD"/>
    <w:pPr>
      <w:ind w:left="720"/>
      <w:contextualSpacing/>
    </w:pPr>
  </w:style>
  <w:style w:type="paragraph" w:styleId="BalloonText">
    <w:name w:val="Balloon Text"/>
    <w:basedOn w:val="Normal"/>
    <w:link w:val="BalloonTextChar"/>
    <w:uiPriority w:val="99"/>
    <w:semiHidden/>
    <w:unhideWhenUsed/>
    <w:rsid w:val="00CE7708"/>
    <w:rPr>
      <w:rFonts w:ascii="Tahoma" w:hAnsi="Tahoma" w:cs="Tahoma"/>
      <w:sz w:val="16"/>
      <w:szCs w:val="16"/>
    </w:rPr>
  </w:style>
  <w:style w:type="character" w:customStyle="1" w:styleId="BalloonTextChar">
    <w:name w:val="Balloon Text Char"/>
    <w:basedOn w:val="DefaultParagraphFont"/>
    <w:link w:val="BalloonText"/>
    <w:uiPriority w:val="99"/>
    <w:semiHidden/>
    <w:rsid w:val="00CE7708"/>
    <w:rPr>
      <w:rFonts w:ascii="Tahoma" w:hAnsi="Tahoma" w:cs="Tahoma"/>
      <w:sz w:val="16"/>
      <w:szCs w:val="16"/>
    </w:rPr>
  </w:style>
  <w:style w:type="paragraph" w:styleId="TOCHeading">
    <w:name w:val="TOC Heading"/>
    <w:basedOn w:val="Heading1"/>
    <w:next w:val="Normal"/>
    <w:uiPriority w:val="39"/>
    <w:semiHidden/>
    <w:unhideWhenUsed/>
    <w:qFormat/>
    <w:rsid w:val="00F40EDC"/>
    <w:pPr>
      <w:outlineLvl w:val="9"/>
    </w:pPr>
    <w:rPr>
      <w:color w:val="365F91" w:themeColor="accent1" w:themeShade="BF"/>
    </w:rPr>
  </w:style>
  <w:style w:type="paragraph" w:styleId="TOC1">
    <w:name w:val="toc 1"/>
    <w:basedOn w:val="Normal"/>
    <w:next w:val="Normal"/>
    <w:autoRedefine/>
    <w:uiPriority w:val="39"/>
    <w:unhideWhenUsed/>
    <w:rsid w:val="00F40EDC"/>
    <w:pPr>
      <w:spacing w:after="100"/>
    </w:pPr>
  </w:style>
  <w:style w:type="paragraph" w:styleId="TOC2">
    <w:name w:val="toc 2"/>
    <w:basedOn w:val="Normal"/>
    <w:next w:val="Normal"/>
    <w:autoRedefine/>
    <w:uiPriority w:val="39"/>
    <w:unhideWhenUsed/>
    <w:rsid w:val="00F40EDC"/>
    <w:pPr>
      <w:spacing w:after="100"/>
      <w:ind w:left="240"/>
    </w:pPr>
  </w:style>
  <w:style w:type="paragraph" w:styleId="TOC3">
    <w:name w:val="toc 3"/>
    <w:basedOn w:val="Normal"/>
    <w:next w:val="Normal"/>
    <w:autoRedefine/>
    <w:uiPriority w:val="39"/>
    <w:unhideWhenUsed/>
    <w:rsid w:val="009E219C"/>
    <w:pPr>
      <w:tabs>
        <w:tab w:val="right" w:leader="dot" w:pos="9350"/>
      </w:tabs>
      <w:spacing w:before="0"/>
      <w:ind w:left="864"/>
    </w:pPr>
  </w:style>
  <w:style w:type="character" w:styleId="Hyperlink">
    <w:name w:val="Hyperlink"/>
    <w:basedOn w:val="DefaultParagraphFont"/>
    <w:uiPriority w:val="99"/>
    <w:unhideWhenUsed/>
    <w:rsid w:val="00F40EDC"/>
    <w:rPr>
      <w:color w:val="0000FF" w:themeColor="hyperlink"/>
      <w:u w:val="single"/>
    </w:rPr>
  </w:style>
  <w:style w:type="paragraph" w:styleId="Index1">
    <w:name w:val="index 1"/>
    <w:basedOn w:val="Normal"/>
    <w:next w:val="Normal"/>
    <w:autoRedefine/>
    <w:uiPriority w:val="99"/>
    <w:unhideWhenUsed/>
    <w:rsid w:val="00E753E0"/>
    <w:pPr>
      <w:tabs>
        <w:tab w:val="right" w:leader="dot" w:pos="4310"/>
      </w:tabs>
      <w:spacing w:before="0"/>
      <w:ind w:left="245" w:hanging="245"/>
    </w:pPr>
  </w:style>
  <w:style w:type="table" w:styleId="TableGrid">
    <w:name w:val="Table Grid"/>
    <w:basedOn w:val="TableNormal"/>
    <w:uiPriority w:val="59"/>
    <w:rsid w:val="00DC16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493544"/>
    <w:pPr>
      <w:spacing w:before="120"/>
    </w:pPr>
    <w:rPr>
      <w:b/>
      <w:bCs/>
      <w:color w:val="000000" w:themeColor="text1"/>
      <w:szCs w:val="18"/>
    </w:rPr>
  </w:style>
  <w:style w:type="paragraph" w:styleId="TableofFigures">
    <w:name w:val="table of figures"/>
    <w:basedOn w:val="Normal"/>
    <w:next w:val="Normal"/>
    <w:uiPriority w:val="99"/>
    <w:unhideWhenUsed/>
    <w:rsid w:val="00493544"/>
  </w:style>
  <w:style w:type="paragraph" w:customStyle="1" w:styleId="PhotoCredit">
    <w:name w:val="Photo Credit"/>
    <w:basedOn w:val="Caption"/>
    <w:next w:val="Normal"/>
    <w:qFormat/>
    <w:rsid w:val="004D0299"/>
    <w:pPr>
      <w:spacing w:before="0"/>
      <w:ind w:left="1080"/>
    </w:pPr>
  </w:style>
  <w:style w:type="paragraph" w:styleId="Header">
    <w:name w:val="header"/>
    <w:basedOn w:val="Normal"/>
    <w:link w:val="HeaderChar"/>
    <w:uiPriority w:val="99"/>
    <w:semiHidden/>
    <w:unhideWhenUsed/>
    <w:rsid w:val="0079415B"/>
    <w:pPr>
      <w:tabs>
        <w:tab w:val="center" w:pos="4680"/>
        <w:tab w:val="right" w:pos="9360"/>
      </w:tabs>
      <w:spacing w:before="0"/>
    </w:pPr>
  </w:style>
  <w:style w:type="character" w:customStyle="1" w:styleId="HeaderChar">
    <w:name w:val="Header Char"/>
    <w:basedOn w:val="DefaultParagraphFont"/>
    <w:link w:val="Header"/>
    <w:uiPriority w:val="99"/>
    <w:semiHidden/>
    <w:rsid w:val="0079415B"/>
    <w:rPr>
      <w:rFonts w:ascii="Times New Roman" w:hAnsi="Times New Roman" w:cs="Times New Roman"/>
      <w:sz w:val="24"/>
      <w:szCs w:val="24"/>
    </w:rPr>
  </w:style>
  <w:style w:type="paragraph" w:styleId="Footer">
    <w:name w:val="footer"/>
    <w:basedOn w:val="Normal"/>
    <w:link w:val="FooterChar"/>
    <w:uiPriority w:val="99"/>
    <w:unhideWhenUsed/>
    <w:rsid w:val="0079415B"/>
    <w:pPr>
      <w:tabs>
        <w:tab w:val="center" w:pos="4680"/>
        <w:tab w:val="right" w:pos="9360"/>
      </w:tabs>
      <w:spacing w:before="0"/>
    </w:pPr>
  </w:style>
  <w:style w:type="character" w:customStyle="1" w:styleId="FooterChar">
    <w:name w:val="Footer Char"/>
    <w:basedOn w:val="DefaultParagraphFont"/>
    <w:link w:val="Footer"/>
    <w:uiPriority w:val="99"/>
    <w:rsid w:val="0079415B"/>
    <w:rPr>
      <w:rFonts w:ascii="Times New Roman" w:hAnsi="Times New Roman" w:cs="Times New Roman"/>
      <w:sz w:val="24"/>
      <w:szCs w:val="24"/>
    </w:rPr>
  </w:style>
  <w:style w:type="paragraph" w:styleId="Bibliography">
    <w:name w:val="Bibliography"/>
    <w:basedOn w:val="Normal"/>
    <w:next w:val="Normal"/>
    <w:uiPriority w:val="37"/>
    <w:unhideWhenUsed/>
    <w:rsid w:val="000573DB"/>
  </w:style>
  <w:style w:type="paragraph" w:customStyle="1" w:styleId="NumberedList">
    <w:name w:val="NumberedList"/>
    <w:basedOn w:val="Normal"/>
    <w:rsid w:val="00ED57BB"/>
    <w:pPr>
      <w:spacing w:before="0"/>
      <w:ind w:left="720"/>
      <w:jc w:val="left"/>
    </w:pPr>
    <w:rPr>
      <w:rFonts w:ascii="AppleGaramond Bk" w:eastAsia="Times New Roman" w:hAnsi="AppleGaramond Bk"/>
      <w:sz w:val="28"/>
      <w:szCs w:val="20"/>
    </w:rPr>
  </w:style>
  <w:style w:type="character" w:styleId="Strong">
    <w:name w:val="Strong"/>
    <w:basedOn w:val="DefaultParagraphFont"/>
    <w:uiPriority w:val="22"/>
    <w:qFormat/>
    <w:rsid w:val="00181CB8"/>
    <w:rPr>
      <w:b/>
      <w:bCs/>
    </w:rPr>
  </w:style>
  <w:style w:type="paragraph" w:customStyle="1" w:styleId="Contenthead">
    <w:name w:val="Content head"/>
    <w:basedOn w:val="Heading3"/>
    <w:next w:val="Heading3"/>
    <w:autoRedefine/>
    <w:rsid w:val="00454F3A"/>
    <w:pPr>
      <w:keepLines w:val="0"/>
      <w:spacing w:before="120"/>
      <w:ind w:left="540"/>
      <w:jc w:val="left"/>
    </w:pPr>
    <w:rPr>
      <w:rFonts w:ascii="AppleGaramond Bk" w:eastAsia="Times New Roman" w:hAnsi="AppleGaramond Bk" w:cs="Times New Roman"/>
      <w:bCs w:val="0"/>
      <w:color w:val="000000"/>
      <w:sz w:val="28"/>
      <w:szCs w:val="20"/>
    </w:rPr>
  </w:style>
  <w:style w:type="paragraph" w:customStyle="1" w:styleId="Hidden">
    <w:name w:val="Hidden"/>
    <w:basedOn w:val="Heading3"/>
    <w:rsid w:val="00454F3A"/>
    <w:pPr>
      <w:keepNext w:val="0"/>
      <w:keepLines w:val="0"/>
      <w:spacing w:before="120"/>
      <w:ind w:left="720"/>
      <w:jc w:val="left"/>
    </w:pPr>
    <w:rPr>
      <w:rFonts w:ascii="AppleGaramond Bk" w:eastAsia="Times New Roman" w:hAnsi="AppleGaramond Bk" w:cs="Times New Roman"/>
      <w:b w:val="0"/>
      <w:bCs w:val="0"/>
      <w:vanish/>
      <w:color w:val="000000"/>
      <w:sz w:val="28"/>
      <w:szCs w:val="20"/>
    </w:rPr>
  </w:style>
  <w:style w:type="paragraph" w:customStyle="1" w:styleId="example">
    <w:name w:val="example"/>
    <w:basedOn w:val="Heading3"/>
    <w:autoRedefine/>
    <w:rsid w:val="00454F3A"/>
    <w:pPr>
      <w:keepNext w:val="0"/>
      <w:keepLines w:val="0"/>
      <w:spacing w:before="120"/>
      <w:ind w:left="794"/>
      <w:jc w:val="left"/>
    </w:pPr>
    <w:rPr>
      <w:rFonts w:ascii="Arial" w:eastAsia="Times New Roman" w:hAnsi="Arial" w:cs="Times New Roman"/>
      <w:b w:val="0"/>
      <w:bCs w:val="0"/>
      <w:color w:val="000000"/>
      <w:szCs w:val="20"/>
    </w:rPr>
  </w:style>
  <w:style w:type="paragraph" w:customStyle="1" w:styleId="buctable">
    <w:name w:val="buc table"/>
    <w:basedOn w:val="Normal"/>
    <w:autoRedefine/>
    <w:rsid w:val="001C730B"/>
    <w:pPr>
      <w:spacing w:before="0"/>
      <w:jc w:val="left"/>
    </w:pPr>
    <w:rPr>
      <w:rFonts w:ascii="Arial" w:eastAsia="Times New Roman" w:hAnsi="Arial"/>
      <w:szCs w:val="20"/>
    </w:rPr>
  </w:style>
  <w:style w:type="paragraph" w:customStyle="1" w:styleId="BulletList">
    <w:name w:val="BulletList"/>
    <w:basedOn w:val="Heading3"/>
    <w:rsid w:val="001C730B"/>
    <w:pPr>
      <w:keepNext w:val="0"/>
      <w:keepLines w:val="0"/>
      <w:spacing w:before="120"/>
      <w:ind w:left="720"/>
      <w:jc w:val="left"/>
    </w:pPr>
    <w:rPr>
      <w:rFonts w:ascii="AppleGaramond Bk" w:eastAsia="Times New Roman" w:hAnsi="AppleGaramond Bk" w:cs="Times New Roman"/>
      <w:b w:val="0"/>
      <w:bCs w:val="0"/>
      <w:color w:val="000000"/>
      <w:sz w:val="28"/>
      <w:szCs w:val="20"/>
    </w:rPr>
  </w:style>
  <w:style w:type="paragraph" w:customStyle="1" w:styleId="BulletListFirst">
    <w:name w:val="BulletListFirst"/>
    <w:basedOn w:val="Heading3"/>
    <w:rsid w:val="001C730B"/>
    <w:pPr>
      <w:keepNext w:val="0"/>
      <w:keepLines w:val="0"/>
      <w:spacing w:before="120"/>
      <w:ind w:left="720"/>
      <w:jc w:val="left"/>
    </w:pPr>
    <w:rPr>
      <w:rFonts w:ascii="AppleGaramond Bk" w:eastAsia="Times New Roman" w:hAnsi="AppleGaramond Bk" w:cs="Times New Roman"/>
      <w:b w:val="0"/>
      <w:bCs w:val="0"/>
      <w:color w:val="000000"/>
      <w:sz w:val="28"/>
      <w:szCs w:val="20"/>
    </w:rPr>
  </w:style>
  <w:style w:type="paragraph" w:customStyle="1" w:styleId="BulletListLast">
    <w:name w:val="BulletListLast"/>
    <w:basedOn w:val="Heading3"/>
    <w:rsid w:val="001C730B"/>
    <w:pPr>
      <w:keepNext w:val="0"/>
      <w:keepLines w:val="0"/>
      <w:spacing w:before="120"/>
      <w:ind w:left="720"/>
      <w:jc w:val="left"/>
    </w:pPr>
    <w:rPr>
      <w:rFonts w:ascii="AppleGaramond Bk" w:eastAsia="Times New Roman" w:hAnsi="AppleGaramond Bk" w:cs="Times New Roman"/>
      <w:b w:val="0"/>
      <w:bCs w:val="0"/>
      <w:color w:val="000000"/>
      <w:sz w:val="28"/>
      <w:szCs w:val="20"/>
    </w:rPr>
  </w:style>
  <w:style w:type="paragraph" w:customStyle="1" w:styleId="TableColHead">
    <w:name w:val="TableColHead"/>
    <w:basedOn w:val="Normal"/>
    <w:rsid w:val="001C730B"/>
    <w:pPr>
      <w:spacing w:before="0"/>
      <w:jc w:val="left"/>
    </w:pPr>
    <w:rPr>
      <w:rFonts w:ascii="CenturyCdITCTT-Light" w:eastAsia="Times New Roman" w:hAnsi="CenturyCdITCTT-Light"/>
      <w:b/>
      <w:sz w:val="28"/>
      <w:szCs w:val="20"/>
    </w:rPr>
  </w:style>
  <w:style w:type="paragraph" w:customStyle="1" w:styleId="TableTitle">
    <w:name w:val="TableTitle"/>
    <w:basedOn w:val="Heading6"/>
    <w:rsid w:val="001C730B"/>
    <w:pPr>
      <w:keepLines w:val="0"/>
      <w:spacing w:before="0"/>
      <w:jc w:val="left"/>
    </w:pPr>
    <w:rPr>
      <w:rFonts w:ascii="CenturyCdITCTT-Light" w:eastAsia="Times New Roman" w:hAnsi="CenturyCdITCTT-Light" w:cs="Times New Roman"/>
      <w:b/>
      <w:i w:val="0"/>
      <w:iCs w:val="0"/>
      <w:color w:val="auto"/>
      <w:sz w:val="28"/>
      <w:szCs w:val="20"/>
    </w:rPr>
  </w:style>
  <w:style w:type="paragraph" w:customStyle="1" w:styleId="Table">
    <w:name w:val="Table"/>
    <w:basedOn w:val="buctable"/>
    <w:rsid w:val="001C730B"/>
  </w:style>
  <w:style w:type="character" w:customStyle="1" w:styleId="Heading6Char">
    <w:name w:val="Heading 6 Char"/>
    <w:basedOn w:val="DefaultParagraphFont"/>
    <w:link w:val="Heading6"/>
    <w:uiPriority w:val="9"/>
    <w:semiHidden/>
    <w:rsid w:val="001C730B"/>
    <w:rPr>
      <w:rFonts w:asciiTheme="majorHAnsi" w:eastAsiaTheme="majorEastAsia" w:hAnsiTheme="majorHAnsi" w:cstheme="majorBidi"/>
      <w:i/>
      <w:iCs/>
      <w:color w:val="243F60" w:themeColor="accent1" w:themeShade="7F"/>
      <w:sz w:val="24"/>
      <w:szCs w:val="24"/>
    </w:rPr>
  </w:style>
  <w:style w:type="paragraph" w:customStyle="1" w:styleId="Level3Subheading">
    <w:name w:val="Level 3 Subheading"/>
    <w:basedOn w:val="Level3Text"/>
    <w:next w:val="Level3Text"/>
    <w:link w:val="Level3SubheadingChar"/>
    <w:qFormat/>
    <w:rsid w:val="007067B9"/>
    <w:pPr>
      <w:keepNext/>
    </w:pPr>
    <w:rPr>
      <w:u w:val="single"/>
    </w:rPr>
  </w:style>
  <w:style w:type="paragraph" w:styleId="TOC4">
    <w:name w:val="toc 4"/>
    <w:basedOn w:val="Normal"/>
    <w:next w:val="Normal"/>
    <w:autoRedefine/>
    <w:uiPriority w:val="39"/>
    <w:unhideWhenUsed/>
    <w:rsid w:val="000E004A"/>
    <w:pPr>
      <w:spacing w:before="0" w:after="100" w:line="276" w:lineRule="auto"/>
      <w:ind w:left="660"/>
      <w:jc w:val="left"/>
    </w:pPr>
    <w:rPr>
      <w:rFonts w:asciiTheme="minorHAnsi" w:eastAsiaTheme="minorEastAsia" w:hAnsiTheme="minorHAnsi" w:cstheme="minorBidi"/>
      <w:sz w:val="22"/>
      <w:szCs w:val="22"/>
    </w:rPr>
  </w:style>
  <w:style w:type="character" w:customStyle="1" w:styleId="Level3TextChar">
    <w:name w:val="Level 3 Text Char"/>
    <w:basedOn w:val="DefaultParagraphFont"/>
    <w:link w:val="Level3Text"/>
    <w:rsid w:val="001C730B"/>
    <w:rPr>
      <w:rFonts w:ascii="Times New Roman" w:hAnsi="Times New Roman" w:cs="Times New Roman"/>
      <w:sz w:val="24"/>
      <w:szCs w:val="24"/>
    </w:rPr>
  </w:style>
  <w:style w:type="character" w:customStyle="1" w:styleId="Level3SubheadingChar">
    <w:name w:val="Level 3 Subheading Char"/>
    <w:basedOn w:val="Level3TextChar"/>
    <w:link w:val="Level3Subheading"/>
    <w:rsid w:val="001C730B"/>
    <w:rPr>
      <w:rFonts w:ascii="Times New Roman" w:hAnsi="Times New Roman" w:cs="Times New Roman"/>
      <w:sz w:val="24"/>
      <w:szCs w:val="24"/>
    </w:rPr>
  </w:style>
  <w:style w:type="paragraph" w:styleId="TOC5">
    <w:name w:val="toc 5"/>
    <w:basedOn w:val="Normal"/>
    <w:next w:val="Normal"/>
    <w:autoRedefine/>
    <w:uiPriority w:val="39"/>
    <w:unhideWhenUsed/>
    <w:rsid w:val="000E004A"/>
    <w:pPr>
      <w:spacing w:before="0" w:after="100" w:line="276" w:lineRule="auto"/>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0E004A"/>
    <w:pPr>
      <w:spacing w:before="0" w:after="100" w:line="276" w:lineRule="auto"/>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0E004A"/>
    <w:pPr>
      <w:spacing w:before="0" w:after="100" w:line="276" w:lineRule="auto"/>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0E004A"/>
    <w:pPr>
      <w:spacing w:before="0" w:after="100" w:line="276" w:lineRule="auto"/>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0E004A"/>
    <w:pPr>
      <w:spacing w:before="0" w:after="100" w:line="276" w:lineRule="auto"/>
      <w:ind w:left="1760"/>
      <w:jc w:val="left"/>
    </w:pPr>
    <w:rPr>
      <w:rFonts w:asciiTheme="minorHAnsi" w:eastAsiaTheme="minorEastAsia" w:hAnsiTheme="minorHAnsi" w:cstheme="minorBidi"/>
      <w:sz w:val="22"/>
      <w:szCs w:val="22"/>
    </w:rPr>
  </w:style>
  <w:style w:type="numbering" w:customStyle="1" w:styleId="HeadingsList">
    <w:name w:val="Headings List"/>
    <w:uiPriority w:val="99"/>
    <w:rsid w:val="009E219C"/>
    <w:pPr>
      <w:numPr>
        <w:numId w:val="1"/>
      </w:numPr>
    </w:pPr>
  </w:style>
  <w:style w:type="paragraph" w:customStyle="1" w:styleId="Level2Subheading">
    <w:name w:val="Level 2 Subheading"/>
    <w:basedOn w:val="Level3Subheading"/>
    <w:next w:val="Level2Text"/>
    <w:link w:val="Level2SubheadingChar"/>
    <w:qFormat/>
    <w:rsid w:val="00B54CC2"/>
    <w:pPr>
      <w:ind w:left="720"/>
    </w:pPr>
  </w:style>
  <w:style w:type="character" w:customStyle="1" w:styleId="Level2SubheadingChar">
    <w:name w:val="Level 2 Subheading Char"/>
    <w:basedOn w:val="Level3SubheadingChar"/>
    <w:link w:val="Level2Subheading"/>
    <w:rsid w:val="00B54CC2"/>
    <w:rPr>
      <w:rFonts w:ascii="Times New Roman" w:hAnsi="Times New Roman" w:cs="Times New Roman"/>
      <w:sz w:val="24"/>
      <w:szCs w:val="24"/>
      <w:u w:val="single"/>
    </w:rPr>
  </w:style>
  <w:style w:type="paragraph" w:styleId="NormalWeb">
    <w:name w:val="Normal (Web)"/>
    <w:basedOn w:val="Normal"/>
    <w:uiPriority w:val="99"/>
    <w:unhideWhenUsed/>
    <w:rsid w:val="00A1078A"/>
    <w:pPr>
      <w:spacing w:before="100" w:beforeAutospacing="1" w:after="100" w:afterAutospacing="1"/>
      <w:jc w:val="left"/>
    </w:pPr>
    <w:rPr>
      <w:rFonts w:eastAsia="Times New Roman"/>
    </w:rPr>
  </w:style>
  <w:style w:type="character" w:customStyle="1" w:styleId="apple-tab-span">
    <w:name w:val="apple-tab-span"/>
    <w:basedOn w:val="DefaultParagraphFont"/>
    <w:rsid w:val="00723E9D"/>
  </w:style>
  <w:style w:type="character" w:customStyle="1" w:styleId="Heading5Char">
    <w:name w:val="Heading 5 Char"/>
    <w:basedOn w:val="DefaultParagraphFont"/>
    <w:link w:val="Heading5"/>
    <w:uiPriority w:val="9"/>
    <w:rsid w:val="00026D55"/>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715585">
      <w:bodyDiv w:val="1"/>
      <w:marLeft w:val="0"/>
      <w:marRight w:val="0"/>
      <w:marTop w:val="0"/>
      <w:marBottom w:val="0"/>
      <w:divBdr>
        <w:top w:val="none" w:sz="0" w:space="0" w:color="auto"/>
        <w:left w:val="none" w:sz="0" w:space="0" w:color="auto"/>
        <w:bottom w:val="none" w:sz="0" w:space="0" w:color="auto"/>
        <w:right w:val="none" w:sz="0" w:space="0" w:color="auto"/>
      </w:divBdr>
    </w:div>
    <w:div w:id="53359292">
      <w:bodyDiv w:val="1"/>
      <w:marLeft w:val="0"/>
      <w:marRight w:val="0"/>
      <w:marTop w:val="0"/>
      <w:marBottom w:val="0"/>
      <w:divBdr>
        <w:top w:val="none" w:sz="0" w:space="0" w:color="auto"/>
        <w:left w:val="none" w:sz="0" w:space="0" w:color="auto"/>
        <w:bottom w:val="none" w:sz="0" w:space="0" w:color="auto"/>
        <w:right w:val="none" w:sz="0" w:space="0" w:color="auto"/>
      </w:divBdr>
    </w:div>
    <w:div w:id="73404509">
      <w:bodyDiv w:val="1"/>
      <w:marLeft w:val="0"/>
      <w:marRight w:val="0"/>
      <w:marTop w:val="0"/>
      <w:marBottom w:val="0"/>
      <w:divBdr>
        <w:top w:val="none" w:sz="0" w:space="0" w:color="auto"/>
        <w:left w:val="none" w:sz="0" w:space="0" w:color="auto"/>
        <w:bottom w:val="none" w:sz="0" w:space="0" w:color="auto"/>
        <w:right w:val="none" w:sz="0" w:space="0" w:color="auto"/>
      </w:divBdr>
    </w:div>
    <w:div w:id="117336337">
      <w:bodyDiv w:val="1"/>
      <w:marLeft w:val="0"/>
      <w:marRight w:val="0"/>
      <w:marTop w:val="0"/>
      <w:marBottom w:val="0"/>
      <w:divBdr>
        <w:top w:val="none" w:sz="0" w:space="0" w:color="auto"/>
        <w:left w:val="none" w:sz="0" w:space="0" w:color="auto"/>
        <w:bottom w:val="none" w:sz="0" w:space="0" w:color="auto"/>
        <w:right w:val="none" w:sz="0" w:space="0" w:color="auto"/>
      </w:divBdr>
    </w:div>
    <w:div w:id="441147709">
      <w:bodyDiv w:val="1"/>
      <w:marLeft w:val="0"/>
      <w:marRight w:val="0"/>
      <w:marTop w:val="0"/>
      <w:marBottom w:val="0"/>
      <w:divBdr>
        <w:top w:val="none" w:sz="0" w:space="0" w:color="auto"/>
        <w:left w:val="none" w:sz="0" w:space="0" w:color="auto"/>
        <w:bottom w:val="none" w:sz="0" w:space="0" w:color="auto"/>
        <w:right w:val="none" w:sz="0" w:space="0" w:color="auto"/>
      </w:divBdr>
    </w:div>
    <w:div w:id="525827552">
      <w:bodyDiv w:val="1"/>
      <w:marLeft w:val="0"/>
      <w:marRight w:val="0"/>
      <w:marTop w:val="0"/>
      <w:marBottom w:val="0"/>
      <w:divBdr>
        <w:top w:val="none" w:sz="0" w:space="0" w:color="auto"/>
        <w:left w:val="none" w:sz="0" w:space="0" w:color="auto"/>
        <w:bottom w:val="none" w:sz="0" w:space="0" w:color="auto"/>
        <w:right w:val="none" w:sz="0" w:space="0" w:color="auto"/>
      </w:divBdr>
    </w:div>
    <w:div w:id="557210291">
      <w:bodyDiv w:val="1"/>
      <w:marLeft w:val="0"/>
      <w:marRight w:val="0"/>
      <w:marTop w:val="0"/>
      <w:marBottom w:val="0"/>
      <w:divBdr>
        <w:top w:val="none" w:sz="0" w:space="0" w:color="auto"/>
        <w:left w:val="none" w:sz="0" w:space="0" w:color="auto"/>
        <w:bottom w:val="none" w:sz="0" w:space="0" w:color="auto"/>
        <w:right w:val="none" w:sz="0" w:space="0" w:color="auto"/>
      </w:divBdr>
    </w:div>
    <w:div w:id="600183571">
      <w:bodyDiv w:val="1"/>
      <w:marLeft w:val="0"/>
      <w:marRight w:val="0"/>
      <w:marTop w:val="0"/>
      <w:marBottom w:val="0"/>
      <w:divBdr>
        <w:top w:val="none" w:sz="0" w:space="0" w:color="auto"/>
        <w:left w:val="none" w:sz="0" w:space="0" w:color="auto"/>
        <w:bottom w:val="none" w:sz="0" w:space="0" w:color="auto"/>
        <w:right w:val="none" w:sz="0" w:space="0" w:color="auto"/>
      </w:divBdr>
    </w:div>
    <w:div w:id="641929638">
      <w:bodyDiv w:val="1"/>
      <w:marLeft w:val="0"/>
      <w:marRight w:val="0"/>
      <w:marTop w:val="0"/>
      <w:marBottom w:val="0"/>
      <w:divBdr>
        <w:top w:val="none" w:sz="0" w:space="0" w:color="auto"/>
        <w:left w:val="none" w:sz="0" w:space="0" w:color="auto"/>
        <w:bottom w:val="none" w:sz="0" w:space="0" w:color="auto"/>
        <w:right w:val="none" w:sz="0" w:space="0" w:color="auto"/>
      </w:divBdr>
    </w:div>
    <w:div w:id="652030208">
      <w:bodyDiv w:val="1"/>
      <w:marLeft w:val="0"/>
      <w:marRight w:val="0"/>
      <w:marTop w:val="0"/>
      <w:marBottom w:val="0"/>
      <w:divBdr>
        <w:top w:val="none" w:sz="0" w:space="0" w:color="auto"/>
        <w:left w:val="none" w:sz="0" w:space="0" w:color="auto"/>
        <w:bottom w:val="none" w:sz="0" w:space="0" w:color="auto"/>
        <w:right w:val="none" w:sz="0" w:space="0" w:color="auto"/>
      </w:divBdr>
    </w:div>
    <w:div w:id="681712467">
      <w:bodyDiv w:val="1"/>
      <w:marLeft w:val="0"/>
      <w:marRight w:val="0"/>
      <w:marTop w:val="0"/>
      <w:marBottom w:val="0"/>
      <w:divBdr>
        <w:top w:val="none" w:sz="0" w:space="0" w:color="auto"/>
        <w:left w:val="none" w:sz="0" w:space="0" w:color="auto"/>
        <w:bottom w:val="none" w:sz="0" w:space="0" w:color="auto"/>
        <w:right w:val="none" w:sz="0" w:space="0" w:color="auto"/>
      </w:divBdr>
    </w:div>
    <w:div w:id="716246779">
      <w:bodyDiv w:val="1"/>
      <w:marLeft w:val="0"/>
      <w:marRight w:val="0"/>
      <w:marTop w:val="0"/>
      <w:marBottom w:val="0"/>
      <w:divBdr>
        <w:top w:val="none" w:sz="0" w:space="0" w:color="auto"/>
        <w:left w:val="none" w:sz="0" w:space="0" w:color="auto"/>
        <w:bottom w:val="none" w:sz="0" w:space="0" w:color="auto"/>
        <w:right w:val="none" w:sz="0" w:space="0" w:color="auto"/>
      </w:divBdr>
    </w:div>
    <w:div w:id="938220162">
      <w:bodyDiv w:val="1"/>
      <w:marLeft w:val="0"/>
      <w:marRight w:val="0"/>
      <w:marTop w:val="0"/>
      <w:marBottom w:val="0"/>
      <w:divBdr>
        <w:top w:val="none" w:sz="0" w:space="0" w:color="auto"/>
        <w:left w:val="none" w:sz="0" w:space="0" w:color="auto"/>
        <w:bottom w:val="none" w:sz="0" w:space="0" w:color="auto"/>
        <w:right w:val="none" w:sz="0" w:space="0" w:color="auto"/>
      </w:divBdr>
    </w:div>
    <w:div w:id="954098272">
      <w:bodyDiv w:val="1"/>
      <w:marLeft w:val="0"/>
      <w:marRight w:val="0"/>
      <w:marTop w:val="0"/>
      <w:marBottom w:val="0"/>
      <w:divBdr>
        <w:top w:val="none" w:sz="0" w:space="0" w:color="auto"/>
        <w:left w:val="none" w:sz="0" w:space="0" w:color="auto"/>
        <w:bottom w:val="none" w:sz="0" w:space="0" w:color="auto"/>
        <w:right w:val="none" w:sz="0" w:space="0" w:color="auto"/>
      </w:divBdr>
    </w:div>
    <w:div w:id="961035694">
      <w:bodyDiv w:val="1"/>
      <w:marLeft w:val="0"/>
      <w:marRight w:val="0"/>
      <w:marTop w:val="0"/>
      <w:marBottom w:val="0"/>
      <w:divBdr>
        <w:top w:val="none" w:sz="0" w:space="0" w:color="auto"/>
        <w:left w:val="none" w:sz="0" w:space="0" w:color="auto"/>
        <w:bottom w:val="none" w:sz="0" w:space="0" w:color="auto"/>
        <w:right w:val="none" w:sz="0" w:space="0" w:color="auto"/>
      </w:divBdr>
    </w:div>
    <w:div w:id="964963858">
      <w:bodyDiv w:val="1"/>
      <w:marLeft w:val="0"/>
      <w:marRight w:val="0"/>
      <w:marTop w:val="0"/>
      <w:marBottom w:val="0"/>
      <w:divBdr>
        <w:top w:val="none" w:sz="0" w:space="0" w:color="auto"/>
        <w:left w:val="none" w:sz="0" w:space="0" w:color="auto"/>
        <w:bottom w:val="none" w:sz="0" w:space="0" w:color="auto"/>
        <w:right w:val="none" w:sz="0" w:space="0" w:color="auto"/>
      </w:divBdr>
    </w:div>
    <w:div w:id="1069889274">
      <w:bodyDiv w:val="1"/>
      <w:marLeft w:val="0"/>
      <w:marRight w:val="0"/>
      <w:marTop w:val="0"/>
      <w:marBottom w:val="0"/>
      <w:divBdr>
        <w:top w:val="none" w:sz="0" w:space="0" w:color="auto"/>
        <w:left w:val="none" w:sz="0" w:space="0" w:color="auto"/>
        <w:bottom w:val="none" w:sz="0" w:space="0" w:color="auto"/>
        <w:right w:val="none" w:sz="0" w:space="0" w:color="auto"/>
      </w:divBdr>
    </w:div>
    <w:div w:id="1112895420">
      <w:bodyDiv w:val="1"/>
      <w:marLeft w:val="0"/>
      <w:marRight w:val="0"/>
      <w:marTop w:val="0"/>
      <w:marBottom w:val="0"/>
      <w:divBdr>
        <w:top w:val="none" w:sz="0" w:space="0" w:color="auto"/>
        <w:left w:val="none" w:sz="0" w:space="0" w:color="auto"/>
        <w:bottom w:val="none" w:sz="0" w:space="0" w:color="auto"/>
        <w:right w:val="none" w:sz="0" w:space="0" w:color="auto"/>
      </w:divBdr>
    </w:div>
    <w:div w:id="1152216487">
      <w:bodyDiv w:val="1"/>
      <w:marLeft w:val="0"/>
      <w:marRight w:val="0"/>
      <w:marTop w:val="0"/>
      <w:marBottom w:val="0"/>
      <w:divBdr>
        <w:top w:val="none" w:sz="0" w:space="0" w:color="auto"/>
        <w:left w:val="none" w:sz="0" w:space="0" w:color="auto"/>
        <w:bottom w:val="none" w:sz="0" w:space="0" w:color="auto"/>
        <w:right w:val="none" w:sz="0" w:space="0" w:color="auto"/>
      </w:divBdr>
    </w:div>
    <w:div w:id="1173951474">
      <w:bodyDiv w:val="1"/>
      <w:marLeft w:val="0"/>
      <w:marRight w:val="0"/>
      <w:marTop w:val="0"/>
      <w:marBottom w:val="0"/>
      <w:divBdr>
        <w:top w:val="none" w:sz="0" w:space="0" w:color="auto"/>
        <w:left w:val="none" w:sz="0" w:space="0" w:color="auto"/>
        <w:bottom w:val="none" w:sz="0" w:space="0" w:color="auto"/>
        <w:right w:val="none" w:sz="0" w:space="0" w:color="auto"/>
      </w:divBdr>
    </w:div>
    <w:div w:id="1175339299">
      <w:bodyDiv w:val="1"/>
      <w:marLeft w:val="0"/>
      <w:marRight w:val="0"/>
      <w:marTop w:val="0"/>
      <w:marBottom w:val="0"/>
      <w:divBdr>
        <w:top w:val="none" w:sz="0" w:space="0" w:color="auto"/>
        <w:left w:val="none" w:sz="0" w:space="0" w:color="auto"/>
        <w:bottom w:val="none" w:sz="0" w:space="0" w:color="auto"/>
        <w:right w:val="none" w:sz="0" w:space="0" w:color="auto"/>
      </w:divBdr>
    </w:div>
    <w:div w:id="1229606253">
      <w:bodyDiv w:val="1"/>
      <w:marLeft w:val="0"/>
      <w:marRight w:val="0"/>
      <w:marTop w:val="0"/>
      <w:marBottom w:val="0"/>
      <w:divBdr>
        <w:top w:val="none" w:sz="0" w:space="0" w:color="auto"/>
        <w:left w:val="none" w:sz="0" w:space="0" w:color="auto"/>
        <w:bottom w:val="none" w:sz="0" w:space="0" w:color="auto"/>
        <w:right w:val="none" w:sz="0" w:space="0" w:color="auto"/>
      </w:divBdr>
    </w:div>
    <w:div w:id="1237595473">
      <w:bodyDiv w:val="1"/>
      <w:marLeft w:val="0"/>
      <w:marRight w:val="0"/>
      <w:marTop w:val="0"/>
      <w:marBottom w:val="0"/>
      <w:divBdr>
        <w:top w:val="none" w:sz="0" w:space="0" w:color="auto"/>
        <w:left w:val="none" w:sz="0" w:space="0" w:color="auto"/>
        <w:bottom w:val="none" w:sz="0" w:space="0" w:color="auto"/>
        <w:right w:val="none" w:sz="0" w:space="0" w:color="auto"/>
      </w:divBdr>
    </w:div>
    <w:div w:id="1265532158">
      <w:bodyDiv w:val="1"/>
      <w:marLeft w:val="0"/>
      <w:marRight w:val="0"/>
      <w:marTop w:val="0"/>
      <w:marBottom w:val="0"/>
      <w:divBdr>
        <w:top w:val="none" w:sz="0" w:space="0" w:color="auto"/>
        <w:left w:val="none" w:sz="0" w:space="0" w:color="auto"/>
        <w:bottom w:val="none" w:sz="0" w:space="0" w:color="auto"/>
        <w:right w:val="none" w:sz="0" w:space="0" w:color="auto"/>
      </w:divBdr>
    </w:div>
    <w:div w:id="1358652005">
      <w:bodyDiv w:val="1"/>
      <w:marLeft w:val="0"/>
      <w:marRight w:val="0"/>
      <w:marTop w:val="0"/>
      <w:marBottom w:val="0"/>
      <w:divBdr>
        <w:top w:val="none" w:sz="0" w:space="0" w:color="auto"/>
        <w:left w:val="none" w:sz="0" w:space="0" w:color="auto"/>
        <w:bottom w:val="none" w:sz="0" w:space="0" w:color="auto"/>
        <w:right w:val="none" w:sz="0" w:space="0" w:color="auto"/>
      </w:divBdr>
    </w:div>
    <w:div w:id="1375930575">
      <w:bodyDiv w:val="1"/>
      <w:marLeft w:val="0"/>
      <w:marRight w:val="0"/>
      <w:marTop w:val="0"/>
      <w:marBottom w:val="0"/>
      <w:divBdr>
        <w:top w:val="none" w:sz="0" w:space="0" w:color="auto"/>
        <w:left w:val="none" w:sz="0" w:space="0" w:color="auto"/>
        <w:bottom w:val="none" w:sz="0" w:space="0" w:color="auto"/>
        <w:right w:val="none" w:sz="0" w:space="0" w:color="auto"/>
      </w:divBdr>
    </w:div>
    <w:div w:id="1485701931">
      <w:bodyDiv w:val="1"/>
      <w:marLeft w:val="0"/>
      <w:marRight w:val="0"/>
      <w:marTop w:val="0"/>
      <w:marBottom w:val="0"/>
      <w:divBdr>
        <w:top w:val="none" w:sz="0" w:space="0" w:color="auto"/>
        <w:left w:val="none" w:sz="0" w:space="0" w:color="auto"/>
        <w:bottom w:val="none" w:sz="0" w:space="0" w:color="auto"/>
        <w:right w:val="none" w:sz="0" w:space="0" w:color="auto"/>
      </w:divBdr>
    </w:div>
    <w:div w:id="1617323875">
      <w:bodyDiv w:val="1"/>
      <w:marLeft w:val="0"/>
      <w:marRight w:val="0"/>
      <w:marTop w:val="0"/>
      <w:marBottom w:val="0"/>
      <w:divBdr>
        <w:top w:val="none" w:sz="0" w:space="0" w:color="auto"/>
        <w:left w:val="none" w:sz="0" w:space="0" w:color="auto"/>
        <w:bottom w:val="none" w:sz="0" w:space="0" w:color="auto"/>
        <w:right w:val="none" w:sz="0" w:space="0" w:color="auto"/>
      </w:divBdr>
    </w:div>
    <w:div w:id="1646661554">
      <w:bodyDiv w:val="1"/>
      <w:marLeft w:val="0"/>
      <w:marRight w:val="0"/>
      <w:marTop w:val="0"/>
      <w:marBottom w:val="0"/>
      <w:divBdr>
        <w:top w:val="none" w:sz="0" w:space="0" w:color="auto"/>
        <w:left w:val="none" w:sz="0" w:space="0" w:color="auto"/>
        <w:bottom w:val="none" w:sz="0" w:space="0" w:color="auto"/>
        <w:right w:val="none" w:sz="0" w:space="0" w:color="auto"/>
      </w:divBdr>
    </w:div>
    <w:div w:id="1705130778">
      <w:bodyDiv w:val="1"/>
      <w:marLeft w:val="0"/>
      <w:marRight w:val="0"/>
      <w:marTop w:val="0"/>
      <w:marBottom w:val="0"/>
      <w:divBdr>
        <w:top w:val="none" w:sz="0" w:space="0" w:color="auto"/>
        <w:left w:val="none" w:sz="0" w:space="0" w:color="auto"/>
        <w:bottom w:val="none" w:sz="0" w:space="0" w:color="auto"/>
        <w:right w:val="none" w:sz="0" w:space="0" w:color="auto"/>
      </w:divBdr>
    </w:div>
    <w:div w:id="1734035522">
      <w:bodyDiv w:val="1"/>
      <w:marLeft w:val="0"/>
      <w:marRight w:val="0"/>
      <w:marTop w:val="0"/>
      <w:marBottom w:val="0"/>
      <w:divBdr>
        <w:top w:val="none" w:sz="0" w:space="0" w:color="auto"/>
        <w:left w:val="none" w:sz="0" w:space="0" w:color="auto"/>
        <w:bottom w:val="none" w:sz="0" w:space="0" w:color="auto"/>
        <w:right w:val="none" w:sz="0" w:space="0" w:color="auto"/>
      </w:divBdr>
    </w:div>
    <w:div w:id="1828202838">
      <w:bodyDiv w:val="1"/>
      <w:marLeft w:val="0"/>
      <w:marRight w:val="0"/>
      <w:marTop w:val="0"/>
      <w:marBottom w:val="0"/>
      <w:divBdr>
        <w:top w:val="none" w:sz="0" w:space="0" w:color="auto"/>
        <w:left w:val="none" w:sz="0" w:space="0" w:color="auto"/>
        <w:bottom w:val="none" w:sz="0" w:space="0" w:color="auto"/>
        <w:right w:val="none" w:sz="0" w:space="0" w:color="auto"/>
      </w:divBdr>
    </w:div>
    <w:div w:id="1879390866">
      <w:bodyDiv w:val="1"/>
      <w:marLeft w:val="0"/>
      <w:marRight w:val="0"/>
      <w:marTop w:val="0"/>
      <w:marBottom w:val="0"/>
      <w:divBdr>
        <w:top w:val="none" w:sz="0" w:space="0" w:color="auto"/>
        <w:left w:val="none" w:sz="0" w:space="0" w:color="auto"/>
        <w:bottom w:val="none" w:sz="0" w:space="0" w:color="auto"/>
        <w:right w:val="none" w:sz="0" w:space="0" w:color="auto"/>
      </w:divBdr>
    </w:div>
    <w:div w:id="1899433384">
      <w:bodyDiv w:val="1"/>
      <w:marLeft w:val="0"/>
      <w:marRight w:val="0"/>
      <w:marTop w:val="0"/>
      <w:marBottom w:val="0"/>
      <w:divBdr>
        <w:top w:val="none" w:sz="0" w:space="0" w:color="auto"/>
        <w:left w:val="none" w:sz="0" w:space="0" w:color="auto"/>
        <w:bottom w:val="none" w:sz="0" w:space="0" w:color="auto"/>
        <w:right w:val="none" w:sz="0" w:space="0" w:color="auto"/>
      </w:divBdr>
    </w:div>
    <w:div w:id="1985547097">
      <w:bodyDiv w:val="1"/>
      <w:marLeft w:val="0"/>
      <w:marRight w:val="0"/>
      <w:marTop w:val="0"/>
      <w:marBottom w:val="0"/>
      <w:divBdr>
        <w:top w:val="none" w:sz="0" w:space="0" w:color="auto"/>
        <w:left w:val="none" w:sz="0" w:space="0" w:color="auto"/>
        <w:bottom w:val="none" w:sz="0" w:space="0" w:color="auto"/>
        <w:right w:val="none" w:sz="0" w:space="0" w:color="auto"/>
      </w:divBdr>
    </w:div>
    <w:div w:id="1990211819">
      <w:bodyDiv w:val="1"/>
      <w:marLeft w:val="0"/>
      <w:marRight w:val="0"/>
      <w:marTop w:val="0"/>
      <w:marBottom w:val="0"/>
      <w:divBdr>
        <w:top w:val="none" w:sz="0" w:space="0" w:color="auto"/>
        <w:left w:val="none" w:sz="0" w:space="0" w:color="auto"/>
        <w:bottom w:val="none" w:sz="0" w:space="0" w:color="auto"/>
        <w:right w:val="none" w:sz="0" w:space="0" w:color="auto"/>
      </w:divBdr>
    </w:div>
    <w:div w:id="2072848737">
      <w:bodyDiv w:val="1"/>
      <w:marLeft w:val="0"/>
      <w:marRight w:val="0"/>
      <w:marTop w:val="0"/>
      <w:marBottom w:val="0"/>
      <w:divBdr>
        <w:top w:val="none" w:sz="0" w:space="0" w:color="auto"/>
        <w:left w:val="none" w:sz="0" w:space="0" w:color="auto"/>
        <w:bottom w:val="none" w:sz="0" w:space="0" w:color="auto"/>
        <w:right w:val="none" w:sz="0" w:space="0" w:color="auto"/>
      </w:divBdr>
    </w:div>
    <w:div w:id="2086873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package" Target="embeddings/Microsoft_Visio_Drawing55.vsdx"/><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package" Target="embeddings/Microsoft_Visio_Drawing99.vsdx"/><Relationship Id="rId42" Type="http://schemas.openxmlformats.org/officeDocument/2006/relationships/package" Target="embeddings/Microsoft_Visio_Drawing1313.vsdx"/><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package" Target="embeddings/Microsoft_Visio_Drawing1414.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package" Target="embeddings/Microsoft_Visio_Drawing22.vsdx"/><Relationship Id="rId29" Type="http://schemas.openxmlformats.org/officeDocument/2006/relationships/image" Target="media/image14.emf"/><Relationship Id="rId41" Type="http://schemas.openxmlformats.org/officeDocument/2006/relationships/image" Target="media/image20.emf"/><Relationship Id="rId54" Type="http://schemas.openxmlformats.org/officeDocument/2006/relationships/image" Target="media/image32.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44.vsdx"/><Relationship Id="rId32" Type="http://schemas.openxmlformats.org/officeDocument/2006/relationships/package" Target="embeddings/Microsoft_Visio_Drawing88.vsdx"/><Relationship Id="rId37" Type="http://schemas.openxmlformats.org/officeDocument/2006/relationships/image" Target="media/image18.emf"/><Relationship Id="rId40" Type="http://schemas.openxmlformats.org/officeDocument/2006/relationships/package" Target="embeddings/Microsoft_Visio_Drawing1212.vsdx"/><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4.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package" Target="embeddings/Microsoft_Visio_Drawing66.vsdx"/><Relationship Id="rId36" Type="http://schemas.openxmlformats.org/officeDocument/2006/relationships/package" Target="embeddings/Microsoft_Visio_Drawing1010.vsdx"/><Relationship Id="rId49" Type="http://schemas.openxmlformats.org/officeDocument/2006/relationships/image" Target="media/image27.png"/><Relationship Id="rId57" Type="http://schemas.openxmlformats.org/officeDocument/2006/relationships/package" Target="embeddings/Microsoft_Visio_Drawing1515.vsdx"/><Relationship Id="rId61" Type="http://schemas.openxmlformats.org/officeDocument/2006/relationships/fontTable" Target="fontTable.xml"/><Relationship Id="rId10" Type="http://schemas.openxmlformats.org/officeDocument/2006/relationships/hyperlink" Target="file:///C:\Users\mukun\Downloads\group3F15AgeOfBattleshipsFinalReport.docx" TargetMode="External"/><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image" Target="media/image22.png"/><Relationship Id="rId52" Type="http://schemas.openxmlformats.org/officeDocument/2006/relationships/image" Target="media/image30.jpeg"/><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file:///C:\Users\mukun\Downloads\group3F15AgeOfBattleshipsFinalReport.docx" TargetMode="External"/><Relationship Id="rId14" Type="http://schemas.openxmlformats.org/officeDocument/2006/relationships/image" Target="media/image5.png"/><Relationship Id="rId22" Type="http://schemas.openxmlformats.org/officeDocument/2006/relationships/package" Target="embeddings/Microsoft_Visio_Drawing33.vsdx"/><Relationship Id="rId27" Type="http://schemas.openxmlformats.org/officeDocument/2006/relationships/image" Target="media/image13.emf"/><Relationship Id="rId30" Type="http://schemas.openxmlformats.org/officeDocument/2006/relationships/package" Target="embeddings/Microsoft_Visio_Drawing77.vsdx"/><Relationship Id="rId35" Type="http://schemas.openxmlformats.org/officeDocument/2006/relationships/image" Target="media/image17.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3.emf"/><Relationship Id="rId8" Type="http://schemas.openxmlformats.org/officeDocument/2006/relationships/image" Target="media/image1.jpeg"/><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11.vsdx"/><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Visio_Drawing1111.vsdx"/><Relationship Id="rId46" Type="http://schemas.openxmlformats.org/officeDocument/2006/relationships/image" Target="media/image24.png"/><Relationship Id="rId59" Type="http://schemas.openxmlformats.org/officeDocument/2006/relationships/package" Target="embeddings/Microsoft_Visio_Drawing161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Bel12</b:Tag>
    <b:SourceType>Report</b:SourceType>
    <b:Guid>{50B3F3FC-4034-47F2-AE73-AB9FE7C678CD}</b:Guid>
    <b:Author>
      <b:Author>
        <b:NameList>
          <b:Person>
            <b:Last>Bell</b:Last>
            <b:First>John</b:First>
          </b:Person>
        </b:NameList>
      </b:Author>
    </b:Author>
    <b:Title>Underwater Archaeological Survey Report Template:  A Sample Document for Generating Consistent Professional Reports</b:Title>
    <b:Year>2012</b:Year>
    <b:City>Chicago</b:City>
    <b:Publisher>Underwater Archaeological Society of Chicago</b:Publisher>
    <b:RefOrder>2</b:RefOrder>
  </b:Source>
  <b:Source>
    <b:Tag>Sil13</b:Tag>
    <b:SourceType>Book</b:SourceType>
    <b:Guid>{710E0170-7CEF-4129-978B-886B9D102A62}</b:Guid>
    <b:Author>
      <b:Author>
        <b:NameList>
          <b:Person>
            <b:Last>Silberschatz</b:Last>
            <b:First>Abraham</b:First>
          </b:Person>
          <b:Person>
            <b:Last>Galvin</b:Last>
            <b:First>Peter</b:First>
            <b:Middle>Baer</b:Middle>
          </b:Person>
          <b:Person>
            <b:Last>Gagne</b:Last>
            <b:First>Greg</b:First>
          </b:Person>
        </b:NameList>
      </b:Author>
    </b:Author>
    <b:Title>Operating System Concepts</b:Title>
    <b:Year>2013</b:Year>
    <b:Publisher>Wiley</b:Publisher>
    <b:Edition>Ninth</b:Edition>
    <b:RefOrder>3</b:RefOrder>
  </b:Source>
  <b:Source>
    <b:Tag>Rob</b:Tag>
    <b:SourceType>Book</b:SourceType>
    <b:Guid>{086E281C-1599-4D80-ADF6-03C4B250F107}</b:Guid>
    <b:Author>
      <b:Author>
        <b:NameList>
          <b:Person>
            <b:Last>Robertson</b:Last>
          </b:Person>
          <b:Person>
            <b:Last>Robertson</b:Last>
          </b:Person>
        </b:NameList>
      </b:Author>
    </b:Author>
    <b:Title>Mastering the Requirements Process</b:Title>
    <b:RefOrder>4</b:RefOrder>
  </b:Source>
  <b:Source>
    <b:Tag>Fow04</b:Tag>
    <b:SourceType>Book</b:SourceType>
    <b:Guid>{6C0AF994-B949-4FAD-80B3-EAFA4A50646F}</b:Guid>
    <b:Author>
      <b:Author>
        <b:NameList>
          <b:Person>
            <b:Last>Fowler</b:Last>
            <b:First>Martin</b:First>
          </b:Person>
        </b:NameList>
      </b:Author>
    </b:Author>
    <b:Title>UML Distilled, Third Edition</b:Title>
    <b:Year>2004</b:Year>
    <b:City>Boston</b:City>
    <b:Publisher>Pearson Education</b:Publisher>
    <b:RefOrder>5</b:RefOrder>
  </b:Source>
  <b:Source>
    <b:Tag>htt15</b:Tag>
    <b:SourceType>DocumentFromInternetSite</b:SourceType>
    <b:Guid>{5DE8B9DB-2886-466C-87CB-9FFC75ED99C4}</b:Guid>
    <b:Title>http://www.historyandheadlines.com/april-7-1945-yamato-biggest-baddest-battleship-barraged-bombs-like-boss/</b:Title>
    <b:Year>2015</b:Year>
    <b:Month>10</b:Month>
    <b:Day>28</b:Day>
    <b:YearAccessed>2015</b:YearAccessed>
    <b:MonthAccessed>10</b:MonthAccessed>
    <b:DayAccessed>28</b:DayAccessed>
    <b:URL>http://www.historyandheadlines.com/april-7-1945-yamato-biggest-baddest-battleship-barraged-bombs-like-boss/</b:URL>
    <b:RefOrder>1</b:RefOrder>
  </b:Source>
</b:Sources>
</file>

<file path=customXml/itemProps1.xml><?xml version="1.0" encoding="utf-8"?>
<ds:datastoreItem xmlns:ds="http://schemas.openxmlformats.org/officeDocument/2006/customXml" ds:itemID="{0662C769-EC01-4561-8183-064576918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66</TotalTime>
  <Pages>1</Pages>
  <Words>17448</Words>
  <Characters>99460</Characters>
  <Application>Microsoft Office Word</Application>
  <DocSecurity>0</DocSecurity>
  <Lines>828</Lines>
  <Paragraphs>2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6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n</dc:creator>
  <cp:lastModifiedBy>Mukund Subakanthan</cp:lastModifiedBy>
  <cp:revision>296</cp:revision>
  <cp:lastPrinted>2014-01-12T07:28:00Z</cp:lastPrinted>
  <dcterms:created xsi:type="dcterms:W3CDTF">2011-04-13T16:04:00Z</dcterms:created>
  <dcterms:modified xsi:type="dcterms:W3CDTF">2015-12-05T04:00:00Z</dcterms:modified>
</cp:coreProperties>
</file>